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af1"/>
        <w:tblpPr w:leftFromText="180" w:rightFromText="180" w:vertAnchor="text" w:horzAnchor="margin" w:tblpXSpec="center" w:tblpY="1109"/>
        <w:tblW w:w="7225" w:type="dxa"/>
        <w:tblCellMar>
          <w:top w:w="55" w:type="dxa"/>
          <w:bottom w:w="55" w:type="dxa"/>
        </w:tblCellMar>
        <w:tblLook w:val="04A0"/>
      </w:tblPr>
      <w:tblGrid>
        <w:gridCol w:w="7225"/>
      </w:tblGrid>
      <w:tr w:rsidR="00B44DC1" w:rsidTr="00B44DC1">
        <w:trPr>
          <w:trHeight w:val="704"/>
        </w:trPr>
        <w:tc>
          <w:tcPr>
            <w:tcW w:w="7225" w:type="dxa"/>
            <w:tcBorders>
              <w:top w:val="nil"/>
              <w:left w:val="nil"/>
              <w:bottom w:val="nil"/>
              <w:right w:val="nil"/>
            </w:tcBorders>
            <w:vAlign w:val="bottom"/>
          </w:tcPr>
          <w:p w:rsidR="00B44DC1" w:rsidRDefault="008F1C29" w:rsidP="00B44DC1">
            <w:pPr>
              <w:pStyle w:val="TableContents"/>
              <w:jc w:val="center"/>
              <w:rPr>
                <w:rFonts w:ascii="Calibri" w:hAnsi="Calibri" w:cs="Calibri"/>
                <w:b/>
                <w:bCs/>
                <w:color w:val="000000"/>
                <w:sz w:val="28"/>
                <w:szCs w:val="28"/>
              </w:rPr>
            </w:pPr>
            <w:r w:rsidRPr="008F1C29">
              <w:rPr>
                <w:rFonts w:ascii="Calibri" w:hAnsi="Calibri" w:cs="Calibri"/>
                <w:b/>
                <w:bCs/>
                <w:noProof/>
                <w:color w:val="000000"/>
                <w:sz w:val="28"/>
                <w:szCs w:val="28"/>
                <w:lang w:eastAsia="el-GR" w:bidi="ar-SA"/>
              </w:rPr>
              <w:drawing>
                <wp:inline distT="0" distB="0" distL="0" distR="0">
                  <wp:extent cx="2543175" cy="904875"/>
                  <wp:effectExtent l="19050" t="0" r="9525" b="0"/>
                  <wp:docPr id="2" name="Εικόνα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ΛΟΓΟΤΥΠΟ"/>
                          <pic:cNvPicPr>
                            <a:picLocks noChangeAspect="1" noChangeArrowheads="1"/>
                          </pic:cNvPicPr>
                        </pic:nvPicPr>
                        <pic:blipFill>
                          <a:blip r:embed="rId8" cstate="print"/>
                          <a:srcRect/>
                          <a:stretch>
                            <a:fillRect/>
                          </a:stretch>
                        </pic:blipFill>
                        <pic:spPr bwMode="auto">
                          <a:xfrm>
                            <a:off x="0" y="0"/>
                            <a:ext cx="2543175" cy="904875"/>
                          </a:xfrm>
                          <a:prstGeom prst="rect">
                            <a:avLst/>
                          </a:prstGeom>
                          <a:noFill/>
                          <a:ln w="9525">
                            <a:noFill/>
                            <a:miter lim="800000"/>
                            <a:headEnd/>
                            <a:tailEnd/>
                          </a:ln>
                        </pic:spPr>
                      </pic:pic>
                    </a:graphicData>
                  </a:graphic>
                </wp:inline>
              </w:drawing>
            </w:r>
          </w:p>
          <w:p w:rsidR="00B44DC1" w:rsidRDefault="00B44DC1" w:rsidP="00B44DC1">
            <w:pPr>
              <w:pStyle w:val="TableContents"/>
              <w:jc w:val="center"/>
              <w:rPr>
                <w:rFonts w:ascii="Calibri" w:hAnsi="Calibri" w:cs="Calibri"/>
                <w:b/>
                <w:bCs/>
                <w:color w:val="000000"/>
                <w:sz w:val="28"/>
                <w:szCs w:val="28"/>
              </w:rPr>
            </w:pPr>
          </w:p>
          <w:p w:rsidR="00B44DC1" w:rsidRDefault="00B44DC1" w:rsidP="00B44DC1">
            <w:pPr>
              <w:pStyle w:val="TableContents"/>
              <w:jc w:val="center"/>
              <w:rPr>
                <w:rFonts w:ascii="Calibri" w:hAnsi="Calibri" w:cs="Calibri"/>
                <w:b/>
                <w:bCs/>
                <w:color w:val="000000"/>
                <w:sz w:val="28"/>
                <w:szCs w:val="28"/>
              </w:rPr>
            </w:pPr>
            <w:r>
              <w:rPr>
                <w:rFonts w:ascii="Calibri" w:hAnsi="Calibri" w:cs="Calibri"/>
                <w:b/>
                <w:bCs/>
                <w:color w:val="000000"/>
                <w:sz w:val="28"/>
                <w:szCs w:val="28"/>
              </w:rPr>
              <w:t xml:space="preserve">ΔΗΜΟΣ </w:t>
            </w:r>
            <w:r w:rsidR="008F1C29">
              <w:rPr>
                <w:rFonts w:ascii="Calibri" w:hAnsi="Calibri" w:cs="Calibri"/>
                <w:b/>
                <w:bCs/>
                <w:color w:val="000000"/>
                <w:sz w:val="28"/>
                <w:szCs w:val="28"/>
              </w:rPr>
              <w:t>ΕΥΡΩΤΑ</w:t>
            </w:r>
          </w:p>
          <w:p w:rsidR="00B44DC1" w:rsidRDefault="00B44DC1" w:rsidP="00B44DC1">
            <w:pPr>
              <w:pStyle w:val="TableContents"/>
              <w:jc w:val="center"/>
              <w:rPr>
                <w:rFonts w:ascii="Calibri" w:hAnsi="Calibri" w:cs="Calibri"/>
                <w:b/>
                <w:bCs/>
                <w:color w:val="000000"/>
                <w:sz w:val="44"/>
                <w:szCs w:val="44"/>
              </w:rPr>
            </w:pPr>
          </w:p>
          <w:p w:rsidR="00B44DC1" w:rsidRDefault="00B44DC1" w:rsidP="00B44DC1">
            <w:pPr>
              <w:pStyle w:val="TableContents"/>
              <w:jc w:val="center"/>
              <w:rPr>
                <w:rFonts w:ascii="Calibri" w:hAnsi="Calibri" w:cs="Calibri"/>
                <w:b/>
                <w:bCs/>
                <w:color w:val="000000"/>
                <w:sz w:val="44"/>
                <w:szCs w:val="44"/>
              </w:rPr>
            </w:pPr>
          </w:p>
          <w:p w:rsidR="00B44DC1" w:rsidRDefault="00B44DC1" w:rsidP="00B44DC1">
            <w:pPr>
              <w:pStyle w:val="TableContents"/>
              <w:jc w:val="center"/>
              <w:rPr>
                <w:rFonts w:ascii="Calibri" w:hAnsi="Calibri" w:cs="Calibri"/>
                <w:b/>
                <w:bCs/>
                <w:color w:val="000000"/>
                <w:sz w:val="44"/>
                <w:szCs w:val="44"/>
              </w:rPr>
            </w:pPr>
            <w:r>
              <w:rPr>
                <w:rFonts w:asciiTheme="minorHAnsi" w:hAnsiTheme="minorHAnsi" w:cstheme="minorHAnsi"/>
                <w:b/>
                <w:bCs/>
                <w:color w:val="000000"/>
                <w:sz w:val="44"/>
                <w:szCs w:val="44"/>
              </w:rPr>
              <w:t xml:space="preserve">ΣΧΕΔΙΟ ΑΝΤΙΜΕΤΩΠΙΣΗΣ ΕΚΤΑΚΤΩΝ ΑΝΑΓΚΩΝ ΚΑΙ ΑΜΕΣΗ/ΒΡΑΧΕΙΑ ΔΙΑΧΕΙΡΙΣΗ ΤΩΝ ΣΥΝΕΠΕΙΩΝ ΑΠΟ </w:t>
            </w:r>
          </w:p>
          <w:p w:rsidR="00B44DC1" w:rsidRDefault="00B44DC1" w:rsidP="00B44DC1">
            <w:pPr>
              <w:pStyle w:val="TableContents"/>
              <w:jc w:val="center"/>
              <w:rPr>
                <w:rFonts w:ascii="Calibri" w:hAnsi="Calibri" w:cs="Calibri"/>
                <w:b/>
                <w:bCs/>
                <w:color w:val="000000"/>
                <w:sz w:val="44"/>
                <w:szCs w:val="44"/>
              </w:rPr>
            </w:pPr>
            <w:r>
              <w:rPr>
                <w:rFonts w:asciiTheme="minorHAnsi" w:hAnsiTheme="minorHAnsi" w:cstheme="minorHAnsi"/>
                <w:b/>
                <w:bCs/>
                <w:color w:val="000000"/>
                <w:sz w:val="44"/>
                <w:szCs w:val="44"/>
              </w:rPr>
              <w:t>ΕΚΔΗΛΩΣΗ ΠΛΗΜΜΥΡΙΚΩΝ ΦΑΙΝΟΜΕΝΩΝ ΤΟΥ</w:t>
            </w:r>
          </w:p>
          <w:p w:rsidR="00B44DC1" w:rsidRDefault="00B44DC1" w:rsidP="00B44DC1">
            <w:pPr>
              <w:pStyle w:val="TableContents"/>
              <w:jc w:val="center"/>
              <w:rPr>
                <w:rFonts w:ascii="Calibri" w:hAnsi="Calibri" w:cs="Calibri"/>
                <w:b/>
                <w:bCs/>
                <w:color w:val="000000"/>
                <w:sz w:val="44"/>
                <w:szCs w:val="44"/>
              </w:rPr>
            </w:pPr>
            <w:r>
              <w:rPr>
                <w:rFonts w:asciiTheme="minorHAnsi" w:hAnsiTheme="minorHAnsi" w:cstheme="minorHAnsi"/>
                <w:b/>
                <w:bCs/>
                <w:color w:val="000000"/>
                <w:sz w:val="44"/>
                <w:szCs w:val="44"/>
              </w:rPr>
              <w:t xml:space="preserve">ΔΗΜΟΥ </w:t>
            </w:r>
            <w:r w:rsidR="008F1C29">
              <w:rPr>
                <w:rFonts w:asciiTheme="minorHAnsi" w:hAnsiTheme="minorHAnsi" w:cstheme="minorHAnsi"/>
                <w:b/>
                <w:bCs/>
                <w:color w:val="000000"/>
                <w:sz w:val="44"/>
                <w:szCs w:val="44"/>
              </w:rPr>
              <w:t>ΕΥΡΩΤΑ</w:t>
            </w:r>
          </w:p>
          <w:p w:rsidR="00B44DC1" w:rsidRDefault="00B44DC1" w:rsidP="00B44DC1">
            <w:pPr>
              <w:pStyle w:val="TableContents"/>
              <w:jc w:val="center"/>
              <w:rPr>
                <w:rFonts w:ascii="Calibri" w:hAnsi="Calibri" w:cs="Calibri"/>
                <w:b/>
                <w:bCs/>
                <w:color w:val="000000"/>
                <w:sz w:val="44"/>
                <w:szCs w:val="44"/>
              </w:rPr>
            </w:pPr>
          </w:p>
          <w:p w:rsidR="00B44DC1" w:rsidRDefault="00B44DC1" w:rsidP="00B44DC1">
            <w:pPr>
              <w:pStyle w:val="TableContents"/>
              <w:jc w:val="center"/>
              <w:rPr>
                <w:rFonts w:ascii="Calibri" w:hAnsi="Calibri" w:cs="Calibri"/>
                <w:b/>
                <w:bCs/>
                <w:color w:val="000000"/>
                <w:sz w:val="44"/>
                <w:szCs w:val="44"/>
              </w:rPr>
            </w:pPr>
          </w:p>
          <w:p w:rsidR="00B44DC1" w:rsidRDefault="00B44DC1" w:rsidP="00B44DC1">
            <w:pPr>
              <w:pStyle w:val="TableContents"/>
              <w:jc w:val="center"/>
              <w:rPr>
                <w:rFonts w:ascii="Calibri" w:hAnsi="Calibri" w:cs="Calibri"/>
                <w:b/>
                <w:bCs/>
                <w:color w:val="000000"/>
                <w:sz w:val="44"/>
                <w:szCs w:val="44"/>
              </w:rPr>
            </w:pPr>
            <w:r>
              <w:rPr>
                <w:rFonts w:ascii="Calibri" w:hAnsi="Calibri" w:cs="Calibri"/>
                <w:b/>
                <w:bCs/>
                <w:color w:val="000000"/>
                <w:sz w:val="28"/>
                <w:szCs w:val="28"/>
              </w:rPr>
              <w:t>ΣΥΜΦΩΝΑ ΜΕ ΤΑ ΟΡΙΖΟΜΕΝΑ ΣΤΟ</w:t>
            </w:r>
          </w:p>
          <w:p w:rsidR="00B44DC1" w:rsidRDefault="00B44DC1" w:rsidP="00B44DC1">
            <w:pPr>
              <w:pStyle w:val="TableContents"/>
              <w:jc w:val="center"/>
              <w:rPr>
                <w:rFonts w:ascii="Calibri" w:hAnsi="Calibri" w:cs="Calibri"/>
                <w:b/>
                <w:bCs/>
                <w:color w:val="000000"/>
                <w:sz w:val="44"/>
                <w:szCs w:val="44"/>
              </w:rPr>
            </w:pPr>
            <w:r>
              <w:rPr>
                <w:rFonts w:ascii="Calibri" w:hAnsi="Calibri" w:cs="Calibri"/>
                <w:b/>
                <w:bCs/>
                <w:color w:val="000000"/>
                <w:sz w:val="28"/>
                <w:szCs w:val="28"/>
              </w:rPr>
              <w:t>ΓΕΝΙΚΟ ΣΧΕΔΙΟ ΠΟΛΙΤΙΚΗΣ ΠΡΟΣΤΑΣΙΑΣ</w:t>
            </w:r>
          </w:p>
          <w:p w:rsidR="00B44DC1" w:rsidRDefault="00B44DC1" w:rsidP="00B44DC1">
            <w:pPr>
              <w:pStyle w:val="TableContents"/>
              <w:jc w:val="center"/>
              <w:rPr>
                <w:rFonts w:ascii="Calibri" w:hAnsi="Calibri" w:cs="Calibri"/>
                <w:b/>
                <w:bCs/>
                <w:color w:val="000000"/>
                <w:sz w:val="44"/>
                <w:szCs w:val="44"/>
              </w:rPr>
            </w:pPr>
            <w:r>
              <w:rPr>
                <w:rFonts w:ascii="Calibri" w:hAnsi="Calibri" w:cs="Calibri"/>
                <w:b/>
                <w:bCs/>
                <w:color w:val="000000"/>
                <w:sz w:val="28"/>
                <w:szCs w:val="28"/>
              </w:rPr>
              <w:t xml:space="preserve">ΜΕ ΤΗΝ ΚΩΔΙΚΗ ΟΝΟΜΑΣΙΑ </w:t>
            </w:r>
          </w:p>
          <w:p w:rsidR="00B44DC1" w:rsidRDefault="00B44DC1" w:rsidP="00B44DC1">
            <w:pPr>
              <w:pStyle w:val="TableContents"/>
              <w:jc w:val="center"/>
              <w:rPr>
                <w:sz w:val="28"/>
                <w:szCs w:val="28"/>
              </w:rPr>
            </w:pPr>
            <w:r>
              <w:rPr>
                <w:rFonts w:ascii="Calibri" w:hAnsi="Calibri" w:cs="Calibri"/>
                <w:b/>
                <w:bCs/>
                <w:color w:val="F37A21"/>
                <w:sz w:val="28"/>
                <w:szCs w:val="28"/>
              </w:rPr>
              <w:t>«ΔΑΡΔΑΝΟΣ»</w:t>
            </w:r>
          </w:p>
          <w:p w:rsidR="00B44DC1" w:rsidRDefault="00B44DC1" w:rsidP="00B44DC1">
            <w:pPr>
              <w:pStyle w:val="TableContents"/>
              <w:jc w:val="center"/>
              <w:rPr>
                <w:rFonts w:asciiTheme="minorHAnsi" w:hAnsiTheme="minorHAnsi" w:cstheme="minorHAnsi"/>
              </w:rPr>
            </w:pPr>
          </w:p>
          <w:p w:rsidR="00B44DC1" w:rsidRDefault="00B44DC1" w:rsidP="00B44DC1">
            <w:pPr>
              <w:pStyle w:val="TableContents"/>
              <w:jc w:val="center"/>
              <w:rPr>
                <w:rFonts w:asciiTheme="minorHAnsi" w:hAnsiTheme="minorHAnsi" w:cstheme="minorHAnsi"/>
              </w:rPr>
            </w:pPr>
          </w:p>
          <w:p w:rsidR="00B44DC1" w:rsidRPr="00132981" w:rsidRDefault="00B44DC1" w:rsidP="00B44DC1">
            <w:pPr>
              <w:pStyle w:val="TableContents"/>
              <w:jc w:val="center"/>
              <w:rPr>
                <w:rFonts w:asciiTheme="minorHAnsi" w:hAnsiTheme="minorHAnsi" w:cstheme="minorHAnsi"/>
                <w:b/>
                <w:color w:val="FF0000"/>
                <w:szCs w:val="20"/>
                <w:lang w:eastAsia="el-GR"/>
              </w:rPr>
            </w:pPr>
          </w:p>
          <w:p w:rsidR="00B44DC1" w:rsidRPr="008F1C29" w:rsidRDefault="008F1C29" w:rsidP="00B44DC1">
            <w:pPr>
              <w:pStyle w:val="TableContents"/>
              <w:jc w:val="center"/>
              <w:rPr>
                <w:rFonts w:asciiTheme="minorHAnsi" w:hAnsiTheme="minorHAnsi" w:cstheme="minorHAnsi"/>
                <w:b/>
                <w:color w:val="FF0000"/>
                <w:szCs w:val="20"/>
                <w:lang w:eastAsia="el-GR"/>
              </w:rPr>
            </w:pPr>
            <w:r>
              <w:rPr>
                <w:rFonts w:asciiTheme="minorHAnsi" w:hAnsiTheme="minorHAnsi" w:cstheme="minorHAnsi"/>
                <w:b/>
                <w:bCs/>
                <w:color w:val="000000"/>
                <w:lang w:eastAsia="el-GR"/>
              </w:rPr>
              <w:t>Σκάλα Λακωνίας</w:t>
            </w:r>
          </w:p>
        </w:tc>
      </w:tr>
    </w:tbl>
    <w:p w:rsidR="00FA41AF" w:rsidRDefault="006E30B3">
      <w:pPr>
        <w:spacing w:line="240" w:lineRule="auto"/>
        <w:ind w:left="0" w:right="0" w:firstLine="0"/>
        <w:jc w:val="left"/>
        <w:rPr>
          <w:b/>
        </w:rPr>
      </w:pPr>
      <w:r w:rsidRPr="006E30B3">
        <w:rPr>
          <w:b/>
          <w:noProof/>
        </w:rPr>
        <w:drawing>
          <wp:anchor distT="0" distB="0" distL="0" distR="0" simplePos="0" relativeHeight="251695616" behindDoc="1" locked="0" layoutInCell="1" allowOverlap="1">
            <wp:simplePos x="0" y="0"/>
            <wp:positionH relativeFrom="column">
              <wp:posOffset>-1141095</wp:posOffset>
            </wp:positionH>
            <wp:positionV relativeFrom="paragraph">
              <wp:posOffset>-1021715</wp:posOffset>
            </wp:positionV>
            <wp:extent cx="7562850" cy="10734675"/>
            <wp:effectExtent l="19050" t="0" r="0" b="0"/>
            <wp:wrapNone/>
            <wp:docPr id="3" name="Picture 0" descr="cover-iolaos-DIMO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0" descr="cover-iolaos-DIMOI-2.png"/>
                    <pic:cNvPicPr>
                      <a:picLocks noChangeAspect="1" noChangeArrowheads="1"/>
                    </pic:cNvPicPr>
                  </pic:nvPicPr>
                  <pic:blipFill>
                    <a:blip r:embed="rId9" cstate="print"/>
                    <a:stretch>
                      <a:fillRect/>
                    </a:stretch>
                  </pic:blipFill>
                  <pic:spPr bwMode="auto">
                    <a:xfrm>
                      <a:off x="0" y="0"/>
                      <a:ext cx="7562850" cy="10734675"/>
                    </a:xfrm>
                    <a:prstGeom prst="rect">
                      <a:avLst/>
                    </a:prstGeom>
                  </pic:spPr>
                </pic:pic>
              </a:graphicData>
            </a:graphic>
          </wp:anchor>
        </w:drawing>
      </w:r>
      <w:r w:rsidR="001626A7">
        <w:rPr>
          <w:b/>
        </w:rPr>
        <w:br w:type="page"/>
      </w:r>
      <w:r w:rsidR="00FA41AF">
        <w:rPr>
          <w:b/>
        </w:rPr>
        <w:lastRenderedPageBreak/>
        <w:br w:type="page"/>
      </w:r>
    </w:p>
    <w:p w:rsidR="00FA41AF" w:rsidRDefault="00FA41AF" w:rsidP="00AC6F26">
      <w:pPr>
        <w:pStyle w:val="a9"/>
        <w:rPr>
          <w:i/>
          <w:lang w:val="en-US"/>
        </w:rPr>
      </w:pPr>
    </w:p>
    <w:p w:rsidR="00FA41AF" w:rsidRDefault="00FA41AF" w:rsidP="00AC6F26">
      <w:pPr>
        <w:pStyle w:val="a9"/>
        <w:rPr>
          <w:i/>
          <w:lang w:val="en-US"/>
        </w:rPr>
      </w:pPr>
    </w:p>
    <w:p w:rsidR="00FA41AF" w:rsidRDefault="00FA41AF" w:rsidP="00AC6F26">
      <w:pPr>
        <w:pStyle w:val="a9"/>
        <w:rPr>
          <w:i/>
          <w:lang w:val="en-US"/>
        </w:rPr>
      </w:pPr>
    </w:p>
    <w:p w:rsidR="00FA41AF" w:rsidRDefault="00FA41AF" w:rsidP="00AC6F26">
      <w:pPr>
        <w:pStyle w:val="a9"/>
        <w:rPr>
          <w:i/>
          <w:lang w:val="en-US"/>
        </w:rPr>
      </w:pPr>
    </w:p>
    <w:p w:rsidR="00FA41AF" w:rsidRDefault="00FA41AF" w:rsidP="00AC6F26">
      <w:pPr>
        <w:pStyle w:val="a9"/>
        <w:rPr>
          <w:i/>
          <w:lang w:val="en-US"/>
        </w:rPr>
      </w:pPr>
    </w:p>
    <w:p w:rsidR="00FA41AF" w:rsidRDefault="00FA41AF" w:rsidP="00AC6F26">
      <w:pPr>
        <w:pStyle w:val="a9"/>
        <w:rPr>
          <w:i/>
          <w:lang w:val="en-US"/>
        </w:rPr>
      </w:pPr>
    </w:p>
    <w:p w:rsidR="00FA41AF" w:rsidRDefault="00FA41AF" w:rsidP="00AC6F26">
      <w:pPr>
        <w:pStyle w:val="a9"/>
        <w:rPr>
          <w:i/>
          <w:lang w:val="en-US"/>
        </w:rPr>
      </w:pPr>
    </w:p>
    <w:p w:rsidR="00AC6F26" w:rsidRDefault="00AC6F26" w:rsidP="00AC6F26">
      <w:pPr>
        <w:pStyle w:val="a9"/>
        <w:rPr>
          <w:i/>
        </w:rPr>
      </w:pPr>
      <w:r w:rsidRPr="003F14A8">
        <w:rPr>
          <w:i/>
        </w:rPr>
        <w:t xml:space="preserve">Με το Σχέδιο Αντιμετώπισης Εκτάκτων Αναγκών και Άμεσης/Βραχείας Διαχείρισης των Συνεπειών από την Εκδήλωση </w:t>
      </w:r>
      <w:r w:rsidR="00400CFC" w:rsidRPr="00200585">
        <w:rPr>
          <w:i/>
        </w:rPr>
        <w:t>Πλημμυρικών Φαινομένων</w:t>
      </w:r>
      <w:r w:rsidRPr="003F14A8">
        <w:rPr>
          <w:i/>
        </w:rPr>
        <w:t xml:space="preserve"> </w:t>
      </w:r>
      <w:r>
        <w:rPr>
          <w:i/>
        </w:rPr>
        <w:t xml:space="preserve">του Δήμου </w:t>
      </w:r>
      <w:r w:rsidR="008F1C29">
        <w:rPr>
          <w:i/>
        </w:rPr>
        <w:t xml:space="preserve">Ευρώτα </w:t>
      </w:r>
      <w:r w:rsidRPr="003F14A8">
        <w:rPr>
          <w:i/>
        </w:rPr>
        <w:t xml:space="preserve">επιδιώκεται η άμεση και συντονισμένη απόκριση των εμπλεκόμενων φορέων σε Τοπικό επίπεδο για την αποτελεσματική αντιμετώπιση εκτάκτων αναγκών από την εκδήλωση </w:t>
      </w:r>
      <w:r w:rsidR="00400CFC" w:rsidRPr="00200585">
        <w:rPr>
          <w:i/>
        </w:rPr>
        <w:t>Πλημμυρικών Φαινομένων</w:t>
      </w:r>
      <w:r w:rsidRPr="003F14A8">
        <w:rPr>
          <w:i/>
        </w:rPr>
        <w:t xml:space="preserve"> και την άμεση διαχείριση των συνεπειών τους. </w:t>
      </w:r>
    </w:p>
    <w:p w:rsidR="00AC6F26" w:rsidRPr="003F14A8" w:rsidRDefault="00AC6F26" w:rsidP="00AC6F26">
      <w:pPr>
        <w:pStyle w:val="a9"/>
        <w:rPr>
          <w:i/>
        </w:rPr>
      </w:pPr>
      <w:r w:rsidRPr="003F14A8">
        <w:rPr>
          <w:i/>
        </w:rPr>
        <w:t xml:space="preserve">Στο πλαίσιο αυτό, στο παρόν σχέδιο δόθηκε η κωδική ονομασία </w:t>
      </w:r>
      <w:r w:rsidRPr="003F14A8">
        <w:rPr>
          <w:b/>
          <w:i/>
        </w:rPr>
        <w:t>«</w:t>
      </w:r>
      <w:r w:rsidR="00400CFC">
        <w:rPr>
          <w:b/>
          <w:i/>
        </w:rPr>
        <w:t>ΔΑΡΔΑΝΟΣ</w:t>
      </w:r>
      <w:r w:rsidRPr="003F14A8">
        <w:rPr>
          <w:b/>
          <w:i/>
        </w:rPr>
        <w:t>»</w:t>
      </w:r>
      <w:r w:rsidRPr="003F14A8">
        <w:rPr>
          <w:i/>
        </w:rPr>
        <w:t xml:space="preserve"> χάριν συντομίας και διαφοροποίησής του από άλλα σχέδια. </w:t>
      </w:r>
      <w:r w:rsidR="00400CFC" w:rsidRPr="00200585">
        <w:rPr>
          <w:i/>
        </w:rPr>
        <w:t>Ο Δάρδανος, γιός του Δία και Ηλέκτρας κόρης του Άτλαντα, ήταν μυθικός βασιλιάς της Αρκαδίας, που έζησε στα χρόνια μετά τον κατακλυσμό, σύμφωνα με την Ελληνική μυθολογία. Σύμφωνα με το Διόνυσο τον Αλικαρνασσέα, ο Δάρδανος έφυγε απ’ την Αρκαδία για να ιδρύσει μια αποικία στο βορειοανατολικό Αιγαίο Πέλαγος. Ο Δάρδανος  βρέθηκε στην Σαμοθράκη μαζί με τον μεγαλύτερο αδελφό του Ιασίωνα και την αδελφή του Αρμονία κατά την διάρκεια ενός κατακλυσμού στον οποίο βούλιαξε το μεγαλύτερο τμήμα του νησιού</w:t>
      </w:r>
      <w:r w:rsidRPr="003F14A8">
        <w:rPr>
          <w:i/>
        </w:rPr>
        <w:t>.</w:t>
      </w:r>
    </w:p>
    <w:p w:rsidR="001626A7" w:rsidRDefault="001626A7">
      <w:pPr>
        <w:spacing w:line="240" w:lineRule="auto"/>
        <w:ind w:left="0" w:right="0" w:firstLine="0"/>
        <w:jc w:val="left"/>
        <w:rPr>
          <w:b/>
        </w:rPr>
      </w:pPr>
    </w:p>
    <w:p w:rsidR="00AC6F26" w:rsidRDefault="00AC6F26" w:rsidP="00AC6F26">
      <w:pPr>
        <w:pStyle w:val="a9"/>
        <w:rPr>
          <w:b/>
        </w:rPr>
      </w:pPr>
      <w:r>
        <w:rPr>
          <w:b/>
        </w:rPr>
        <w:br w:type="page"/>
      </w:r>
    </w:p>
    <w:p w:rsidR="00AC6F26" w:rsidRDefault="00AC6F26">
      <w:pPr>
        <w:spacing w:line="240" w:lineRule="auto"/>
        <w:ind w:left="0" w:right="0" w:firstLine="0"/>
        <w:jc w:val="left"/>
        <w:rPr>
          <w:b/>
        </w:rPr>
      </w:pPr>
      <w:r>
        <w:rPr>
          <w:b/>
        </w:rPr>
        <w:lastRenderedPageBreak/>
        <w:br w:type="page"/>
      </w:r>
    </w:p>
    <w:p w:rsidR="00AC6F26" w:rsidRDefault="00AC6F26">
      <w:pPr>
        <w:spacing w:line="240" w:lineRule="auto"/>
        <w:ind w:left="0" w:right="0" w:firstLine="0"/>
        <w:jc w:val="left"/>
        <w:rPr>
          <w:i/>
        </w:rPr>
      </w:pPr>
    </w:p>
    <w:p w:rsidR="00AC6F26" w:rsidRPr="003F14A8" w:rsidRDefault="00AC6F26" w:rsidP="00AC6F26">
      <w:pPr>
        <w:pStyle w:val="a9"/>
        <w:rPr>
          <w:i/>
        </w:rPr>
      </w:pPr>
    </w:p>
    <w:p w:rsidR="00AC6F26" w:rsidRDefault="00AC6F26">
      <w:pPr>
        <w:spacing w:line="240" w:lineRule="auto"/>
        <w:ind w:left="0" w:right="0" w:firstLine="0"/>
        <w:jc w:val="left"/>
        <w:rPr>
          <w:b/>
        </w:rPr>
      </w:pPr>
    </w:p>
    <w:p w:rsidR="003A5976" w:rsidRDefault="003A5976">
      <w:pPr>
        <w:spacing w:line="240" w:lineRule="auto"/>
        <w:ind w:left="0" w:right="0" w:firstLine="0"/>
        <w:jc w:val="left"/>
        <w:rPr>
          <w:b/>
        </w:rPr>
      </w:pPr>
    </w:p>
    <w:p w:rsidR="004E62F7" w:rsidRPr="006F059E" w:rsidRDefault="004E62F7" w:rsidP="004E62F7">
      <w:pPr>
        <w:pStyle w:val="a9"/>
      </w:pPr>
    </w:p>
    <w:p w:rsidR="004E62F7" w:rsidRPr="006F059E" w:rsidRDefault="004E62F7" w:rsidP="004E62F7">
      <w:pPr>
        <w:pStyle w:val="a9"/>
      </w:pPr>
    </w:p>
    <w:p w:rsidR="004E62F7" w:rsidRPr="006F059E" w:rsidRDefault="004E62F7" w:rsidP="004E62F7">
      <w:pPr>
        <w:pStyle w:val="1"/>
      </w:pPr>
      <w:bookmarkStart w:id="0" w:name="_Toc55468407"/>
      <w:r w:rsidRPr="006F059E">
        <w:t>Έγκριση και έναρξη ισχύος του παρόντος Σχεδίου</w:t>
      </w:r>
      <w:bookmarkEnd w:id="0"/>
    </w:p>
    <w:p w:rsidR="004E62F7" w:rsidRPr="006F059E" w:rsidRDefault="004E62F7" w:rsidP="004E62F7">
      <w:pPr>
        <w:pStyle w:val="a9"/>
      </w:pPr>
    </w:p>
    <w:p w:rsidR="004E62F7" w:rsidRPr="006F059E" w:rsidRDefault="004E62F7" w:rsidP="004E62F7">
      <w:pPr>
        <w:pStyle w:val="a9"/>
      </w:pPr>
    </w:p>
    <w:p w:rsidR="004E62F7" w:rsidRPr="006F059E" w:rsidRDefault="004E62F7" w:rsidP="004E62F7">
      <w:pPr>
        <w:pStyle w:val="a9"/>
      </w:pPr>
    </w:p>
    <w:p w:rsidR="004E62F7" w:rsidRPr="006F059E" w:rsidRDefault="004E62F7" w:rsidP="004E62F7">
      <w:pPr>
        <w:pStyle w:val="a9"/>
      </w:pPr>
      <w:r w:rsidRPr="006F059E">
        <w:t xml:space="preserve">Η ισχύς του παρόντος </w:t>
      </w:r>
      <w:r>
        <w:t>Σχεδίου</w:t>
      </w:r>
      <w:r w:rsidRPr="00F85CB1">
        <w:t xml:space="preserve"> Αντιμετώπισης Εκτάκτων Αναγκών </w:t>
      </w:r>
      <w:r w:rsidR="00174318">
        <w:t xml:space="preserve">και Άμεσης/Βραχείας Διαχείρισης </w:t>
      </w:r>
      <w:r w:rsidR="0004021E">
        <w:t xml:space="preserve">των </w:t>
      </w:r>
      <w:r w:rsidR="00174318">
        <w:t xml:space="preserve">Συνεπειών από την Εκδήλωση </w:t>
      </w:r>
      <w:r w:rsidR="0071397D" w:rsidRPr="00200585">
        <w:t>Πλημμυρικών Φαινομένων</w:t>
      </w:r>
      <w:r w:rsidR="00174318">
        <w:t xml:space="preserve"> </w:t>
      </w:r>
      <w:r>
        <w:t xml:space="preserve">του Δήμου </w:t>
      </w:r>
      <w:r w:rsidR="008F1C29" w:rsidRPr="008F1C29">
        <w:t xml:space="preserve">Ευρώτα </w:t>
      </w:r>
      <w:r w:rsidRPr="006F059E">
        <w:t>αρχίζει από την ημερομηνία έγκρισ</w:t>
      </w:r>
      <w:r w:rsidR="00B630B3">
        <w:t>ής του</w:t>
      </w:r>
      <w:r w:rsidRPr="006F059E">
        <w:t xml:space="preserve"> από το </w:t>
      </w:r>
      <w:r>
        <w:t>Δημοτικό Συμβούλιο</w:t>
      </w:r>
      <w:r w:rsidR="009A35CE">
        <w:t xml:space="preserve"> (27-11-2020)</w:t>
      </w:r>
      <w:r w:rsidRPr="006F059E">
        <w:t>.</w:t>
      </w:r>
    </w:p>
    <w:p w:rsidR="004E62F7" w:rsidRPr="006F059E" w:rsidRDefault="004E62F7" w:rsidP="004E62F7">
      <w:pPr>
        <w:pStyle w:val="a9"/>
      </w:pPr>
      <w:r w:rsidRPr="006F059E">
        <w:t xml:space="preserve">Με την έκδοση του παρόντος </w:t>
      </w:r>
      <w:r w:rsidR="00B630B3">
        <w:t>προγενέστερα</w:t>
      </w:r>
      <w:r w:rsidRPr="006F059E">
        <w:t xml:space="preserve"> σχέδια παύουν να ισχύουν.</w:t>
      </w:r>
    </w:p>
    <w:p w:rsidR="004E62F7" w:rsidRPr="006F059E" w:rsidRDefault="004E62F7" w:rsidP="004E62F7">
      <w:pPr>
        <w:pStyle w:val="a9"/>
      </w:pPr>
    </w:p>
    <w:p w:rsidR="004E62F7" w:rsidRPr="006F059E" w:rsidRDefault="004E62F7" w:rsidP="004E62F7">
      <w:pPr>
        <w:pStyle w:val="a9"/>
      </w:pPr>
    </w:p>
    <w:p w:rsidR="004E62F7" w:rsidRPr="006F059E" w:rsidRDefault="004E62F7" w:rsidP="004E62F7">
      <w:pPr>
        <w:pStyle w:val="a9"/>
        <w:jc w:val="center"/>
        <w:rPr>
          <w:b/>
        </w:rPr>
      </w:pPr>
      <w:r w:rsidRPr="006F059E">
        <w:rPr>
          <w:b/>
        </w:rPr>
        <w:t>ΕΓΚΡΙΝΕΤΑΙ</w:t>
      </w:r>
    </w:p>
    <w:p w:rsidR="004E62F7" w:rsidRPr="006F059E" w:rsidRDefault="004E62F7" w:rsidP="004E62F7">
      <w:pPr>
        <w:pStyle w:val="a9"/>
        <w:jc w:val="center"/>
      </w:pPr>
    </w:p>
    <w:p w:rsidR="004E62F7" w:rsidRPr="006F059E" w:rsidRDefault="00EB7920" w:rsidP="004E62F7">
      <w:pPr>
        <w:pStyle w:val="a9"/>
        <w:jc w:val="center"/>
      </w:pPr>
      <w:r>
        <w:t>……</w:t>
      </w:r>
      <w:r w:rsidRPr="00EB7920">
        <w:t>./</w:t>
      </w:r>
      <w:r>
        <w:t>……</w:t>
      </w:r>
      <w:r w:rsidRPr="00EB7920">
        <w:t>/</w:t>
      </w:r>
      <w:r w:rsidR="004E62F7">
        <w:t>2020</w:t>
      </w:r>
    </w:p>
    <w:p w:rsidR="004E62F7" w:rsidRPr="006F059E" w:rsidRDefault="004E62F7" w:rsidP="004E62F7">
      <w:pPr>
        <w:pStyle w:val="a9"/>
        <w:jc w:val="center"/>
      </w:pPr>
    </w:p>
    <w:p w:rsidR="004E62F7" w:rsidRPr="006F059E" w:rsidRDefault="004E62F7" w:rsidP="004E62F7">
      <w:pPr>
        <w:pStyle w:val="a9"/>
        <w:jc w:val="center"/>
      </w:pPr>
    </w:p>
    <w:p w:rsidR="004E62F7" w:rsidRPr="006F059E" w:rsidRDefault="004E62F7" w:rsidP="004E62F7">
      <w:pPr>
        <w:pStyle w:val="a9"/>
        <w:jc w:val="center"/>
        <w:rPr>
          <w:b/>
        </w:rPr>
      </w:pPr>
      <w:r>
        <w:rPr>
          <w:b/>
        </w:rPr>
        <w:t xml:space="preserve">Για το Δημοτικό Συμβούλιο Δήμου </w:t>
      </w:r>
      <w:r w:rsidR="008F1C29">
        <w:rPr>
          <w:b/>
        </w:rPr>
        <w:t>Ευρώτα</w:t>
      </w:r>
    </w:p>
    <w:p w:rsidR="004E62F7" w:rsidRPr="006F059E" w:rsidRDefault="004E62F7" w:rsidP="004E62F7">
      <w:pPr>
        <w:pStyle w:val="a9"/>
        <w:jc w:val="center"/>
        <w:rPr>
          <w:b/>
        </w:rPr>
      </w:pPr>
    </w:p>
    <w:p w:rsidR="004E62F7" w:rsidRPr="006F059E" w:rsidRDefault="004E62F7" w:rsidP="004E62F7">
      <w:pPr>
        <w:pStyle w:val="a9"/>
        <w:jc w:val="center"/>
        <w:rPr>
          <w:b/>
        </w:rPr>
      </w:pPr>
      <w:r>
        <w:rPr>
          <w:b/>
        </w:rPr>
        <w:t>Ο ΔΗΜΑΡΧΟΣ</w:t>
      </w:r>
    </w:p>
    <w:p w:rsidR="004E62F7" w:rsidRPr="006F059E" w:rsidRDefault="004E62F7" w:rsidP="004E62F7">
      <w:pPr>
        <w:pStyle w:val="a9"/>
        <w:jc w:val="center"/>
        <w:rPr>
          <w:b/>
        </w:rPr>
      </w:pPr>
    </w:p>
    <w:p w:rsidR="004E62F7" w:rsidRDefault="004E62F7" w:rsidP="004E62F7">
      <w:pPr>
        <w:pStyle w:val="a9"/>
        <w:jc w:val="center"/>
        <w:rPr>
          <w:b/>
        </w:rPr>
      </w:pPr>
    </w:p>
    <w:p w:rsidR="004E62F7" w:rsidRDefault="004E62F7" w:rsidP="004E62F7">
      <w:pPr>
        <w:pStyle w:val="a9"/>
        <w:jc w:val="center"/>
        <w:rPr>
          <w:b/>
        </w:rPr>
      </w:pPr>
    </w:p>
    <w:p w:rsidR="004E62F7" w:rsidRPr="006F059E" w:rsidRDefault="004E62F7" w:rsidP="004E62F7">
      <w:pPr>
        <w:pStyle w:val="a9"/>
        <w:jc w:val="center"/>
        <w:rPr>
          <w:b/>
        </w:rPr>
      </w:pPr>
    </w:p>
    <w:p w:rsidR="008F1C29" w:rsidRPr="006F059E" w:rsidRDefault="008F1C29" w:rsidP="008F1C29">
      <w:pPr>
        <w:pStyle w:val="a9"/>
        <w:jc w:val="center"/>
        <w:rPr>
          <w:b/>
        </w:rPr>
      </w:pPr>
      <w:r>
        <w:rPr>
          <w:b/>
        </w:rPr>
        <w:t>ΔΗΜΟΣ Γ. ΒΕΡΔΟΣ</w:t>
      </w:r>
    </w:p>
    <w:p w:rsidR="004E62F7" w:rsidRPr="006F059E" w:rsidRDefault="004E62F7" w:rsidP="004E62F7">
      <w:pPr>
        <w:pStyle w:val="a9"/>
        <w:jc w:val="center"/>
        <w:rPr>
          <w:color w:val="FF0000"/>
        </w:rPr>
      </w:pPr>
    </w:p>
    <w:p w:rsidR="00EB7920" w:rsidRDefault="00EB7920">
      <w:pPr>
        <w:spacing w:line="240" w:lineRule="auto"/>
        <w:ind w:left="0" w:right="0" w:firstLine="0"/>
        <w:jc w:val="left"/>
        <w:rPr>
          <w:b/>
        </w:rPr>
      </w:pPr>
      <w:r>
        <w:rPr>
          <w:b/>
        </w:rPr>
        <w:br w:type="page"/>
      </w:r>
    </w:p>
    <w:p w:rsidR="003A5976" w:rsidRDefault="003A5976" w:rsidP="003A5976">
      <w:pPr>
        <w:spacing w:line="240" w:lineRule="auto"/>
        <w:ind w:left="0" w:right="0" w:firstLine="0"/>
        <w:jc w:val="left"/>
        <w:rPr>
          <w:b/>
        </w:rPr>
      </w:pPr>
    </w:p>
    <w:p w:rsidR="003A5976" w:rsidRDefault="003A5976">
      <w:pPr>
        <w:spacing w:line="240" w:lineRule="auto"/>
        <w:ind w:left="0" w:right="0" w:firstLine="0"/>
        <w:jc w:val="left"/>
        <w:rPr>
          <w:b/>
        </w:rPr>
      </w:pPr>
      <w:r>
        <w:rPr>
          <w:b/>
        </w:rPr>
        <w:br w:type="page"/>
      </w:r>
    </w:p>
    <w:p w:rsidR="003A5976" w:rsidRPr="006F059E" w:rsidRDefault="003A5976">
      <w:pPr>
        <w:spacing w:line="240" w:lineRule="auto"/>
        <w:ind w:left="0" w:right="0" w:firstLine="0"/>
        <w:jc w:val="left"/>
        <w:rPr>
          <w:b/>
        </w:rPr>
      </w:pPr>
    </w:p>
    <w:p w:rsidR="007C4431" w:rsidRPr="006F059E" w:rsidRDefault="007C4431">
      <w:pPr>
        <w:spacing w:line="240" w:lineRule="auto"/>
        <w:ind w:left="0" w:right="0" w:firstLine="0"/>
        <w:jc w:val="left"/>
        <w:rPr>
          <w:b/>
        </w:rPr>
      </w:pPr>
    </w:p>
    <w:p w:rsidR="006902A3" w:rsidRPr="006F059E" w:rsidRDefault="00C33DB4" w:rsidP="00C33DB4">
      <w:pPr>
        <w:jc w:val="center"/>
        <w:rPr>
          <w:b/>
        </w:rPr>
      </w:pPr>
      <w:r w:rsidRPr="006F059E">
        <w:rPr>
          <w:b/>
        </w:rPr>
        <w:t>ΠΙΝΑΚΑΣ ΠΕΡΙΕΧΟΜΕΝΩΝ</w:t>
      </w:r>
    </w:p>
    <w:p w:rsidR="009A1CD2" w:rsidRDefault="00660245">
      <w:pPr>
        <w:pStyle w:val="11"/>
        <w:rPr>
          <w:rFonts w:asciiTheme="minorHAnsi" w:eastAsiaTheme="minorEastAsia" w:hAnsiTheme="minorHAnsi" w:cstheme="minorBidi"/>
          <w:b w:val="0"/>
          <w:bCs w:val="0"/>
          <w:caps w:val="0"/>
          <w:noProof/>
          <w:sz w:val="22"/>
          <w:szCs w:val="22"/>
        </w:rPr>
      </w:pPr>
      <w:r w:rsidRPr="00660245">
        <w:rPr>
          <w:i/>
          <w:iCs/>
          <w:sz w:val="24"/>
          <w:szCs w:val="24"/>
        </w:rPr>
        <w:fldChar w:fldCharType="begin"/>
      </w:r>
      <w:r w:rsidR="003205F1" w:rsidRPr="006F059E">
        <w:rPr>
          <w:i/>
          <w:iCs/>
          <w:sz w:val="24"/>
          <w:szCs w:val="24"/>
        </w:rPr>
        <w:instrText xml:space="preserve"> TOC \o "1-3" \h \z \u </w:instrText>
      </w:r>
      <w:r w:rsidRPr="00660245">
        <w:rPr>
          <w:i/>
          <w:iCs/>
          <w:sz w:val="24"/>
          <w:szCs w:val="24"/>
        </w:rPr>
        <w:fldChar w:fldCharType="separate"/>
      </w:r>
      <w:hyperlink w:anchor="_Toc55468407" w:history="1">
        <w:r w:rsidR="009A1CD2" w:rsidRPr="009749D0">
          <w:rPr>
            <w:rStyle w:val="-"/>
          </w:rPr>
          <w:t>Έγκριση και έναρξη ισχύος του παρόντος Σχεδίου</w:t>
        </w:r>
        <w:r w:rsidR="009A1CD2">
          <w:rPr>
            <w:noProof/>
            <w:webHidden/>
          </w:rPr>
          <w:tab/>
        </w:r>
        <w:r>
          <w:rPr>
            <w:noProof/>
            <w:webHidden/>
          </w:rPr>
          <w:fldChar w:fldCharType="begin"/>
        </w:r>
        <w:r w:rsidR="009A1CD2">
          <w:rPr>
            <w:noProof/>
            <w:webHidden/>
          </w:rPr>
          <w:instrText xml:space="preserve"> PAGEREF _Toc55468407 \h </w:instrText>
        </w:r>
        <w:r>
          <w:rPr>
            <w:noProof/>
            <w:webHidden/>
          </w:rPr>
        </w:r>
        <w:r>
          <w:rPr>
            <w:noProof/>
            <w:webHidden/>
          </w:rPr>
          <w:fldChar w:fldCharType="separate"/>
        </w:r>
        <w:r w:rsidR="003C1F5B">
          <w:rPr>
            <w:noProof/>
            <w:webHidden/>
          </w:rPr>
          <w:t>5</w:t>
        </w:r>
        <w:r>
          <w:rPr>
            <w:noProof/>
            <w:webHidden/>
          </w:rPr>
          <w:fldChar w:fldCharType="end"/>
        </w:r>
      </w:hyperlink>
    </w:p>
    <w:p w:rsidR="009A1CD2" w:rsidRDefault="00660245">
      <w:pPr>
        <w:pStyle w:val="11"/>
        <w:rPr>
          <w:rFonts w:asciiTheme="minorHAnsi" w:eastAsiaTheme="minorEastAsia" w:hAnsiTheme="minorHAnsi" w:cstheme="minorBidi"/>
          <w:b w:val="0"/>
          <w:bCs w:val="0"/>
          <w:caps w:val="0"/>
          <w:noProof/>
          <w:sz w:val="22"/>
          <w:szCs w:val="22"/>
        </w:rPr>
      </w:pPr>
      <w:hyperlink w:anchor="_Toc55468408" w:history="1">
        <w:r w:rsidR="009A1CD2" w:rsidRPr="009749D0">
          <w:rPr>
            <w:rStyle w:val="-"/>
          </w:rPr>
          <w:t>ΠΡΟΛΟΓΟΣ</w:t>
        </w:r>
        <w:r w:rsidR="009A1CD2">
          <w:rPr>
            <w:noProof/>
            <w:webHidden/>
          </w:rPr>
          <w:tab/>
        </w:r>
        <w:r>
          <w:rPr>
            <w:noProof/>
            <w:webHidden/>
          </w:rPr>
          <w:fldChar w:fldCharType="begin"/>
        </w:r>
        <w:r w:rsidR="009A1CD2">
          <w:rPr>
            <w:noProof/>
            <w:webHidden/>
          </w:rPr>
          <w:instrText xml:space="preserve"> PAGEREF _Toc55468408 \h </w:instrText>
        </w:r>
        <w:r>
          <w:rPr>
            <w:noProof/>
            <w:webHidden/>
          </w:rPr>
        </w:r>
        <w:r>
          <w:rPr>
            <w:noProof/>
            <w:webHidden/>
          </w:rPr>
          <w:fldChar w:fldCharType="separate"/>
        </w:r>
        <w:r w:rsidR="003C1F5B">
          <w:rPr>
            <w:noProof/>
            <w:webHidden/>
          </w:rPr>
          <w:t>12</w:t>
        </w:r>
        <w:r>
          <w:rPr>
            <w:noProof/>
            <w:webHidden/>
          </w:rPr>
          <w:fldChar w:fldCharType="end"/>
        </w:r>
      </w:hyperlink>
    </w:p>
    <w:p w:rsidR="009A1CD2" w:rsidRDefault="00660245">
      <w:pPr>
        <w:pStyle w:val="11"/>
        <w:rPr>
          <w:rFonts w:asciiTheme="minorHAnsi" w:eastAsiaTheme="minorEastAsia" w:hAnsiTheme="minorHAnsi" w:cstheme="minorBidi"/>
          <w:b w:val="0"/>
          <w:bCs w:val="0"/>
          <w:caps w:val="0"/>
          <w:noProof/>
          <w:sz w:val="22"/>
          <w:szCs w:val="22"/>
        </w:rPr>
      </w:pPr>
      <w:hyperlink w:anchor="_Toc55468409" w:history="1">
        <w:r w:rsidR="009A1CD2" w:rsidRPr="009749D0">
          <w:rPr>
            <w:rStyle w:val="-"/>
          </w:rPr>
          <w:t xml:space="preserve">ΓΕΝΙΚΑ ΣΤΟΙΧΕΙΑ ΤΟΥ ΔΗΜΟΥ </w:t>
        </w:r>
        <w:r w:rsidR="009A1CD2" w:rsidRPr="009749D0">
          <w:rPr>
            <w:rStyle w:val="-"/>
            <w:shd w:val="clear" w:color="auto" w:fill="FFFFFF" w:themeFill="background1"/>
          </w:rPr>
          <w:t>ΕΥΡΩΤΑ</w:t>
        </w:r>
        <w:r w:rsidR="009A1CD2">
          <w:rPr>
            <w:noProof/>
            <w:webHidden/>
          </w:rPr>
          <w:tab/>
        </w:r>
        <w:r>
          <w:rPr>
            <w:noProof/>
            <w:webHidden/>
          </w:rPr>
          <w:fldChar w:fldCharType="begin"/>
        </w:r>
        <w:r w:rsidR="009A1CD2">
          <w:rPr>
            <w:noProof/>
            <w:webHidden/>
          </w:rPr>
          <w:instrText xml:space="preserve"> PAGEREF _Toc55468409 \h </w:instrText>
        </w:r>
        <w:r>
          <w:rPr>
            <w:noProof/>
            <w:webHidden/>
          </w:rPr>
        </w:r>
        <w:r>
          <w:rPr>
            <w:noProof/>
            <w:webHidden/>
          </w:rPr>
          <w:fldChar w:fldCharType="separate"/>
        </w:r>
        <w:r w:rsidR="003C1F5B">
          <w:rPr>
            <w:noProof/>
            <w:webHidden/>
          </w:rPr>
          <w:t>14</w:t>
        </w:r>
        <w:r>
          <w:rPr>
            <w:noProof/>
            <w:webHidden/>
          </w:rPr>
          <w:fldChar w:fldCharType="end"/>
        </w:r>
      </w:hyperlink>
    </w:p>
    <w:p w:rsidR="009A1CD2" w:rsidRDefault="00660245">
      <w:pPr>
        <w:pStyle w:val="11"/>
        <w:rPr>
          <w:rFonts w:asciiTheme="minorHAnsi" w:eastAsiaTheme="minorEastAsia" w:hAnsiTheme="minorHAnsi" w:cstheme="minorBidi"/>
          <w:b w:val="0"/>
          <w:bCs w:val="0"/>
          <w:caps w:val="0"/>
          <w:noProof/>
          <w:sz w:val="22"/>
          <w:szCs w:val="22"/>
        </w:rPr>
      </w:pPr>
      <w:hyperlink w:anchor="_Toc55468410" w:history="1">
        <w:r w:rsidR="009A1CD2" w:rsidRPr="009749D0">
          <w:rPr>
            <w:rStyle w:val="-"/>
          </w:rPr>
          <w:t>ΜΕΡΟΣ 1. ΕΙΣΑΓΩΓΗ</w:t>
        </w:r>
        <w:r w:rsidR="009A1CD2">
          <w:rPr>
            <w:noProof/>
            <w:webHidden/>
          </w:rPr>
          <w:tab/>
        </w:r>
        <w:r>
          <w:rPr>
            <w:noProof/>
            <w:webHidden/>
          </w:rPr>
          <w:fldChar w:fldCharType="begin"/>
        </w:r>
        <w:r w:rsidR="009A1CD2">
          <w:rPr>
            <w:noProof/>
            <w:webHidden/>
          </w:rPr>
          <w:instrText xml:space="preserve"> PAGEREF _Toc55468410 \h </w:instrText>
        </w:r>
        <w:r>
          <w:rPr>
            <w:noProof/>
            <w:webHidden/>
          </w:rPr>
        </w:r>
        <w:r>
          <w:rPr>
            <w:noProof/>
            <w:webHidden/>
          </w:rPr>
          <w:fldChar w:fldCharType="separate"/>
        </w:r>
        <w:r w:rsidR="003C1F5B">
          <w:rPr>
            <w:noProof/>
            <w:webHidden/>
          </w:rPr>
          <w:t>18</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411" w:history="1">
        <w:r w:rsidR="009A1CD2" w:rsidRPr="009749D0">
          <w:rPr>
            <w:rStyle w:val="-"/>
          </w:rPr>
          <w:t>1.1 Ιστορικό σύνταξης προηγουμένων εκδόσεων</w:t>
        </w:r>
        <w:r w:rsidR="009A1CD2">
          <w:rPr>
            <w:noProof/>
            <w:webHidden/>
          </w:rPr>
          <w:tab/>
        </w:r>
        <w:r>
          <w:rPr>
            <w:noProof/>
            <w:webHidden/>
          </w:rPr>
          <w:fldChar w:fldCharType="begin"/>
        </w:r>
        <w:r w:rsidR="009A1CD2">
          <w:rPr>
            <w:noProof/>
            <w:webHidden/>
          </w:rPr>
          <w:instrText xml:space="preserve"> PAGEREF _Toc55468411 \h </w:instrText>
        </w:r>
        <w:r>
          <w:rPr>
            <w:noProof/>
            <w:webHidden/>
          </w:rPr>
        </w:r>
        <w:r>
          <w:rPr>
            <w:noProof/>
            <w:webHidden/>
          </w:rPr>
          <w:fldChar w:fldCharType="separate"/>
        </w:r>
        <w:r w:rsidR="003C1F5B">
          <w:rPr>
            <w:noProof/>
            <w:webHidden/>
          </w:rPr>
          <w:t>18</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412" w:history="1">
        <w:r w:rsidR="009A1CD2" w:rsidRPr="009749D0">
          <w:rPr>
            <w:rStyle w:val="-"/>
          </w:rPr>
          <w:t>1.2 Χαρακτηρισμός βαθμού ασφαλείας:</w:t>
        </w:r>
        <w:r w:rsidR="009A1CD2">
          <w:rPr>
            <w:noProof/>
            <w:webHidden/>
          </w:rPr>
          <w:tab/>
        </w:r>
        <w:r>
          <w:rPr>
            <w:noProof/>
            <w:webHidden/>
          </w:rPr>
          <w:fldChar w:fldCharType="begin"/>
        </w:r>
        <w:r w:rsidR="009A1CD2">
          <w:rPr>
            <w:noProof/>
            <w:webHidden/>
          </w:rPr>
          <w:instrText xml:space="preserve"> PAGEREF _Toc55468412 \h </w:instrText>
        </w:r>
        <w:r>
          <w:rPr>
            <w:noProof/>
            <w:webHidden/>
          </w:rPr>
        </w:r>
        <w:r>
          <w:rPr>
            <w:noProof/>
            <w:webHidden/>
          </w:rPr>
          <w:fldChar w:fldCharType="separate"/>
        </w:r>
        <w:r w:rsidR="003C1F5B">
          <w:rPr>
            <w:noProof/>
            <w:webHidden/>
          </w:rPr>
          <w:t>18</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413" w:history="1">
        <w:r w:rsidR="009A1CD2" w:rsidRPr="009749D0">
          <w:rPr>
            <w:rStyle w:val="-"/>
          </w:rPr>
          <w:t>1.3 Πίνακας Διανομής</w:t>
        </w:r>
        <w:r w:rsidR="009A1CD2">
          <w:rPr>
            <w:noProof/>
            <w:webHidden/>
          </w:rPr>
          <w:tab/>
        </w:r>
        <w:r>
          <w:rPr>
            <w:noProof/>
            <w:webHidden/>
          </w:rPr>
          <w:fldChar w:fldCharType="begin"/>
        </w:r>
        <w:r w:rsidR="009A1CD2">
          <w:rPr>
            <w:noProof/>
            <w:webHidden/>
          </w:rPr>
          <w:instrText xml:space="preserve"> PAGEREF _Toc55468413 \h </w:instrText>
        </w:r>
        <w:r>
          <w:rPr>
            <w:noProof/>
            <w:webHidden/>
          </w:rPr>
        </w:r>
        <w:r>
          <w:rPr>
            <w:noProof/>
            <w:webHidden/>
          </w:rPr>
          <w:fldChar w:fldCharType="separate"/>
        </w:r>
        <w:r w:rsidR="003C1F5B">
          <w:rPr>
            <w:noProof/>
            <w:webHidden/>
          </w:rPr>
          <w:t>18</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414" w:history="1">
        <w:r w:rsidR="009A1CD2" w:rsidRPr="009749D0">
          <w:rPr>
            <w:rStyle w:val="-"/>
          </w:rPr>
          <w:t>1.4 Έναρξη ισχύος και εξουσιοδότηση εφαρμογής του Σχεδίου</w:t>
        </w:r>
        <w:r w:rsidR="009A1CD2">
          <w:rPr>
            <w:noProof/>
            <w:webHidden/>
          </w:rPr>
          <w:tab/>
        </w:r>
        <w:r>
          <w:rPr>
            <w:noProof/>
            <w:webHidden/>
          </w:rPr>
          <w:fldChar w:fldCharType="begin"/>
        </w:r>
        <w:r w:rsidR="009A1CD2">
          <w:rPr>
            <w:noProof/>
            <w:webHidden/>
          </w:rPr>
          <w:instrText xml:space="preserve"> PAGEREF _Toc55468414 \h </w:instrText>
        </w:r>
        <w:r>
          <w:rPr>
            <w:noProof/>
            <w:webHidden/>
          </w:rPr>
        </w:r>
        <w:r>
          <w:rPr>
            <w:noProof/>
            <w:webHidden/>
          </w:rPr>
          <w:fldChar w:fldCharType="separate"/>
        </w:r>
        <w:r w:rsidR="003C1F5B">
          <w:rPr>
            <w:noProof/>
            <w:webHidden/>
          </w:rPr>
          <w:t>19</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415" w:history="1">
        <w:r w:rsidR="009A1CD2" w:rsidRPr="009749D0">
          <w:rPr>
            <w:rStyle w:val="-"/>
          </w:rPr>
          <w:t>1.5  Οδηγίες για την ενεργοποίηση και εφαρμογή του Σχεδίου</w:t>
        </w:r>
        <w:r w:rsidR="009A1CD2">
          <w:rPr>
            <w:noProof/>
            <w:webHidden/>
          </w:rPr>
          <w:tab/>
        </w:r>
        <w:r>
          <w:rPr>
            <w:noProof/>
            <w:webHidden/>
          </w:rPr>
          <w:fldChar w:fldCharType="begin"/>
        </w:r>
        <w:r w:rsidR="009A1CD2">
          <w:rPr>
            <w:noProof/>
            <w:webHidden/>
          </w:rPr>
          <w:instrText xml:space="preserve"> PAGEREF _Toc55468415 \h </w:instrText>
        </w:r>
        <w:r>
          <w:rPr>
            <w:noProof/>
            <w:webHidden/>
          </w:rPr>
        </w:r>
        <w:r>
          <w:rPr>
            <w:noProof/>
            <w:webHidden/>
          </w:rPr>
          <w:fldChar w:fldCharType="separate"/>
        </w:r>
        <w:r w:rsidR="003C1F5B">
          <w:rPr>
            <w:noProof/>
            <w:webHidden/>
          </w:rPr>
          <w:t>19</w:t>
        </w:r>
        <w:r>
          <w:rPr>
            <w:noProof/>
            <w:webHidden/>
          </w:rPr>
          <w:fldChar w:fldCharType="end"/>
        </w:r>
      </w:hyperlink>
    </w:p>
    <w:p w:rsidR="009A1CD2" w:rsidRDefault="00660245">
      <w:pPr>
        <w:pStyle w:val="11"/>
        <w:rPr>
          <w:rFonts w:asciiTheme="minorHAnsi" w:eastAsiaTheme="minorEastAsia" w:hAnsiTheme="minorHAnsi" w:cstheme="minorBidi"/>
          <w:b w:val="0"/>
          <w:bCs w:val="0"/>
          <w:caps w:val="0"/>
          <w:noProof/>
          <w:sz w:val="22"/>
          <w:szCs w:val="22"/>
        </w:rPr>
      </w:pPr>
      <w:hyperlink w:anchor="_Toc55468416" w:history="1">
        <w:r w:rsidR="009A1CD2" w:rsidRPr="009749D0">
          <w:rPr>
            <w:rStyle w:val="-"/>
          </w:rPr>
          <w:t>ΜΕΡΟΣ 2.  ΣΚΟΠΟΣ / ΣΤΟΧΟΙ / ΑΝΑΛΥΣΗ ΚΙΝΔΥΝΟΥ / ΙΔΕΑ ΕΠΙΧΕΙΡΗΣΕΩΝ</w:t>
        </w:r>
        <w:r w:rsidR="009A1CD2">
          <w:rPr>
            <w:noProof/>
            <w:webHidden/>
          </w:rPr>
          <w:tab/>
        </w:r>
        <w:r>
          <w:rPr>
            <w:noProof/>
            <w:webHidden/>
          </w:rPr>
          <w:fldChar w:fldCharType="begin"/>
        </w:r>
        <w:r w:rsidR="009A1CD2">
          <w:rPr>
            <w:noProof/>
            <w:webHidden/>
          </w:rPr>
          <w:instrText xml:space="preserve"> PAGEREF _Toc55468416 \h </w:instrText>
        </w:r>
        <w:r>
          <w:rPr>
            <w:noProof/>
            <w:webHidden/>
          </w:rPr>
        </w:r>
        <w:r>
          <w:rPr>
            <w:noProof/>
            <w:webHidden/>
          </w:rPr>
          <w:fldChar w:fldCharType="separate"/>
        </w:r>
        <w:r w:rsidR="003C1F5B">
          <w:rPr>
            <w:noProof/>
            <w:webHidden/>
          </w:rPr>
          <w:t>21</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417" w:history="1">
        <w:r w:rsidR="009A1CD2" w:rsidRPr="009749D0">
          <w:rPr>
            <w:rStyle w:val="-"/>
          </w:rPr>
          <w:t>2.1 Σκοπός</w:t>
        </w:r>
        <w:r w:rsidR="009A1CD2">
          <w:rPr>
            <w:noProof/>
            <w:webHidden/>
          </w:rPr>
          <w:tab/>
        </w:r>
        <w:r>
          <w:rPr>
            <w:noProof/>
            <w:webHidden/>
          </w:rPr>
          <w:fldChar w:fldCharType="begin"/>
        </w:r>
        <w:r w:rsidR="009A1CD2">
          <w:rPr>
            <w:noProof/>
            <w:webHidden/>
          </w:rPr>
          <w:instrText xml:space="preserve"> PAGEREF _Toc55468417 \h </w:instrText>
        </w:r>
        <w:r>
          <w:rPr>
            <w:noProof/>
            <w:webHidden/>
          </w:rPr>
        </w:r>
        <w:r>
          <w:rPr>
            <w:noProof/>
            <w:webHidden/>
          </w:rPr>
          <w:fldChar w:fldCharType="separate"/>
        </w:r>
        <w:r w:rsidR="003C1F5B">
          <w:rPr>
            <w:noProof/>
            <w:webHidden/>
          </w:rPr>
          <w:t>21</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418" w:history="1">
        <w:r w:rsidR="009A1CD2" w:rsidRPr="009749D0">
          <w:rPr>
            <w:rStyle w:val="-"/>
          </w:rPr>
          <w:t>2.2 Αντικειμενικοί Στόχοι</w:t>
        </w:r>
        <w:r w:rsidR="009A1CD2">
          <w:rPr>
            <w:noProof/>
            <w:webHidden/>
          </w:rPr>
          <w:tab/>
        </w:r>
        <w:r>
          <w:rPr>
            <w:noProof/>
            <w:webHidden/>
          </w:rPr>
          <w:fldChar w:fldCharType="begin"/>
        </w:r>
        <w:r w:rsidR="009A1CD2">
          <w:rPr>
            <w:noProof/>
            <w:webHidden/>
          </w:rPr>
          <w:instrText xml:space="preserve"> PAGEREF _Toc55468418 \h </w:instrText>
        </w:r>
        <w:r>
          <w:rPr>
            <w:noProof/>
            <w:webHidden/>
          </w:rPr>
        </w:r>
        <w:r>
          <w:rPr>
            <w:noProof/>
            <w:webHidden/>
          </w:rPr>
          <w:fldChar w:fldCharType="separate"/>
        </w:r>
        <w:r w:rsidR="003C1F5B">
          <w:rPr>
            <w:noProof/>
            <w:webHidden/>
          </w:rPr>
          <w:t>21</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419" w:history="1">
        <w:r w:rsidR="009A1CD2" w:rsidRPr="009749D0">
          <w:rPr>
            <w:rStyle w:val="-"/>
          </w:rPr>
          <w:t>2.3  Ανάλυση Κινδύνου – Κατάσταση – Παραδοχές – Προϋποθέσεις- Παράμετροι Σχεδιασμού</w:t>
        </w:r>
        <w:r w:rsidR="009A1CD2">
          <w:rPr>
            <w:noProof/>
            <w:webHidden/>
          </w:rPr>
          <w:tab/>
        </w:r>
        <w:r>
          <w:rPr>
            <w:noProof/>
            <w:webHidden/>
          </w:rPr>
          <w:fldChar w:fldCharType="begin"/>
        </w:r>
        <w:r w:rsidR="009A1CD2">
          <w:rPr>
            <w:noProof/>
            <w:webHidden/>
          </w:rPr>
          <w:instrText xml:space="preserve"> PAGEREF _Toc55468419 \h </w:instrText>
        </w:r>
        <w:r>
          <w:rPr>
            <w:noProof/>
            <w:webHidden/>
          </w:rPr>
        </w:r>
        <w:r>
          <w:rPr>
            <w:noProof/>
            <w:webHidden/>
          </w:rPr>
          <w:fldChar w:fldCharType="separate"/>
        </w:r>
        <w:r w:rsidR="003C1F5B">
          <w:rPr>
            <w:noProof/>
            <w:webHidden/>
          </w:rPr>
          <w:t>21</w:t>
        </w:r>
        <w:r>
          <w:rPr>
            <w:noProof/>
            <w:webHidden/>
          </w:rPr>
          <w:fldChar w:fldCharType="end"/>
        </w:r>
      </w:hyperlink>
    </w:p>
    <w:p w:rsidR="009A1CD2" w:rsidRDefault="00660245">
      <w:pPr>
        <w:pStyle w:val="30"/>
        <w:rPr>
          <w:rFonts w:asciiTheme="minorHAnsi" w:eastAsiaTheme="minorEastAsia" w:hAnsiTheme="minorHAnsi" w:cstheme="minorBidi"/>
          <w:i w:val="0"/>
          <w:iCs w:val="0"/>
          <w:noProof/>
          <w:sz w:val="22"/>
          <w:szCs w:val="22"/>
        </w:rPr>
      </w:pPr>
      <w:hyperlink w:anchor="_Toc55468420" w:history="1">
        <w:r w:rsidR="009A1CD2" w:rsidRPr="009749D0">
          <w:rPr>
            <w:rStyle w:val="-"/>
          </w:rPr>
          <w:t>2.3.1 Ανάλυση Κινδύνου</w:t>
        </w:r>
        <w:r w:rsidR="009A1CD2">
          <w:rPr>
            <w:noProof/>
            <w:webHidden/>
          </w:rPr>
          <w:tab/>
        </w:r>
        <w:r>
          <w:rPr>
            <w:noProof/>
            <w:webHidden/>
          </w:rPr>
          <w:fldChar w:fldCharType="begin"/>
        </w:r>
        <w:r w:rsidR="009A1CD2">
          <w:rPr>
            <w:noProof/>
            <w:webHidden/>
          </w:rPr>
          <w:instrText xml:space="preserve"> PAGEREF _Toc55468420 \h </w:instrText>
        </w:r>
        <w:r>
          <w:rPr>
            <w:noProof/>
            <w:webHidden/>
          </w:rPr>
        </w:r>
        <w:r>
          <w:rPr>
            <w:noProof/>
            <w:webHidden/>
          </w:rPr>
          <w:fldChar w:fldCharType="separate"/>
        </w:r>
        <w:r w:rsidR="003C1F5B">
          <w:rPr>
            <w:noProof/>
            <w:webHidden/>
          </w:rPr>
          <w:t>21</w:t>
        </w:r>
        <w:r>
          <w:rPr>
            <w:noProof/>
            <w:webHidden/>
          </w:rPr>
          <w:fldChar w:fldCharType="end"/>
        </w:r>
      </w:hyperlink>
    </w:p>
    <w:p w:rsidR="009A1CD2" w:rsidRDefault="00660245">
      <w:pPr>
        <w:pStyle w:val="30"/>
        <w:rPr>
          <w:rFonts w:asciiTheme="minorHAnsi" w:eastAsiaTheme="minorEastAsia" w:hAnsiTheme="minorHAnsi" w:cstheme="minorBidi"/>
          <w:i w:val="0"/>
          <w:iCs w:val="0"/>
          <w:noProof/>
          <w:sz w:val="22"/>
          <w:szCs w:val="22"/>
        </w:rPr>
      </w:pPr>
      <w:hyperlink w:anchor="_Toc55468421" w:history="1">
        <w:r w:rsidR="009A1CD2" w:rsidRPr="009749D0">
          <w:rPr>
            <w:rStyle w:val="-"/>
          </w:rPr>
          <w:t>2.3.2 Κατάσταση – Παραδοχές – Προϋποθέσεις- Παράμετροι Σχεδιασμού</w:t>
        </w:r>
        <w:r w:rsidR="009A1CD2">
          <w:rPr>
            <w:noProof/>
            <w:webHidden/>
          </w:rPr>
          <w:tab/>
        </w:r>
        <w:r>
          <w:rPr>
            <w:noProof/>
            <w:webHidden/>
          </w:rPr>
          <w:fldChar w:fldCharType="begin"/>
        </w:r>
        <w:r w:rsidR="009A1CD2">
          <w:rPr>
            <w:noProof/>
            <w:webHidden/>
          </w:rPr>
          <w:instrText xml:space="preserve"> PAGEREF _Toc55468421 \h </w:instrText>
        </w:r>
        <w:r>
          <w:rPr>
            <w:noProof/>
            <w:webHidden/>
          </w:rPr>
        </w:r>
        <w:r>
          <w:rPr>
            <w:noProof/>
            <w:webHidden/>
          </w:rPr>
          <w:fldChar w:fldCharType="separate"/>
        </w:r>
        <w:r w:rsidR="003C1F5B">
          <w:rPr>
            <w:noProof/>
            <w:webHidden/>
          </w:rPr>
          <w:t>22</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422" w:history="1">
        <w:r w:rsidR="009A1CD2" w:rsidRPr="009749D0">
          <w:rPr>
            <w:rStyle w:val="-"/>
          </w:rPr>
          <w:t>2.4 Ιδέα Επιχειρήσεων</w:t>
        </w:r>
        <w:r w:rsidR="009A1CD2">
          <w:rPr>
            <w:noProof/>
            <w:webHidden/>
          </w:rPr>
          <w:tab/>
        </w:r>
        <w:r>
          <w:rPr>
            <w:noProof/>
            <w:webHidden/>
          </w:rPr>
          <w:fldChar w:fldCharType="begin"/>
        </w:r>
        <w:r w:rsidR="009A1CD2">
          <w:rPr>
            <w:noProof/>
            <w:webHidden/>
          </w:rPr>
          <w:instrText xml:space="preserve"> PAGEREF _Toc55468422 \h </w:instrText>
        </w:r>
        <w:r>
          <w:rPr>
            <w:noProof/>
            <w:webHidden/>
          </w:rPr>
        </w:r>
        <w:r>
          <w:rPr>
            <w:noProof/>
            <w:webHidden/>
          </w:rPr>
          <w:fldChar w:fldCharType="separate"/>
        </w:r>
        <w:r w:rsidR="003C1F5B">
          <w:rPr>
            <w:noProof/>
            <w:webHidden/>
          </w:rPr>
          <w:t>23</w:t>
        </w:r>
        <w:r>
          <w:rPr>
            <w:noProof/>
            <w:webHidden/>
          </w:rPr>
          <w:fldChar w:fldCharType="end"/>
        </w:r>
      </w:hyperlink>
    </w:p>
    <w:p w:rsidR="009A1CD2" w:rsidRDefault="00660245">
      <w:pPr>
        <w:pStyle w:val="11"/>
        <w:rPr>
          <w:rFonts w:asciiTheme="minorHAnsi" w:eastAsiaTheme="minorEastAsia" w:hAnsiTheme="minorHAnsi" w:cstheme="minorBidi"/>
          <w:b w:val="0"/>
          <w:bCs w:val="0"/>
          <w:caps w:val="0"/>
          <w:noProof/>
          <w:sz w:val="22"/>
          <w:szCs w:val="22"/>
        </w:rPr>
      </w:pPr>
      <w:hyperlink w:anchor="_Toc55468423" w:history="1">
        <w:r w:rsidR="009A1CD2" w:rsidRPr="009749D0">
          <w:rPr>
            <w:rStyle w:val="-"/>
          </w:rPr>
          <w:t>ΜΕΡΟΣ 3. ΡΟΛΟΙ, ΑΡΜΟΔΙΟΤΗΤΕΣ ΚΑΙ ΚΥΡΙΕΣ ΔΡΑΣΕΙΣ ΤΟΥ ΔΗΜΟΥ ΕΥΡΩΤΑ, ΓΙΑ ΤΗΝ ΑΝΤΙΜΕΤΩΠΙΣΗ ΕΚΤΑΚΤΩΝ ΑΝΑΓΚΩΝ ΚΑΙ ΤΗΝ ΑΜΕΣΗ/ΒΡΑΧΕΙΑ ΔΙΑΧΕΙΡΙΣΗ ΤΩΝ ΣΥΝΕΠΕΙΩΝ ΑΠΟ ΤΗΝ ΕΚΔΗΛΩΣΗ ΠΛΗΜΜΥΡΙΚΩΝ ΦΑΙΝΟΜΕΝΩΝ</w:t>
        </w:r>
        <w:r w:rsidR="009A1CD2">
          <w:rPr>
            <w:noProof/>
            <w:webHidden/>
          </w:rPr>
          <w:tab/>
        </w:r>
        <w:r>
          <w:rPr>
            <w:noProof/>
            <w:webHidden/>
          </w:rPr>
          <w:fldChar w:fldCharType="begin"/>
        </w:r>
        <w:r w:rsidR="009A1CD2">
          <w:rPr>
            <w:noProof/>
            <w:webHidden/>
          </w:rPr>
          <w:instrText xml:space="preserve"> PAGEREF _Toc55468423 \h </w:instrText>
        </w:r>
        <w:r>
          <w:rPr>
            <w:noProof/>
            <w:webHidden/>
          </w:rPr>
        </w:r>
        <w:r>
          <w:rPr>
            <w:noProof/>
            <w:webHidden/>
          </w:rPr>
          <w:fldChar w:fldCharType="separate"/>
        </w:r>
        <w:r w:rsidR="003C1F5B">
          <w:rPr>
            <w:noProof/>
            <w:webHidden/>
          </w:rPr>
          <w:t>25</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424" w:history="1">
        <w:r w:rsidR="009A1CD2" w:rsidRPr="009749D0">
          <w:rPr>
            <w:rStyle w:val="-"/>
          </w:rPr>
          <w:t>3.1 Προπαρασκευαστικές δράσεις του Δήμου Ευρώτα</w:t>
        </w:r>
        <w:r w:rsidR="009A1CD2">
          <w:rPr>
            <w:noProof/>
            <w:webHidden/>
          </w:rPr>
          <w:tab/>
        </w:r>
        <w:r>
          <w:rPr>
            <w:noProof/>
            <w:webHidden/>
          </w:rPr>
          <w:fldChar w:fldCharType="begin"/>
        </w:r>
        <w:r w:rsidR="009A1CD2">
          <w:rPr>
            <w:noProof/>
            <w:webHidden/>
          </w:rPr>
          <w:instrText xml:space="preserve"> PAGEREF _Toc55468424 \h </w:instrText>
        </w:r>
        <w:r>
          <w:rPr>
            <w:noProof/>
            <w:webHidden/>
          </w:rPr>
        </w:r>
        <w:r>
          <w:rPr>
            <w:noProof/>
            <w:webHidden/>
          </w:rPr>
          <w:fldChar w:fldCharType="separate"/>
        </w:r>
        <w:r w:rsidR="003C1F5B">
          <w:rPr>
            <w:noProof/>
            <w:webHidden/>
          </w:rPr>
          <w:t>26</w:t>
        </w:r>
        <w:r>
          <w:rPr>
            <w:noProof/>
            <w:webHidden/>
          </w:rPr>
          <w:fldChar w:fldCharType="end"/>
        </w:r>
      </w:hyperlink>
    </w:p>
    <w:p w:rsidR="009A1CD2" w:rsidRDefault="00660245">
      <w:pPr>
        <w:pStyle w:val="22"/>
        <w:tabs>
          <w:tab w:val="left" w:pos="1560"/>
        </w:tabs>
        <w:rPr>
          <w:rFonts w:asciiTheme="minorHAnsi" w:eastAsiaTheme="minorEastAsia" w:hAnsiTheme="minorHAnsi" w:cstheme="minorBidi"/>
          <w:smallCaps w:val="0"/>
          <w:noProof/>
          <w:sz w:val="22"/>
          <w:szCs w:val="22"/>
        </w:rPr>
      </w:pPr>
      <w:hyperlink w:anchor="_Toc55468425" w:history="1">
        <w:r w:rsidR="009A1CD2" w:rsidRPr="009749D0">
          <w:rPr>
            <w:rStyle w:val="-"/>
          </w:rPr>
          <w:t xml:space="preserve">3.2 </w:t>
        </w:r>
        <w:r w:rsidR="009A1CD2">
          <w:rPr>
            <w:rFonts w:asciiTheme="minorHAnsi" w:eastAsiaTheme="minorEastAsia" w:hAnsiTheme="minorHAnsi" w:cstheme="minorBidi"/>
            <w:smallCaps w:val="0"/>
            <w:noProof/>
            <w:sz w:val="22"/>
            <w:szCs w:val="22"/>
          </w:rPr>
          <w:tab/>
        </w:r>
        <w:r w:rsidR="009A1CD2" w:rsidRPr="009749D0">
          <w:rPr>
            <w:rStyle w:val="-"/>
          </w:rPr>
          <w:t xml:space="preserve">Προπαρασκευαστική σύγκληση Συντονιστικού Τοπικού Οργάνου του Δήμου </w:t>
        </w:r>
        <w:r w:rsidR="009A1CD2" w:rsidRPr="009749D0">
          <w:rPr>
            <w:rStyle w:val="-"/>
            <w:shd w:val="clear" w:color="auto" w:fill="FFFFFF" w:themeFill="background1"/>
          </w:rPr>
          <w:t xml:space="preserve">Ευρώτα </w:t>
        </w:r>
        <w:r w:rsidR="009A1CD2" w:rsidRPr="009749D0">
          <w:rPr>
            <w:rStyle w:val="-"/>
          </w:rPr>
          <w:t xml:space="preserve">  (ΣΤΟ) για την ετοιμότητα αντιμετώπισης κινδύνων από την εκδήλωση πλημμυρικών φαινομένων</w:t>
        </w:r>
        <w:r w:rsidR="009A1CD2">
          <w:rPr>
            <w:noProof/>
            <w:webHidden/>
          </w:rPr>
          <w:tab/>
        </w:r>
        <w:r>
          <w:rPr>
            <w:noProof/>
            <w:webHidden/>
          </w:rPr>
          <w:fldChar w:fldCharType="begin"/>
        </w:r>
        <w:r w:rsidR="009A1CD2">
          <w:rPr>
            <w:noProof/>
            <w:webHidden/>
          </w:rPr>
          <w:instrText xml:space="preserve"> PAGEREF _Toc55468425 \h </w:instrText>
        </w:r>
        <w:r>
          <w:rPr>
            <w:noProof/>
            <w:webHidden/>
          </w:rPr>
        </w:r>
        <w:r>
          <w:rPr>
            <w:noProof/>
            <w:webHidden/>
          </w:rPr>
          <w:fldChar w:fldCharType="separate"/>
        </w:r>
        <w:r w:rsidR="003C1F5B">
          <w:rPr>
            <w:noProof/>
            <w:webHidden/>
          </w:rPr>
          <w:t>27</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426" w:history="1">
        <w:r w:rsidR="009A1CD2" w:rsidRPr="009749D0">
          <w:rPr>
            <w:rStyle w:val="-"/>
          </w:rPr>
          <w:t xml:space="preserve">3.3 Δράσεις αυξημένης ετοιμότητας του Δήμου </w:t>
        </w:r>
        <w:r w:rsidR="009A1CD2" w:rsidRPr="009749D0">
          <w:rPr>
            <w:rStyle w:val="-"/>
            <w:shd w:val="clear" w:color="auto" w:fill="FFFFFF" w:themeFill="background1"/>
          </w:rPr>
          <w:t xml:space="preserve">Ευρώτα </w:t>
        </w:r>
        <w:r w:rsidR="009A1CD2" w:rsidRPr="009749D0">
          <w:rPr>
            <w:rStyle w:val="-"/>
          </w:rPr>
          <w:t xml:space="preserve">  για τις περιοχές που προβλέπεται από την ΕΜΥ η εκδήλωση έντονων καιρικών φαινομένων (ισχυρές βροχοπτώσεις – καταιγίδες)</w:t>
        </w:r>
        <w:r w:rsidR="009A1CD2">
          <w:rPr>
            <w:noProof/>
            <w:webHidden/>
          </w:rPr>
          <w:tab/>
        </w:r>
        <w:r>
          <w:rPr>
            <w:noProof/>
            <w:webHidden/>
          </w:rPr>
          <w:fldChar w:fldCharType="begin"/>
        </w:r>
        <w:r w:rsidR="009A1CD2">
          <w:rPr>
            <w:noProof/>
            <w:webHidden/>
          </w:rPr>
          <w:instrText xml:space="preserve"> PAGEREF _Toc55468426 \h </w:instrText>
        </w:r>
        <w:r>
          <w:rPr>
            <w:noProof/>
            <w:webHidden/>
          </w:rPr>
        </w:r>
        <w:r>
          <w:rPr>
            <w:noProof/>
            <w:webHidden/>
          </w:rPr>
          <w:fldChar w:fldCharType="separate"/>
        </w:r>
        <w:r w:rsidR="003C1F5B">
          <w:rPr>
            <w:noProof/>
            <w:webHidden/>
          </w:rPr>
          <w:t>29</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427" w:history="1">
        <w:r w:rsidR="009A1CD2" w:rsidRPr="009749D0">
          <w:rPr>
            <w:rStyle w:val="-"/>
          </w:rPr>
          <w:t>3.4 Δράσεις του Δήμου Ευρώτα για την αντιμετώπιση εκτάκτων αναγκών μετά την εκδήλωση πλημμυρικών φαινομένων.</w:t>
        </w:r>
        <w:r w:rsidR="009A1CD2">
          <w:rPr>
            <w:noProof/>
            <w:webHidden/>
          </w:rPr>
          <w:tab/>
        </w:r>
        <w:r>
          <w:rPr>
            <w:noProof/>
            <w:webHidden/>
          </w:rPr>
          <w:fldChar w:fldCharType="begin"/>
        </w:r>
        <w:r w:rsidR="009A1CD2">
          <w:rPr>
            <w:noProof/>
            <w:webHidden/>
          </w:rPr>
          <w:instrText xml:space="preserve"> PAGEREF _Toc55468427 \h </w:instrText>
        </w:r>
        <w:r>
          <w:rPr>
            <w:noProof/>
            <w:webHidden/>
          </w:rPr>
        </w:r>
        <w:r>
          <w:rPr>
            <w:noProof/>
            <w:webHidden/>
          </w:rPr>
          <w:fldChar w:fldCharType="separate"/>
        </w:r>
        <w:r w:rsidR="003C1F5B">
          <w:rPr>
            <w:noProof/>
            <w:webHidden/>
          </w:rPr>
          <w:t>30</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428" w:history="1">
        <w:r w:rsidR="009A1CD2" w:rsidRPr="009749D0">
          <w:rPr>
            <w:rStyle w:val="-"/>
          </w:rPr>
          <w:t>3.5 Δράσεις του Δήμου Ευρώτα στην άμεση/βραχεία διαχείριση συνεπειών μετά την εκδήλωση πλημμυρικών φαινομένων.</w:t>
        </w:r>
        <w:r w:rsidR="009A1CD2">
          <w:rPr>
            <w:noProof/>
            <w:webHidden/>
          </w:rPr>
          <w:tab/>
        </w:r>
        <w:r>
          <w:rPr>
            <w:noProof/>
            <w:webHidden/>
          </w:rPr>
          <w:fldChar w:fldCharType="begin"/>
        </w:r>
        <w:r w:rsidR="009A1CD2">
          <w:rPr>
            <w:noProof/>
            <w:webHidden/>
          </w:rPr>
          <w:instrText xml:space="preserve"> PAGEREF _Toc55468428 \h </w:instrText>
        </w:r>
        <w:r>
          <w:rPr>
            <w:noProof/>
            <w:webHidden/>
          </w:rPr>
        </w:r>
        <w:r>
          <w:rPr>
            <w:noProof/>
            <w:webHidden/>
          </w:rPr>
          <w:fldChar w:fldCharType="separate"/>
        </w:r>
        <w:r w:rsidR="003C1F5B">
          <w:rPr>
            <w:noProof/>
            <w:webHidden/>
          </w:rPr>
          <w:t>32</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429" w:history="1">
        <w:r w:rsidR="009A1CD2" w:rsidRPr="009749D0">
          <w:rPr>
            <w:rStyle w:val="-"/>
          </w:rPr>
          <w:t>3.6 Σύγκληση Συντονιστικών Τοπικών Οργάνων του Δήμου Ευρώτα (ΣΤΟ) μετά την εκδήλωση πλημμυρικών φαινομένων, για την αντιμετώπιση εκτάκτων αναγκών και την άμεση/βραχεία διαχείριση των συνεπειών</w:t>
        </w:r>
        <w:r w:rsidR="009A1CD2">
          <w:rPr>
            <w:noProof/>
            <w:webHidden/>
          </w:rPr>
          <w:tab/>
        </w:r>
        <w:r>
          <w:rPr>
            <w:noProof/>
            <w:webHidden/>
          </w:rPr>
          <w:fldChar w:fldCharType="begin"/>
        </w:r>
        <w:r w:rsidR="009A1CD2">
          <w:rPr>
            <w:noProof/>
            <w:webHidden/>
          </w:rPr>
          <w:instrText xml:space="preserve"> PAGEREF _Toc55468429 \h </w:instrText>
        </w:r>
        <w:r>
          <w:rPr>
            <w:noProof/>
            <w:webHidden/>
          </w:rPr>
        </w:r>
        <w:r>
          <w:rPr>
            <w:noProof/>
            <w:webHidden/>
          </w:rPr>
          <w:fldChar w:fldCharType="separate"/>
        </w:r>
        <w:r w:rsidR="003C1F5B">
          <w:rPr>
            <w:noProof/>
            <w:webHidden/>
          </w:rPr>
          <w:t>34</w:t>
        </w:r>
        <w:r>
          <w:rPr>
            <w:noProof/>
            <w:webHidden/>
          </w:rPr>
          <w:fldChar w:fldCharType="end"/>
        </w:r>
      </w:hyperlink>
    </w:p>
    <w:p w:rsidR="009A1CD2" w:rsidRDefault="00660245">
      <w:pPr>
        <w:pStyle w:val="11"/>
        <w:rPr>
          <w:rFonts w:asciiTheme="minorHAnsi" w:eastAsiaTheme="minorEastAsia" w:hAnsiTheme="minorHAnsi" w:cstheme="minorBidi"/>
          <w:b w:val="0"/>
          <w:bCs w:val="0"/>
          <w:caps w:val="0"/>
          <w:noProof/>
          <w:sz w:val="22"/>
          <w:szCs w:val="22"/>
        </w:rPr>
      </w:pPr>
      <w:hyperlink w:anchor="_Toc55468430" w:history="1">
        <w:r w:rsidR="009A1CD2" w:rsidRPr="009749D0">
          <w:rPr>
            <w:rStyle w:val="-"/>
          </w:rPr>
          <w:t>ΜΕΡΟΣ 4. ΣΥΣΤΗΜΑ ΚΙΝΗΤΟΠΟΙΗΣΗΣ ΠΟΛΙΤΙΚΗΣ ΠΡΟΣΤΑΣΙΑΣ ΔΗΜΟΥ ΕΥΡΩΤΑ</w:t>
        </w:r>
        <w:r w:rsidR="009A1CD2">
          <w:rPr>
            <w:noProof/>
            <w:webHidden/>
          </w:rPr>
          <w:tab/>
        </w:r>
        <w:r>
          <w:rPr>
            <w:noProof/>
            <w:webHidden/>
          </w:rPr>
          <w:fldChar w:fldCharType="begin"/>
        </w:r>
        <w:r w:rsidR="009A1CD2">
          <w:rPr>
            <w:noProof/>
            <w:webHidden/>
          </w:rPr>
          <w:instrText xml:space="preserve"> PAGEREF _Toc55468430 \h </w:instrText>
        </w:r>
        <w:r>
          <w:rPr>
            <w:noProof/>
            <w:webHidden/>
          </w:rPr>
        </w:r>
        <w:r>
          <w:rPr>
            <w:noProof/>
            <w:webHidden/>
          </w:rPr>
          <w:fldChar w:fldCharType="separate"/>
        </w:r>
        <w:r w:rsidR="003C1F5B">
          <w:rPr>
            <w:noProof/>
            <w:webHidden/>
          </w:rPr>
          <w:t>37</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431" w:history="1">
        <w:r w:rsidR="009A1CD2" w:rsidRPr="009749D0">
          <w:rPr>
            <w:rStyle w:val="-"/>
          </w:rPr>
          <w:t>4.1 Προπαρασκευαστικές δράσεις του Δήμου Ευρώτα</w:t>
        </w:r>
        <w:r w:rsidR="009A1CD2">
          <w:rPr>
            <w:noProof/>
            <w:webHidden/>
          </w:rPr>
          <w:tab/>
        </w:r>
        <w:r>
          <w:rPr>
            <w:noProof/>
            <w:webHidden/>
          </w:rPr>
          <w:fldChar w:fldCharType="begin"/>
        </w:r>
        <w:r w:rsidR="009A1CD2">
          <w:rPr>
            <w:noProof/>
            <w:webHidden/>
          </w:rPr>
          <w:instrText xml:space="preserve"> PAGEREF _Toc55468431 \h </w:instrText>
        </w:r>
        <w:r>
          <w:rPr>
            <w:noProof/>
            <w:webHidden/>
          </w:rPr>
        </w:r>
        <w:r>
          <w:rPr>
            <w:noProof/>
            <w:webHidden/>
          </w:rPr>
          <w:fldChar w:fldCharType="separate"/>
        </w:r>
        <w:r w:rsidR="003C1F5B">
          <w:rPr>
            <w:noProof/>
            <w:webHidden/>
          </w:rPr>
          <w:t>37</w:t>
        </w:r>
        <w:r>
          <w:rPr>
            <w:noProof/>
            <w:webHidden/>
          </w:rPr>
          <w:fldChar w:fldCharType="end"/>
        </w:r>
      </w:hyperlink>
    </w:p>
    <w:p w:rsidR="009A1CD2" w:rsidRDefault="00660245">
      <w:pPr>
        <w:pStyle w:val="30"/>
        <w:rPr>
          <w:rFonts w:asciiTheme="minorHAnsi" w:eastAsiaTheme="minorEastAsia" w:hAnsiTheme="minorHAnsi" w:cstheme="minorBidi"/>
          <w:i w:val="0"/>
          <w:iCs w:val="0"/>
          <w:noProof/>
          <w:sz w:val="22"/>
          <w:szCs w:val="22"/>
        </w:rPr>
      </w:pPr>
      <w:hyperlink w:anchor="_Toc55468432" w:history="1">
        <w:r w:rsidR="009A1CD2" w:rsidRPr="009749D0">
          <w:rPr>
            <w:rStyle w:val="-"/>
            <w:lang w:val="en-US"/>
          </w:rPr>
          <w:t xml:space="preserve">4.1.1 </w:t>
        </w:r>
        <w:r w:rsidR="009A1CD2" w:rsidRPr="009749D0">
          <w:rPr>
            <w:rStyle w:val="-"/>
          </w:rPr>
          <w:t>Δήμαρχος Ευρώτα</w:t>
        </w:r>
        <w:r w:rsidR="009A1CD2">
          <w:rPr>
            <w:noProof/>
            <w:webHidden/>
          </w:rPr>
          <w:tab/>
        </w:r>
        <w:r>
          <w:rPr>
            <w:noProof/>
            <w:webHidden/>
          </w:rPr>
          <w:fldChar w:fldCharType="begin"/>
        </w:r>
        <w:r w:rsidR="009A1CD2">
          <w:rPr>
            <w:noProof/>
            <w:webHidden/>
          </w:rPr>
          <w:instrText xml:space="preserve"> PAGEREF _Toc55468432 \h </w:instrText>
        </w:r>
        <w:r>
          <w:rPr>
            <w:noProof/>
            <w:webHidden/>
          </w:rPr>
        </w:r>
        <w:r>
          <w:rPr>
            <w:noProof/>
            <w:webHidden/>
          </w:rPr>
          <w:fldChar w:fldCharType="separate"/>
        </w:r>
        <w:r w:rsidR="003C1F5B">
          <w:rPr>
            <w:noProof/>
            <w:webHidden/>
          </w:rPr>
          <w:t>37</w:t>
        </w:r>
        <w:r>
          <w:rPr>
            <w:noProof/>
            <w:webHidden/>
          </w:rPr>
          <w:fldChar w:fldCharType="end"/>
        </w:r>
      </w:hyperlink>
    </w:p>
    <w:p w:rsidR="009A1CD2" w:rsidRDefault="00660245">
      <w:pPr>
        <w:pStyle w:val="30"/>
        <w:rPr>
          <w:rFonts w:asciiTheme="minorHAnsi" w:eastAsiaTheme="minorEastAsia" w:hAnsiTheme="minorHAnsi" w:cstheme="minorBidi"/>
          <w:i w:val="0"/>
          <w:iCs w:val="0"/>
          <w:noProof/>
          <w:sz w:val="22"/>
          <w:szCs w:val="22"/>
        </w:rPr>
      </w:pPr>
      <w:hyperlink w:anchor="_Toc55468433" w:history="1">
        <w:r w:rsidR="009A1CD2" w:rsidRPr="009749D0">
          <w:rPr>
            <w:rStyle w:val="-"/>
          </w:rPr>
          <w:t xml:space="preserve">4.1.2 Τμήμα Περιβάλλοντος, Πολιτικής Προστασίας, Καθαριότητας, Ανακύκλωσης και Συντήρησης Πρασίνου της Διεύθυνσης Περιβάλλοντος, Υπηρεσίας Δόμησης και Τεχνικών Υπηρεσιών του Δήμου </w:t>
        </w:r>
        <w:r w:rsidR="009A1CD2" w:rsidRPr="009749D0">
          <w:rPr>
            <w:rStyle w:val="-"/>
            <w:shd w:val="clear" w:color="auto" w:fill="FFFFFF" w:themeFill="background1"/>
          </w:rPr>
          <w:t>Ευρώτα</w:t>
        </w:r>
        <w:r w:rsidR="009A1CD2">
          <w:rPr>
            <w:noProof/>
            <w:webHidden/>
          </w:rPr>
          <w:tab/>
        </w:r>
        <w:r>
          <w:rPr>
            <w:noProof/>
            <w:webHidden/>
          </w:rPr>
          <w:fldChar w:fldCharType="begin"/>
        </w:r>
        <w:r w:rsidR="009A1CD2">
          <w:rPr>
            <w:noProof/>
            <w:webHidden/>
          </w:rPr>
          <w:instrText xml:space="preserve"> PAGEREF _Toc55468433 \h </w:instrText>
        </w:r>
        <w:r>
          <w:rPr>
            <w:noProof/>
            <w:webHidden/>
          </w:rPr>
        </w:r>
        <w:r>
          <w:rPr>
            <w:noProof/>
            <w:webHidden/>
          </w:rPr>
          <w:fldChar w:fldCharType="separate"/>
        </w:r>
        <w:r w:rsidR="003C1F5B">
          <w:rPr>
            <w:noProof/>
            <w:webHidden/>
          </w:rPr>
          <w:t>38</w:t>
        </w:r>
        <w:r>
          <w:rPr>
            <w:noProof/>
            <w:webHidden/>
          </w:rPr>
          <w:fldChar w:fldCharType="end"/>
        </w:r>
      </w:hyperlink>
    </w:p>
    <w:p w:rsidR="009A1CD2" w:rsidRDefault="00660245">
      <w:pPr>
        <w:pStyle w:val="30"/>
        <w:rPr>
          <w:rFonts w:asciiTheme="minorHAnsi" w:eastAsiaTheme="minorEastAsia" w:hAnsiTheme="minorHAnsi" w:cstheme="minorBidi"/>
          <w:i w:val="0"/>
          <w:iCs w:val="0"/>
          <w:noProof/>
          <w:sz w:val="22"/>
          <w:szCs w:val="22"/>
        </w:rPr>
      </w:pPr>
      <w:hyperlink w:anchor="_Toc55468434" w:history="1">
        <w:r w:rsidR="009A1CD2" w:rsidRPr="009749D0">
          <w:rPr>
            <w:rStyle w:val="-"/>
          </w:rPr>
          <w:t xml:space="preserve">4.1.3 Τμήμα Τεχνικών Υπηρεσιών της Διεύθυνσης Περιβάλλοντος, Υπηρεσίας Δόμησης και Τεχνικών Υπηρεσιών του Δήμου </w:t>
        </w:r>
        <w:r w:rsidR="009A1CD2" w:rsidRPr="009749D0">
          <w:rPr>
            <w:rStyle w:val="-"/>
            <w:shd w:val="clear" w:color="auto" w:fill="FFFFFF" w:themeFill="background1"/>
          </w:rPr>
          <w:t>Ευρώτα</w:t>
        </w:r>
        <w:r w:rsidR="009A1CD2">
          <w:rPr>
            <w:noProof/>
            <w:webHidden/>
          </w:rPr>
          <w:tab/>
        </w:r>
        <w:r>
          <w:rPr>
            <w:noProof/>
            <w:webHidden/>
          </w:rPr>
          <w:fldChar w:fldCharType="begin"/>
        </w:r>
        <w:r w:rsidR="009A1CD2">
          <w:rPr>
            <w:noProof/>
            <w:webHidden/>
          </w:rPr>
          <w:instrText xml:space="preserve"> PAGEREF _Toc55468434 \h </w:instrText>
        </w:r>
        <w:r>
          <w:rPr>
            <w:noProof/>
            <w:webHidden/>
          </w:rPr>
        </w:r>
        <w:r>
          <w:rPr>
            <w:noProof/>
            <w:webHidden/>
          </w:rPr>
          <w:fldChar w:fldCharType="separate"/>
        </w:r>
        <w:r w:rsidR="003C1F5B">
          <w:rPr>
            <w:noProof/>
            <w:webHidden/>
          </w:rPr>
          <w:t>40</w:t>
        </w:r>
        <w:r>
          <w:rPr>
            <w:noProof/>
            <w:webHidden/>
          </w:rPr>
          <w:fldChar w:fldCharType="end"/>
        </w:r>
      </w:hyperlink>
    </w:p>
    <w:p w:rsidR="009A1CD2" w:rsidRDefault="00660245">
      <w:pPr>
        <w:pStyle w:val="30"/>
        <w:rPr>
          <w:rFonts w:asciiTheme="minorHAnsi" w:eastAsiaTheme="minorEastAsia" w:hAnsiTheme="minorHAnsi" w:cstheme="minorBidi"/>
          <w:i w:val="0"/>
          <w:iCs w:val="0"/>
          <w:noProof/>
          <w:sz w:val="22"/>
          <w:szCs w:val="22"/>
        </w:rPr>
      </w:pPr>
      <w:hyperlink w:anchor="_Toc55468435" w:history="1">
        <w:r w:rsidR="009A1CD2" w:rsidRPr="009749D0">
          <w:rPr>
            <w:rStyle w:val="-"/>
          </w:rPr>
          <w:t xml:space="preserve">4.1.4 Αυτοτελές Τμήμα Κοινωνικής Προστασίας, Παιδείας και Πολιτισμού του Δήμου </w:t>
        </w:r>
        <w:r w:rsidR="009A1CD2" w:rsidRPr="009749D0">
          <w:rPr>
            <w:rStyle w:val="-"/>
            <w:shd w:val="clear" w:color="auto" w:fill="FFFFFF" w:themeFill="background1"/>
          </w:rPr>
          <w:t>Ευρώτα</w:t>
        </w:r>
        <w:r w:rsidR="009A1CD2">
          <w:rPr>
            <w:noProof/>
            <w:webHidden/>
          </w:rPr>
          <w:tab/>
        </w:r>
        <w:r>
          <w:rPr>
            <w:noProof/>
            <w:webHidden/>
          </w:rPr>
          <w:fldChar w:fldCharType="begin"/>
        </w:r>
        <w:r w:rsidR="009A1CD2">
          <w:rPr>
            <w:noProof/>
            <w:webHidden/>
          </w:rPr>
          <w:instrText xml:space="preserve"> PAGEREF _Toc55468435 \h </w:instrText>
        </w:r>
        <w:r>
          <w:rPr>
            <w:noProof/>
            <w:webHidden/>
          </w:rPr>
        </w:r>
        <w:r>
          <w:rPr>
            <w:noProof/>
            <w:webHidden/>
          </w:rPr>
          <w:fldChar w:fldCharType="separate"/>
        </w:r>
        <w:r w:rsidR="003C1F5B">
          <w:rPr>
            <w:noProof/>
            <w:webHidden/>
          </w:rPr>
          <w:t>40</w:t>
        </w:r>
        <w:r>
          <w:rPr>
            <w:noProof/>
            <w:webHidden/>
          </w:rPr>
          <w:fldChar w:fldCharType="end"/>
        </w:r>
      </w:hyperlink>
    </w:p>
    <w:p w:rsidR="009A1CD2" w:rsidRDefault="00660245">
      <w:pPr>
        <w:pStyle w:val="30"/>
        <w:rPr>
          <w:rFonts w:asciiTheme="minorHAnsi" w:eastAsiaTheme="minorEastAsia" w:hAnsiTheme="minorHAnsi" w:cstheme="minorBidi"/>
          <w:i w:val="0"/>
          <w:iCs w:val="0"/>
          <w:noProof/>
          <w:sz w:val="22"/>
          <w:szCs w:val="22"/>
        </w:rPr>
      </w:pPr>
      <w:hyperlink w:anchor="_Toc55468436" w:history="1">
        <w:r w:rsidR="009A1CD2" w:rsidRPr="009749D0">
          <w:rPr>
            <w:rStyle w:val="-"/>
          </w:rPr>
          <w:t>4.1.5 Τμήμα Προϋπολογισμού, Λογιστηρίου και Προμηθειών της Διεύθυνση Διοικητικών και Οικονομικών Υπηρεσιών του Δήμου Ευρώτα</w:t>
        </w:r>
        <w:r w:rsidR="009A1CD2">
          <w:rPr>
            <w:noProof/>
            <w:webHidden/>
          </w:rPr>
          <w:tab/>
        </w:r>
        <w:r>
          <w:rPr>
            <w:noProof/>
            <w:webHidden/>
          </w:rPr>
          <w:fldChar w:fldCharType="begin"/>
        </w:r>
        <w:r w:rsidR="009A1CD2">
          <w:rPr>
            <w:noProof/>
            <w:webHidden/>
          </w:rPr>
          <w:instrText xml:space="preserve"> PAGEREF _Toc55468436 \h </w:instrText>
        </w:r>
        <w:r>
          <w:rPr>
            <w:noProof/>
            <w:webHidden/>
          </w:rPr>
        </w:r>
        <w:r>
          <w:rPr>
            <w:noProof/>
            <w:webHidden/>
          </w:rPr>
          <w:fldChar w:fldCharType="separate"/>
        </w:r>
        <w:r w:rsidR="003C1F5B">
          <w:rPr>
            <w:noProof/>
            <w:webHidden/>
          </w:rPr>
          <w:t>40</w:t>
        </w:r>
        <w:r>
          <w:rPr>
            <w:noProof/>
            <w:webHidden/>
          </w:rPr>
          <w:fldChar w:fldCharType="end"/>
        </w:r>
      </w:hyperlink>
    </w:p>
    <w:p w:rsidR="009A1CD2" w:rsidRDefault="00660245">
      <w:pPr>
        <w:pStyle w:val="30"/>
        <w:rPr>
          <w:rFonts w:asciiTheme="minorHAnsi" w:eastAsiaTheme="minorEastAsia" w:hAnsiTheme="minorHAnsi" w:cstheme="minorBidi"/>
          <w:i w:val="0"/>
          <w:iCs w:val="0"/>
          <w:noProof/>
          <w:sz w:val="22"/>
          <w:szCs w:val="22"/>
        </w:rPr>
      </w:pPr>
      <w:hyperlink w:anchor="_Toc55468437" w:history="1">
        <w:r w:rsidR="009A1CD2" w:rsidRPr="009749D0">
          <w:rPr>
            <w:rStyle w:val="-"/>
          </w:rPr>
          <w:t>4.1.6 Πρόεδροι Κοινοτήτων Δήμου Ευρώτα</w:t>
        </w:r>
        <w:r w:rsidR="009A1CD2">
          <w:rPr>
            <w:noProof/>
            <w:webHidden/>
          </w:rPr>
          <w:tab/>
        </w:r>
        <w:r>
          <w:rPr>
            <w:noProof/>
            <w:webHidden/>
          </w:rPr>
          <w:fldChar w:fldCharType="begin"/>
        </w:r>
        <w:r w:rsidR="009A1CD2">
          <w:rPr>
            <w:noProof/>
            <w:webHidden/>
          </w:rPr>
          <w:instrText xml:space="preserve"> PAGEREF _Toc55468437 \h </w:instrText>
        </w:r>
        <w:r>
          <w:rPr>
            <w:noProof/>
            <w:webHidden/>
          </w:rPr>
        </w:r>
        <w:r>
          <w:rPr>
            <w:noProof/>
            <w:webHidden/>
          </w:rPr>
          <w:fldChar w:fldCharType="separate"/>
        </w:r>
        <w:r w:rsidR="003C1F5B">
          <w:rPr>
            <w:noProof/>
            <w:webHidden/>
          </w:rPr>
          <w:t>40</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438" w:history="1">
        <w:r w:rsidR="009A1CD2" w:rsidRPr="009749D0">
          <w:rPr>
            <w:rStyle w:val="-"/>
          </w:rPr>
          <w:t>4.2  Προπαρασκευαστική σύγκληση Συντονιστικού Τοπικού Οργάνου του Δήμου Ευρώτα   (ΣΤΟ) για την ετοιμότητα αντιμετώπισης κινδύνων από την εκδήλωση πλημμυρικών φαινομένων</w:t>
        </w:r>
        <w:r w:rsidR="009A1CD2">
          <w:rPr>
            <w:noProof/>
            <w:webHidden/>
          </w:rPr>
          <w:tab/>
        </w:r>
        <w:r>
          <w:rPr>
            <w:noProof/>
            <w:webHidden/>
          </w:rPr>
          <w:fldChar w:fldCharType="begin"/>
        </w:r>
        <w:r w:rsidR="009A1CD2">
          <w:rPr>
            <w:noProof/>
            <w:webHidden/>
          </w:rPr>
          <w:instrText xml:space="preserve"> PAGEREF _Toc55468438 \h </w:instrText>
        </w:r>
        <w:r>
          <w:rPr>
            <w:noProof/>
            <w:webHidden/>
          </w:rPr>
        </w:r>
        <w:r>
          <w:rPr>
            <w:noProof/>
            <w:webHidden/>
          </w:rPr>
          <w:fldChar w:fldCharType="separate"/>
        </w:r>
        <w:r w:rsidR="003C1F5B">
          <w:rPr>
            <w:noProof/>
            <w:webHidden/>
          </w:rPr>
          <w:t>41</w:t>
        </w:r>
        <w:r>
          <w:rPr>
            <w:noProof/>
            <w:webHidden/>
          </w:rPr>
          <w:fldChar w:fldCharType="end"/>
        </w:r>
      </w:hyperlink>
    </w:p>
    <w:p w:rsidR="009A1CD2" w:rsidRDefault="00660245">
      <w:pPr>
        <w:pStyle w:val="30"/>
        <w:rPr>
          <w:rFonts w:asciiTheme="minorHAnsi" w:eastAsiaTheme="minorEastAsia" w:hAnsiTheme="minorHAnsi" w:cstheme="minorBidi"/>
          <w:i w:val="0"/>
          <w:iCs w:val="0"/>
          <w:noProof/>
          <w:sz w:val="22"/>
          <w:szCs w:val="22"/>
        </w:rPr>
      </w:pPr>
      <w:hyperlink w:anchor="_Toc55468439" w:history="1">
        <w:r w:rsidR="009A1CD2" w:rsidRPr="009749D0">
          <w:rPr>
            <w:rStyle w:val="-"/>
          </w:rPr>
          <w:t>4.2.1 Δήμαρχος Ευρώτα</w:t>
        </w:r>
        <w:r w:rsidR="009A1CD2">
          <w:rPr>
            <w:noProof/>
            <w:webHidden/>
          </w:rPr>
          <w:tab/>
        </w:r>
        <w:r>
          <w:rPr>
            <w:noProof/>
            <w:webHidden/>
          </w:rPr>
          <w:fldChar w:fldCharType="begin"/>
        </w:r>
        <w:r w:rsidR="009A1CD2">
          <w:rPr>
            <w:noProof/>
            <w:webHidden/>
          </w:rPr>
          <w:instrText xml:space="preserve"> PAGEREF _Toc55468439 \h </w:instrText>
        </w:r>
        <w:r>
          <w:rPr>
            <w:noProof/>
            <w:webHidden/>
          </w:rPr>
        </w:r>
        <w:r>
          <w:rPr>
            <w:noProof/>
            <w:webHidden/>
          </w:rPr>
          <w:fldChar w:fldCharType="separate"/>
        </w:r>
        <w:r w:rsidR="003C1F5B">
          <w:rPr>
            <w:noProof/>
            <w:webHidden/>
          </w:rPr>
          <w:t>41</w:t>
        </w:r>
        <w:r>
          <w:rPr>
            <w:noProof/>
            <w:webHidden/>
          </w:rPr>
          <w:fldChar w:fldCharType="end"/>
        </w:r>
      </w:hyperlink>
    </w:p>
    <w:p w:rsidR="009A1CD2" w:rsidRDefault="00660245">
      <w:pPr>
        <w:pStyle w:val="30"/>
        <w:rPr>
          <w:rFonts w:asciiTheme="minorHAnsi" w:eastAsiaTheme="minorEastAsia" w:hAnsiTheme="minorHAnsi" w:cstheme="minorBidi"/>
          <w:i w:val="0"/>
          <w:iCs w:val="0"/>
          <w:noProof/>
          <w:sz w:val="22"/>
          <w:szCs w:val="22"/>
        </w:rPr>
      </w:pPr>
      <w:hyperlink w:anchor="_Toc55468440" w:history="1">
        <w:r w:rsidR="009A1CD2" w:rsidRPr="009749D0">
          <w:rPr>
            <w:rStyle w:val="-"/>
          </w:rPr>
          <w:t xml:space="preserve">4.2.2 Τμήμα Περιβάλλοντος, Πολιτικής Προστασίας, Καθαριότητας, Ανακύκλωσης και Συντήρησης Πρασίνου της Διεύθυνσης Περιβάλλοντος, Υπηρεσίας Δόμησης και Τεχνικών Υπηρεσιών του Δήμου </w:t>
        </w:r>
        <w:r w:rsidR="009A1CD2" w:rsidRPr="009749D0">
          <w:rPr>
            <w:rStyle w:val="-"/>
            <w:shd w:val="clear" w:color="auto" w:fill="FFFFFF" w:themeFill="background1"/>
          </w:rPr>
          <w:t>Ευρώτα</w:t>
        </w:r>
        <w:r w:rsidR="009A1CD2">
          <w:rPr>
            <w:noProof/>
            <w:webHidden/>
          </w:rPr>
          <w:tab/>
        </w:r>
        <w:r>
          <w:rPr>
            <w:noProof/>
            <w:webHidden/>
          </w:rPr>
          <w:fldChar w:fldCharType="begin"/>
        </w:r>
        <w:r w:rsidR="009A1CD2">
          <w:rPr>
            <w:noProof/>
            <w:webHidden/>
          </w:rPr>
          <w:instrText xml:space="preserve"> PAGEREF _Toc55468440 \h </w:instrText>
        </w:r>
        <w:r>
          <w:rPr>
            <w:noProof/>
            <w:webHidden/>
          </w:rPr>
        </w:r>
        <w:r>
          <w:rPr>
            <w:noProof/>
            <w:webHidden/>
          </w:rPr>
          <w:fldChar w:fldCharType="separate"/>
        </w:r>
        <w:r w:rsidR="003C1F5B">
          <w:rPr>
            <w:noProof/>
            <w:webHidden/>
          </w:rPr>
          <w:t>41</w:t>
        </w:r>
        <w:r>
          <w:rPr>
            <w:noProof/>
            <w:webHidden/>
          </w:rPr>
          <w:fldChar w:fldCharType="end"/>
        </w:r>
      </w:hyperlink>
    </w:p>
    <w:p w:rsidR="009A1CD2" w:rsidRDefault="00660245">
      <w:pPr>
        <w:pStyle w:val="30"/>
        <w:rPr>
          <w:rFonts w:asciiTheme="minorHAnsi" w:eastAsiaTheme="minorEastAsia" w:hAnsiTheme="minorHAnsi" w:cstheme="minorBidi"/>
          <w:i w:val="0"/>
          <w:iCs w:val="0"/>
          <w:noProof/>
          <w:sz w:val="22"/>
          <w:szCs w:val="22"/>
        </w:rPr>
      </w:pPr>
      <w:hyperlink w:anchor="_Toc55468441" w:history="1">
        <w:r w:rsidR="009A1CD2" w:rsidRPr="009749D0">
          <w:rPr>
            <w:rStyle w:val="-"/>
          </w:rPr>
          <w:t>4.2.3 Γραμματέας του Συντονιστικού Τοπικού Οργάνου του Δήμου Ευρώτα</w:t>
        </w:r>
        <w:r w:rsidR="009A1CD2">
          <w:rPr>
            <w:noProof/>
            <w:webHidden/>
          </w:rPr>
          <w:tab/>
        </w:r>
        <w:r>
          <w:rPr>
            <w:noProof/>
            <w:webHidden/>
          </w:rPr>
          <w:fldChar w:fldCharType="begin"/>
        </w:r>
        <w:r w:rsidR="009A1CD2">
          <w:rPr>
            <w:noProof/>
            <w:webHidden/>
          </w:rPr>
          <w:instrText xml:space="preserve"> PAGEREF _Toc55468441 \h </w:instrText>
        </w:r>
        <w:r>
          <w:rPr>
            <w:noProof/>
            <w:webHidden/>
          </w:rPr>
        </w:r>
        <w:r>
          <w:rPr>
            <w:noProof/>
            <w:webHidden/>
          </w:rPr>
          <w:fldChar w:fldCharType="separate"/>
        </w:r>
        <w:r w:rsidR="003C1F5B">
          <w:rPr>
            <w:noProof/>
            <w:webHidden/>
          </w:rPr>
          <w:t>41</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442" w:history="1">
        <w:r w:rsidR="009A1CD2" w:rsidRPr="009749D0">
          <w:rPr>
            <w:rStyle w:val="-"/>
          </w:rPr>
          <w:t>4.3 Δράσεις αυξημένης ετοιμότητας του Δήμου Ευρώτα για τις περιοχές που προβλέπεται από την ΕΜΥ η εκδήλωση έντονων καιρικών φαινομένων (ισχυρές βροχοπτώσεις – καταιγίδες)</w:t>
        </w:r>
        <w:r w:rsidR="009A1CD2">
          <w:rPr>
            <w:noProof/>
            <w:webHidden/>
          </w:rPr>
          <w:tab/>
        </w:r>
        <w:r>
          <w:rPr>
            <w:noProof/>
            <w:webHidden/>
          </w:rPr>
          <w:fldChar w:fldCharType="begin"/>
        </w:r>
        <w:r w:rsidR="009A1CD2">
          <w:rPr>
            <w:noProof/>
            <w:webHidden/>
          </w:rPr>
          <w:instrText xml:space="preserve"> PAGEREF _Toc55468442 \h </w:instrText>
        </w:r>
        <w:r>
          <w:rPr>
            <w:noProof/>
            <w:webHidden/>
          </w:rPr>
        </w:r>
        <w:r>
          <w:rPr>
            <w:noProof/>
            <w:webHidden/>
          </w:rPr>
          <w:fldChar w:fldCharType="separate"/>
        </w:r>
        <w:r w:rsidR="003C1F5B">
          <w:rPr>
            <w:noProof/>
            <w:webHidden/>
          </w:rPr>
          <w:t>42</w:t>
        </w:r>
        <w:r>
          <w:rPr>
            <w:noProof/>
            <w:webHidden/>
          </w:rPr>
          <w:fldChar w:fldCharType="end"/>
        </w:r>
      </w:hyperlink>
    </w:p>
    <w:p w:rsidR="009A1CD2" w:rsidRDefault="00660245">
      <w:pPr>
        <w:pStyle w:val="30"/>
        <w:rPr>
          <w:rFonts w:asciiTheme="minorHAnsi" w:eastAsiaTheme="minorEastAsia" w:hAnsiTheme="minorHAnsi" w:cstheme="minorBidi"/>
          <w:i w:val="0"/>
          <w:iCs w:val="0"/>
          <w:noProof/>
          <w:sz w:val="22"/>
          <w:szCs w:val="22"/>
        </w:rPr>
      </w:pPr>
      <w:hyperlink w:anchor="_Toc55468443" w:history="1">
        <w:r w:rsidR="009A1CD2" w:rsidRPr="009749D0">
          <w:rPr>
            <w:rStyle w:val="-"/>
          </w:rPr>
          <w:t>4.3.1 Δήμαρχος Ευρώτα</w:t>
        </w:r>
        <w:r w:rsidR="009A1CD2">
          <w:rPr>
            <w:noProof/>
            <w:webHidden/>
          </w:rPr>
          <w:tab/>
        </w:r>
        <w:r>
          <w:rPr>
            <w:noProof/>
            <w:webHidden/>
          </w:rPr>
          <w:fldChar w:fldCharType="begin"/>
        </w:r>
        <w:r w:rsidR="009A1CD2">
          <w:rPr>
            <w:noProof/>
            <w:webHidden/>
          </w:rPr>
          <w:instrText xml:space="preserve"> PAGEREF _Toc55468443 \h </w:instrText>
        </w:r>
        <w:r>
          <w:rPr>
            <w:noProof/>
            <w:webHidden/>
          </w:rPr>
        </w:r>
        <w:r>
          <w:rPr>
            <w:noProof/>
            <w:webHidden/>
          </w:rPr>
          <w:fldChar w:fldCharType="separate"/>
        </w:r>
        <w:r w:rsidR="003C1F5B">
          <w:rPr>
            <w:noProof/>
            <w:webHidden/>
          </w:rPr>
          <w:t>42</w:t>
        </w:r>
        <w:r>
          <w:rPr>
            <w:noProof/>
            <w:webHidden/>
          </w:rPr>
          <w:fldChar w:fldCharType="end"/>
        </w:r>
      </w:hyperlink>
    </w:p>
    <w:p w:rsidR="009A1CD2" w:rsidRDefault="00660245">
      <w:pPr>
        <w:pStyle w:val="30"/>
        <w:rPr>
          <w:rFonts w:asciiTheme="minorHAnsi" w:eastAsiaTheme="minorEastAsia" w:hAnsiTheme="minorHAnsi" w:cstheme="minorBidi"/>
          <w:i w:val="0"/>
          <w:iCs w:val="0"/>
          <w:noProof/>
          <w:sz w:val="22"/>
          <w:szCs w:val="22"/>
        </w:rPr>
      </w:pPr>
      <w:hyperlink w:anchor="_Toc55468444" w:history="1">
        <w:r w:rsidR="009A1CD2" w:rsidRPr="009749D0">
          <w:rPr>
            <w:rStyle w:val="-"/>
          </w:rPr>
          <w:t xml:space="preserve">4.3.2 Τμήμα Περιβάλλοντος, Πολιτικής Προστασίας, Καθαριότητας, Ανακύκλωσης και Συντήρησης Πρασίνου της Διεύθυνσης Περιβάλλοντος, Υπηρεσίας Δόμησης και Τεχνικών Υπηρεσιών του Δήμου </w:t>
        </w:r>
        <w:r w:rsidR="009A1CD2" w:rsidRPr="009749D0">
          <w:rPr>
            <w:rStyle w:val="-"/>
            <w:shd w:val="clear" w:color="auto" w:fill="FFFFFF" w:themeFill="background1"/>
          </w:rPr>
          <w:t>Ευρώτα</w:t>
        </w:r>
        <w:r w:rsidR="009A1CD2">
          <w:rPr>
            <w:noProof/>
            <w:webHidden/>
          </w:rPr>
          <w:tab/>
        </w:r>
        <w:r>
          <w:rPr>
            <w:noProof/>
            <w:webHidden/>
          </w:rPr>
          <w:fldChar w:fldCharType="begin"/>
        </w:r>
        <w:r w:rsidR="009A1CD2">
          <w:rPr>
            <w:noProof/>
            <w:webHidden/>
          </w:rPr>
          <w:instrText xml:space="preserve"> PAGEREF _Toc55468444 \h </w:instrText>
        </w:r>
        <w:r>
          <w:rPr>
            <w:noProof/>
            <w:webHidden/>
          </w:rPr>
        </w:r>
        <w:r>
          <w:rPr>
            <w:noProof/>
            <w:webHidden/>
          </w:rPr>
          <w:fldChar w:fldCharType="separate"/>
        </w:r>
        <w:r w:rsidR="003C1F5B">
          <w:rPr>
            <w:noProof/>
            <w:webHidden/>
          </w:rPr>
          <w:t>42</w:t>
        </w:r>
        <w:r>
          <w:rPr>
            <w:noProof/>
            <w:webHidden/>
          </w:rPr>
          <w:fldChar w:fldCharType="end"/>
        </w:r>
      </w:hyperlink>
    </w:p>
    <w:p w:rsidR="009A1CD2" w:rsidRDefault="00660245">
      <w:pPr>
        <w:pStyle w:val="30"/>
        <w:rPr>
          <w:rFonts w:asciiTheme="minorHAnsi" w:eastAsiaTheme="minorEastAsia" w:hAnsiTheme="minorHAnsi" w:cstheme="minorBidi"/>
          <w:i w:val="0"/>
          <w:iCs w:val="0"/>
          <w:noProof/>
          <w:sz w:val="22"/>
          <w:szCs w:val="22"/>
        </w:rPr>
      </w:pPr>
      <w:hyperlink w:anchor="_Toc55468445" w:history="1">
        <w:r w:rsidR="009A1CD2" w:rsidRPr="009749D0">
          <w:rPr>
            <w:rStyle w:val="-"/>
          </w:rPr>
          <w:t xml:space="preserve">4.3.3 Πρόεδροι Κοινοτήτων Δήμου </w:t>
        </w:r>
        <w:r w:rsidR="009A1CD2" w:rsidRPr="009749D0">
          <w:rPr>
            <w:rStyle w:val="-"/>
            <w:shd w:val="clear" w:color="auto" w:fill="FFFFFF" w:themeFill="background1"/>
          </w:rPr>
          <w:t>Ευρώτα</w:t>
        </w:r>
        <w:r w:rsidR="009A1CD2">
          <w:rPr>
            <w:noProof/>
            <w:webHidden/>
          </w:rPr>
          <w:tab/>
        </w:r>
        <w:r>
          <w:rPr>
            <w:noProof/>
            <w:webHidden/>
          </w:rPr>
          <w:fldChar w:fldCharType="begin"/>
        </w:r>
        <w:r w:rsidR="009A1CD2">
          <w:rPr>
            <w:noProof/>
            <w:webHidden/>
          </w:rPr>
          <w:instrText xml:space="preserve"> PAGEREF _Toc55468445 \h </w:instrText>
        </w:r>
        <w:r>
          <w:rPr>
            <w:noProof/>
            <w:webHidden/>
          </w:rPr>
        </w:r>
        <w:r>
          <w:rPr>
            <w:noProof/>
            <w:webHidden/>
          </w:rPr>
          <w:fldChar w:fldCharType="separate"/>
        </w:r>
        <w:r w:rsidR="003C1F5B">
          <w:rPr>
            <w:noProof/>
            <w:webHidden/>
          </w:rPr>
          <w:t>43</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446" w:history="1">
        <w:r w:rsidR="009A1CD2" w:rsidRPr="009749D0">
          <w:rPr>
            <w:rStyle w:val="-"/>
          </w:rPr>
          <w:t xml:space="preserve">4.4 Δράσεις του Δήμου </w:t>
        </w:r>
        <w:r w:rsidR="009A1CD2" w:rsidRPr="009749D0">
          <w:rPr>
            <w:rStyle w:val="-"/>
            <w:shd w:val="clear" w:color="auto" w:fill="FFFFFF" w:themeFill="background1"/>
          </w:rPr>
          <w:t>Ευρώτα</w:t>
        </w:r>
        <w:r w:rsidR="009A1CD2" w:rsidRPr="009749D0">
          <w:rPr>
            <w:rStyle w:val="-"/>
          </w:rPr>
          <w:t xml:space="preserve"> στην αντιμετώπιση εκτάκτων αναγκών μετά την εκδήλωση πλημμυρικών φαινομένων</w:t>
        </w:r>
        <w:r w:rsidR="009A1CD2">
          <w:rPr>
            <w:noProof/>
            <w:webHidden/>
          </w:rPr>
          <w:tab/>
        </w:r>
        <w:r>
          <w:rPr>
            <w:noProof/>
            <w:webHidden/>
          </w:rPr>
          <w:fldChar w:fldCharType="begin"/>
        </w:r>
        <w:r w:rsidR="009A1CD2">
          <w:rPr>
            <w:noProof/>
            <w:webHidden/>
          </w:rPr>
          <w:instrText xml:space="preserve"> PAGEREF _Toc55468446 \h </w:instrText>
        </w:r>
        <w:r>
          <w:rPr>
            <w:noProof/>
            <w:webHidden/>
          </w:rPr>
        </w:r>
        <w:r>
          <w:rPr>
            <w:noProof/>
            <w:webHidden/>
          </w:rPr>
          <w:fldChar w:fldCharType="separate"/>
        </w:r>
        <w:r w:rsidR="003C1F5B">
          <w:rPr>
            <w:noProof/>
            <w:webHidden/>
          </w:rPr>
          <w:t>43</w:t>
        </w:r>
        <w:r>
          <w:rPr>
            <w:noProof/>
            <w:webHidden/>
          </w:rPr>
          <w:fldChar w:fldCharType="end"/>
        </w:r>
      </w:hyperlink>
    </w:p>
    <w:p w:rsidR="009A1CD2" w:rsidRDefault="00660245">
      <w:pPr>
        <w:pStyle w:val="30"/>
        <w:rPr>
          <w:rFonts w:asciiTheme="minorHAnsi" w:eastAsiaTheme="minorEastAsia" w:hAnsiTheme="minorHAnsi" w:cstheme="minorBidi"/>
          <w:i w:val="0"/>
          <w:iCs w:val="0"/>
          <w:noProof/>
          <w:sz w:val="22"/>
          <w:szCs w:val="22"/>
        </w:rPr>
      </w:pPr>
      <w:hyperlink w:anchor="_Toc55468447" w:history="1">
        <w:r w:rsidR="009A1CD2" w:rsidRPr="009749D0">
          <w:rPr>
            <w:rStyle w:val="-"/>
          </w:rPr>
          <w:t xml:space="preserve">4.4.1 Δήμαρχος </w:t>
        </w:r>
        <w:r w:rsidR="009A1CD2" w:rsidRPr="009749D0">
          <w:rPr>
            <w:rStyle w:val="-"/>
            <w:shd w:val="clear" w:color="auto" w:fill="FFFFFF" w:themeFill="background1"/>
          </w:rPr>
          <w:t>Ευρώτα</w:t>
        </w:r>
        <w:r w:rsidR="009A1CD2">
          <w:rPr>
            <w:noProof/>
            <w:webHidden/>
          </w:rPr>
          <w:tab/>
        </w:r>
        <w:r>
          <w:rPr>
            <w:noProof/>
            <w:webHidden/>
          </w:rPr>
          <w:fldChar w:fldCharType="begin"/>
        </w:r>
        <w:r w:rsidR="009A1CD2">
          <w:rPr>
            <w:noProof/>
            <w:webHidden/>
          </w:rPr>
          <w:instrText xml:space="preserve"> PAGEREF _Toc55468447 \h </w:instrText>
        </w:r>
        <w:r>
          <w:rPr>
            <w:noProof/>
            <w:webHidden/>
          </w:rPr>
        </w:r>
        <w:r>
          <w:rPr>
            <w:noProof/>
            <w:webHidden/>
          </w:rPr>
          <w:fldChar w:fldCharType="separate"/>
        </w:r>
        <w:r w:rsidR="003C1F5B">
          <w:rPr>
            <w:noProof/>
            <w:webHidden/>
          </w:rPr>
          <w:t>43</w:t>
        </w:r>
        <w:r>
          <w:rPr>
            <w:noProof/>
            <w:webHidden/>
          </w:rPr>
          <w:fldChar w:fldCharType="end"/>
        </w:r>
      </w:hyperlink>
    </w:p>
    <w:p w:rsidR="009A1CD2" w:rsidRDefault="00660245">
      <w:pPr>
        <w:pStyle w:val="30"/>
        <w:rPr>
          <w:rFonts w:asciiTheme="minorHAnsi" w:eastAsiaTheme="minorEastAsia" w:hAnsiTheme="minorHAnsi" w:cstheme="minorBidi"/>
          <w:i w:val="0"/>
          <w:iCs w:val="0"/>
          <w:noProof/>
          <w:sz w:val="22"/>
          <w:szCs w:val="22"/>
        </w:rPr>
      </w:pPr>
      <w:hyperlink w:anchor="_Toc55468448" w:history="1">
        <w:r w:rsidR="009A1CD2" w:rsidRPr="009749D0">
          <w:rPr>
            <w:rStyle w:val="-"/>
          </w:rPr>
          <w:t xml:space="preserve">4.4.2 Τμήμα Περιβάλλοντος, Πολιτικής Προστασίας, Καθαριότητας, Ανακύκλωσης και Συντήρησης Πρασίνου της Διεύθυνσης Περιβάλλοντος, Υπηρεσίας Δόμησης και Τεχνικών Υπηρεσιών του Δήμου </w:t>
        </w:r>
        <w:r w:rsidR="009A1CD2" w:rsidRPr="009749D0">
          <w:rPr>
            <w:rStyle w:val="-"/>
            <w:shd w:val="clear" w:color="auto" w:fill="FFFFFF" w:themeFill="background1"/>
          </w:rPr>
          <w:t>Ευρώτα</w:t>
        </w:r>
        <w:r w:rsidR="009A1CD2">
          <w:rPr>
            <w:noProof/>
            <w:webHidden/>
          </w:rPr>
          <w:tab/>
        </w:r>
        <w:r>
          <w:rPr>
            <w:noProof/>
            <w:webHidden/>
          </w:rPr>
          <w:fldChar w:fldCharType="begin"/>
        </w:r>
        <w:r w:rsidR="009A1CD2">
          <w:rPr>
            <w:noProof/>
            <w:webHidden/>
          </w:rPr>
          <w:instrText xml:space="preserve"> PAGEREF _Toc55468448 \h </w:instrText>
        </w:r>
        <w:r>
          <w:rPr>
            <w:noProof/>
            <w:webHidden/>
          </w:rPr>
        </w:r>
        <w:r>
          <w:rPr>
            <w:noProof/>
            <w:webHidden/>
          </w:rPr>
          <w:fldChar w:fldCharType="separate"/>
        </w:r>
        <w:r w:rsidR="003C1F5B">
          <w:rPr>
            <w:noProof/>
            <w:webHidden/>
          </w:rPr>
          <w:t>45</w:t>
        </w:r>
        <w:r>
          <w:rPr>
            <w:noProof/>
            <w:webHidden/>
          </w:rPr>
          <w:fldChar w:fldCharType="end"/>
        </w:r>
      </w:hyperlink>
    </w:p>
    <w:p w:rsidR="009A1CD2" w:rsidRDefault="00660245">
      <w:pPr>
        <w:pStyle w:val="30"/>
        <w:rPr>
          <w:rFonts w:asciiTheme="minorHAnsi" w:eastAsiaTheme="minorEastAsia" w:hAnsiTheme="minorHAnsi" w:cstheme="minorBidi"/>
          <w:i w:val="0"/>
          <w:iCs w:val="0"/>
          <w:noProof/>
          <w:sz w:val="22"/>
          <w:szCs w:val="22"/>
        </w:rPr>
      </w:pPr>
      <w:hyperlink w:anchor="_Toc55468449" w:history="1">
        <w:r w:rsidR="009A1CD2" w:rsidRPr="009749D0">
          <w:rPr>
            <w:rStyle w:val="-"/>
          </w:rPr>
          <w:t>4.4.3 Τμήμα Τεχνικών Υπηρεσιών Διεύθυνσης Περιβάλλοντος, Υπηρεσίας Δόμησης και Τεχνικών Υπηρεσιών του Δήμου Ευρώτα</w:t>
        </w:r>
        <w:r w:rsidR="009A1CD2">
          <w:rPr>
            <w:noProof/>
            <w:webHidden/>
          </w:rPr>
          <w:tab/>
        </w:r>
        <w:r>
          <w:rPr>
            <w:noProof/>
            <w:webHidden/>
          </w:rPr>
          <w:fldChar w:fldCharType="begin"/>
        </w:r>
        <w:r w:rsidR="009A1CD2">
          <w:rPr>
            <w:noProof/>
            <w:webHidden/>
          </w:rPr>
          <w:instrText xml:space="preserve"> PAGEREF _Toc55468449 \h </w:instrText>
        </w:r>
        <w:r>
          <w:rPr>
            <w:noProof/>
            <w:webHidden/>
          </w:rPr>
        </w:r>
        <w:r>
          <w:rPr>
            <w:noProof/>
            <w:webHidden/>
          </w:rPr>
          <w:fldChar w:fldCharType="separate"/>
        </w:r>
        <w:r w:rsidR="003C1F5B">
          <w:rPr>
            <w:noProof/>
            <w:webHidden/>
          </w:rPr>
          <w:t>46</w:t>
        </w:r>
        <w:r>
          <w:rPr>
            <w:noProof/>
            <w:webHidden/>
          </w:rPr>
          <w:fldChar w:fldCharType="end"/>
        </w:r>
      </w:hyperlink>
    </w:p>
    <w:p w:rsidR="009A1CD2" w:rsidRDefault="00660245">
      <w:pPr>
        <w:pStyle w:val="30"/>
        <w:rPr>
          <w:rFonts w:asciiTheme="minorHAnsi" w:eastAsiaTheme="minorEastAsia" w:hAnsiTheme="minorHAnsi" w:cstheme="minorBidi"/>
          <w:i w:val="0"/>
          <w:iCs w:val="0"/>
          <w:noProof/>
          <w:sz w:val="22"/>
          <w:szCs w:val="22"/>
        </w:rPr>
      </w:pPr>
      <w:hyperlink w:anchor="_Toc55468450" w:history="1">
        <w:r w:rsidR="009A1CD2" w:rsidRPr="009749D0">
          <w:rPr>
            <w:rStyle w:val="-"/>
          </w:rPr>
          <w:t>4.4.4  Διεύθυνση Διοικητικών και Οικονομικών Υπηρεσιών του Δήμου Ευρώτα</w:t>
        </w:r>
        <w:r w:rsidR="009A1CD2">
          <w:rPr>
            <w:noProof/>
            <w:webHidden/>
          </w:rPr>
          <w:tab/>
        </w:r>
        <w:r>
          <w:rPr>
            <w:noProof/>
            <w:webHidden/>
          </w:rPr>
          <w:fldChar w:fldCharType="begin"/>
        </w:r>
        <w:r w:rsidR="009A1CD2">
          <w:rPr>
            <w:noProof/>
            <w:webHidden/>
          </w:rPr>
          <w:instrText xml:space="preserve"> PAGEREF _Toc55468450 \h </w:instrText>
        </w:r>
        <w:r>
          <w:rPr>
            <w:noProof/>
            <w:webHidden/>
          </w:rPr>
        </w:r>
        <w:r>
          <w:rPr>
            <w:noProof/>
            <w:webHidden/>
          </w:rPr>
          <w:fldChar w:fldCharType="separate"/>
        </w:r>
        <w:r w:rsidR="003C1F5B">
          <w:rPr>
            <w:noProof/>
            <w:webHidden/>
          </w:rPr>
          <w:t>47</w:t>
        </w:r>
        <w:r>
          <w:rPr>
            <w:noProof/>
            <w:webHidden/>
          </w:rPr>
          <w:fldChar w:fldCharType="end"/>
        </w:r>
      </w:hyperlink>
    </w:p>
    <w:p w:rsidR="009A1CD2" w:rsidRDefault="00660245">
      <w:pPr>
        <w:pStyle w:val="30"/>
        <w:rPr>
          <w:rFonts w:asciiTheme="minorHAnsi" w:eastAsiaTheme="minorEastAsia" w:hAnsiTheme="minorHAnsi" w:cstheme="minorBidi"/>
          <w:i w:val="0"/>
          <w:iCs w:val="0"/>
          <w:noProof/>
          <w:sz w:val="22"/>
          <w:szCs w:val="22"/>
        </w:rPr>
      </w:pPr>
      <w:hyperlink w:anchor="_Toc55468451" w:history="1">
        <w:r w:rsidR="009A1CD2" w:rsidRPr="009749D0">
          <w:rPr>
            <w:rStyle w:val="-"/>
          </w:rPr>
          <w:t>4.4.5  Αυτοτελές Τμήμα Κοινωνικής Προστασίας, Παιδείας και Πολιτισμού του Δήμου Ευρώτα</w:t>
        </w:r>
        <w:r w:rsidR="009A1CD2">
          <w:rPr>
            <w:noProof/>
            <w:webHidden/>
          </w:rPr>
          <w:tab/>
        </w:r>
        <w:r>
          <w:rPr>
            <w:noProof/>
            <w:webHidden/>
          </w:rPr>
          <w:fldChar w:fldCharType="begin"/>
        </w:r>
        <w:r w:rsidR="009A1CD2">
          <w:rPr>
            <w:noProof/>
            <w:webHidden/>
          </w:rPr>
          <w:instrText xml:space="preserve"> PAGEREF _Toc55468451 \h </w:instrText>
        </w:r>
        <w:r>
          <w:rPr>
            <w:noProof/>
            <w:webHidden/>
          </w:rPr>
        </w:r>
        <w:r>
          <w:rPr>
            <w:noProof/>
            <w:webHidden/>
          </w:rPr>
          <w:fldChar w:fldCharType="separate"/>
        </w:r>
        <w:r w:rsidR="003C1F5B">
          <w:rPr>
            <w:noProof/>
            <w:webHidden/>
          </w:rPr>
          <w:t>47</w:t>
        </w:r>
        <w:r>
          <w:rPr>
            <w:noProof/>
            <w:webHidden/>
          </w:rPr>
          <w:fldChar w:fldCharType="end"/>
        </w:r>
      </w:hyperlink>
    </w:p>
    <w:p w:rsidR="009A1CD2" w:rsidRDefault="00660245">
      <w:pPr>
        <w:pStyle w:val="30"/>
        <w:rPr>
          <w:rFonts w:asciiTheme="minorHAnsi" w:eastAsiaTheme="minorEastAsia" w:hAnsiTheme="minorHAnsi" w:cstheme="minorBidi"/>
          <w:i w:val="0"/>
          <w:iCs w:val="0"/>
          <w:noProof/>
          <w:sz w:val="22"/>
          <w:szCs w:val="22"/>
        </w:rPr>
      </w:pPr>
      <w:hyperlink w:anchor="_Toc55468452" w:history="1">
        <w:r w:rsidR="009A1CD2" w:rsidRPr="009749D0">
          <w:rPr>
            <w:rStyle w:val="-"/>
          </w:rPr>
          <w:t>4.4.6  Τηλεφωνικό Κέντρο Δήμου Ευρώτα</w:t>
        </w:r>
        <w:r w:rsidR="009A1CD2">
          <w:rPr>
            <w:noProof/>
            <w:webHidden/>
          </w:rPr>
          <w:tab/>
        </w:r>
        <w:r>
          <w:rPr>
            <w:noProof/>
            <w:webHidden/>
          </w:rPr>
          <w:fldChar w:fldCharType="begin"/>
        </w:r>
        <w:r w:rsidR="009A1CD2">
          <w:rPr>
            <w:noProof/>
            <w:webHidden/>
          </w:rPr>
          <w:instrText xml:space="preserve"> PAGEREF _Toc55468452 \h </w:instrText>
        </w:r>
        <w:r>
          <w:rPr>
            <w:noProof/>
            <w:webHidden/>
          </w:rPr>
        </w:r>
        <w:r>
          <w:rPr>
            <w:noProof/>
            <w:webHidden/>
          </w:rPr>
          <w:fldChar w:fldCharType="separate"/>
        </w:r>
        <w:r w:rsidR="003C1F5B">
          <w:rPr>
            <w:noProof/>
            <w:webHidden/>
          </w:rPr>
          <w:t>47</w:t>
        </w:r>
        <w:r>
          <w:rPr>
            <w:noProof/>
            <w:webHidden/>
          </w:rPr>
          <w:fldChar w:fldCharType="end"/>
        </w:r>
      </w:hyperlink>
    </w:p>
    <w:p w:rsidR="009A1CD2" w:rsidRDefault="00660245">
      <w:pPr>
        <w:pStyle w:val="30"/>
        <w:rPr>
          <w:rFonts w:asciiTheme="minorHAnsi" w:eastAsiaTheme="minorEastAsia" w:hAnsiTheme="minorHAnsi" w:cstheme="minorBidi"/>
          <w:i w:val="0"/>
          <w:iCs w:val="0"/>
          <w:noProof/>
          <w:sz w:val="22"/>
          <w:szCs w:val="22"/>
        </w:rPr>
      </w:pPr>
      <w:hyperlink w:anchor="_Toc55468453" w:history="1">
        <w:r w:rsidR="009A1CD2" w:rsidRPr="009749D0">
          <w:rPr>
            <w:rStyle w:val="-"/>
          </w:rPr>
          <w:t xml:space="preserve">4.4.7  Τμήμα Ύδρευσης - Αποχέτευσης της Διεύθυνσης Περιβάλλοντος, Υπηρεσίας Δόμησης και Τεχνικών Υπηρεσιών του Δήμου </w:t>
        </w:r>
        <w:r w:rsidR="009A1CD2" w:rsidRPr="009749D0">
          <w:rPr>
            <w:rStyle w:val="-"/>
            <w:shd w:val="clear" w:color="auto" w:fill="FFFFFF" w:themeFill="background1"/>
          </w:rPr>
          <w:t>Ευρώτα</w:t>
        </w:r>
        <w:r w:rsidR="009A1CD2">
          <w:rPr>
            <w:noProof/>
            <w:webHidden/>
          </w:rPr>
          <w:tab/>
        </w:r>
        <w:r>
          <w:rPr>
            <w:noProof/>
            <w:webHidden/>
          </w:rPr>
          <w:fldChar w:fldCharType="begin"/>
        </w:r>
        <w:r w:rsidR="009A1CD2">
          <w:rPr>
            <w:noProof/>
            <w:webHidden/>
          </w:rPr>
          <w:instrText xml:space="preserve"> PAGEREF _Toc55468453 \h </w:instrText>
        </w:r>
        <w:r>
          <w:rPr>
            <w:noProof/>
            <w:webHidden/>
          </w:rPr>
        </w:r>
        <w:r>
          <w:rPr>
            <w:noProof/>
            <w:webHidden/>
          </w:rPr>
          <w:fldChar w:fldCharType="separate"/>
        </w:r>
        <w:r w:rsidR="003C1F5B">
          <w:rPr>
            <w:noProof/>
            <w:webHidden/>
          </w:rPr>
          <w:t>47</w:t>
        </w:r>
        <w:r>
          <w:rPr>
            <w:noProof/>
            <w:webHidden/>
          </w:rPr>
          <w:fldChar w:fldCharType="end"/>
        </w:r>
      </w:hyperlink>
    </w:p>
    <w:p w:rsidR="009A1CD2" w:rsidRDefault="00660245">
      <w:pPr>
        <w:pStyle w:val="30"/>
        <w:rPr>
          <w:rFonts w:asciiTheme="minorHAnsi" w:eastAsiaTheme="minorEastAsia" w:hAnsiTheme="minorHAnsi" w:cstheme="minorBidi"/>
          <w:i w:val="0"/>
          <w:iCs w:val="0"/>
          <w:noProof/>
          <w:sz w:val="22"/>
          <w:szCs w:val="22"/>
        </w:rPr>
      </w:pPr>
      <w:hyperlink w:anchor="_Toc55468454" w:history="1">
        <w:r w:rsidR="009A1CD2" w:rsidRPr="009749D0">
          <w:rPr>
            <w:rStyle w:val="-"/>
          </w:rPr>
          <w:t>4.4.8  Πρόεδροι Κοινοτήτων Δήμου Ευρώτα</w:t>
        </w:r>
        <w:r w:rsidR="009A1CD2">
          <w:rPr>
            <w:noProof/>
            <w:webHidden/>
          </w:rPr>
          <w:tab/>
        </w:r>
        <w:r>
          <w:rPr>
            <w:noProof/>
            <w:webHidden/>
          </w:rPr>
          <w:fldChar w:fldCharType="begin"/>
        </w:r>
        <w:r w:rsidR="009A1CD2">
          <w:rPr>
            <w:noProof/>
            <w:webHidden/>
          </w:rPr>
          <w:instrText xml:space="preserve"> PAGEREF _Toc55468454 \h </w:instrText>
        </w:r>
        <w:r>
          <w:rPr>
            <w:noProof/>
            <w:webHidden/>
          </w:rPr>
        </w:r>
        <w:r>
          <w:rPr>
            <w:noProof/>
            <w:webHidden/>
          </w:rPr>
          <w:fldChar w:fldCharType="separate"/>
        </w:r>
        <w:r w:rsidR="003C1F5B">
          <w:rPr>
            <w:noProof/>
            <w:webHidden/>
          </w:rPr>
          <w:t>47</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455" w:history="1">
        <w:r w:rsidR="009A1CD2" w:rsidRPr="009749D0">
          <w:rPr>
            <w:rStyle w:val="-"/>
          </w:rPr>
          <w:t>4.5  Δράσεις του Δήμου Ευρώτα στην άμεση/βραχεία διαχείριση των συνεπειών</w:t>
        </w:r>
        <w:r w:rsidR="009A1CD2">
          <w:rPr>
            <w:noProof/>
            <w:webHidden/>
          </w:rPr>
          <w:tab/>
        </w:r>
        <w:r>
          <w:rPr>
            <w:noProof/>
            <w:webHidden/>
          </w:rPr>
          <w:fldChar w:fldCharType="begin"/>
        </w:r>
        <w:r w:rsidR="009A1CD2">
          <w:rPr>
            <w:noProof/>
            <w:webHidden/>
          </w:rPr>
          <w:instrText xml:space="preserve"> PAGEREF _Toc55468455 \h </w:instrText>
        </w:r>
        <w:r>
          <w:rPr>
            <w:noProof/>
            <w:webHidden/>
          </w:rPr>
        </w:r>
        <w:r>
          <w:rPr>
            <w:noProof/>
            <w:webHidden/>
          </w:rPr>
          <w:fldChar w:fldCharType="separate"/>
        </w:r>
        <w:r w:rsidR="003C1F5B">
          <w:rPr>
            <w:noProof/>
            <w:webHidden/>
          </w:rPr>
          <w:t>48</w:t>
        </w:r>
        <w:r>
          <w:rPr>
            <w:noProof/>
            <w:webHidden/>
          </w:rPr>
          <w:fldChar w:fldCharType="end"/>
        </w:r>
      </w:hyperlink>
    </w:p>
    <w:p w:rsidR="009A1CD2" w:rsidRDefault="00660245">
      <w:pPr>
        <w:pStyle w:val="30"/>
        <w:rPr>
          <w:rFonts w:asciiTheme="minorHAnsi" w:eastAsiaTheme="minorEastAsia" w:hAnsiTheme="minorHAnsi" w:cstheme="minorBidi"/>
          <w:i w:val="0"/>
          <w:iCs w:val="0"/>
          <w:noProof/>
          <w:sz w:val="22"/>
          <w:szCs w:val="22"/>
        </w:rPr>
      </w:pPr>
      <w:hyperlink w:anchor="_Toc55468456" w:history="1">
        <w:r w:rsidR="009A1CD2" w:rsidRPr="009749D0">
          <w:rPr>
            <w:rStyle w:val="-"/>
          </w:rPr>
          <w:t>4.5.1  Δήμαρχος Ευρώτα</w:t>
        </w:r>
        <w:r w:rsidR="009A1CD2">
          <w:rPr>
            <w:noProof/>
            <w:webHidden/>
          </w:rPr>
          <w:tab/>
        </w:r>
        <w:r>
          <w:rPr>
            <w:noProof/>
            <w:webHidden/>
          </w:rPr>
          <w:fldChar w:fldCharType="begin"/>
        </w:r>
        <w:r w:rsidR="009A1CD2">
          <w:rPr>
            <w:noProof/>
            <w:webHidden/>
          </w:rPr>
          <w:instrText xml:space="preserve"> PAGEREF _Toc55468456 \h </w:instrText>
        </w:r>
        <w:r>
          <w:rPr>
            <w:noProof/>
            <w:webHidden/>
          </w:rPr>
        </w:r>
        <w:r>
          <w:rPr>
            <w:noProof/>
            <w:webHidden/>
          </w:rPr>
          <w:fldChar w:fldCharType="separate"/>
        </w:r>
        <w:r w:rsidR="003C1F5B">
          <w:rPr>
            <w:noProof/>
            <w:webHidden/>
          </w:rPr>
          <w:t>48</w:t>
        </w:r>
        <w:r>
          <w:rPr>
            <w:noProof/>
            <w:webHidden/>
          </w:rPr>
          <w:fldChar w:fldCharType="end"/>
        </w:r>
      </w:hyperlink>
    </w:p>
    <w:p w:rsidR="009A1CD2" w:rsidRDefault="00660245">
      <w:pPr>
        <w:pStyle w:val="30"/>
        <w:rPr>
          <w:rFonts w:asciiTheme="minorHAnsi" w:eastAsiaTheme="minorEastAsia" w:hAnsiTheme="minorHAnsi" w:cstheme="minorBidi"/>
          <w:i w:val="0"/>
          <w:iCs w:val="0"/>
          <w:noProof/>
          <w:sz w:val="22"/>
          <w:szCs w:val="22"/>
        </w:rPr>
      </w:pPr>
      <w:hyperlink w:anchor="_Toc55468457" w:history="1">
        <w:r w:rsidR="009A1CD2" w:rsidRPr="009749D0">
          <w:rPr>
            <w:rStyle w:val="-"/>
          </w:rPr>
          <w:t>4.5.2  Τμήμα Περιβάλλοντος, Πολιτικής Προστασίας, Καθαριότητας, Ανακύκλωσης και Συντήρησης Πρασίνου της Διεύθυνση Περιβάλλοντος, Υπηρεσίας Δόμησης και Τεχνικών Υπηρεσιών του Δήμου Ευρώτα</w:t>
        </w:r>
        <w:r w:rsidR="009A1CD2">
          <w:rPr>
            <w:noProof/>
            <w:webHidden/>
          </w:rPr>
          <w:tab/>
        </w:r>
        <w:r>
          <w:rPr>
            <w:noProof/>
            <w:webHidden/>
          </w:rPr>
          <w:fldChar w:fldCharType="begin"/>
        </w:r>
        <w:r w:rsidR="009A1CD2">
          <w:rPr>
            <w:noProof/>
            <w:webHidden/>
          </w:rPr>
          <w:instrText xml:space="preserve"> PAGEREF _Toc55468457 \h </w:instrText>
        </w:r>
        <w:r>
          <w:rPr>
            <w:noProof/>
            <w:webHidden/>
          </w:rPr>
        </w:r>
        <w:r>
          <w:rPr>
            <w:noProof/>
            <w:webHidden/>
          </w:rPr>
          <w:fldChar w:fldCharType="separate"/>
        </w:r>
        <w:r w:rsidR="003C1F5B">
          <w:rPr>
            <w:noProof/>
            <w:webHidden/>
          </w:rPr>
          <w:t>49</w:t>
        </w:r>
        <w:r>
          <w:rPr>
            <w:noProof/>
            <w:webHidden/>
          </w:rPr>
          <w:fldChar w:fldCharType="end"/>
        </w:r>
      </w:hyperlink>
    </w:p>
    <w:p w:rsidR="009A1CD2" w:rsidRDefault="00660245">
      <w:pPr>
        <w:pStyle w:val="30"/>
        <w:rPr>
          <w:rFonts w:asciiTheme="minorHAnsi" w:eastAsiaTheme="minorEastAsia" w:hAnsiTheme="minorHAnsi" w:cstheme="minorBidi"/>
          <w:i w:val="0"/>
          <w:iCs w:val="0"/>
          <w:noProof/>
          <w:sz w:val="22"/>
          <w:szCs w:val="22"/>
        </w:rPr>
      </w:pPr>
      <w:hyperlink w:anchor="_Toc55468458" w:history="1">
        <w:r w:rsidR="009A1CD2" w:rsidRPr="009749D0">
          <w:rPr>
            <w:rStyle w:val="-"/>
          </w:rPr>
          <w:t>4.5.3 Τμήμα Τεχνικών Υπηρεσιών της Διεύθυνσης Περιβάλλοντος, Υπηρεσίας Δόμησης και Τεχνικών Υπηρεσιών του Δήμου Ευρώτα</w:t>
        </w:r>
        <w:r w:rsidR="009A1CD2">
          <w:rPr>
            <w:noProof/>
            <w:webHidden/>
          </w:rPr>
          <w:tab/>
        </w:r>
        <w:r>
          <w:rPr>
            <w:noProof/>
            <w:webHidden/>
          </w:rPr>
          <w:fldChar w:fldCharType="begin"/>
        </w:r>
        <w:r w:rsidR="009A1CD2">
          <w:rPr>
            <w:noProof/>
            <w:webHidden/>
          </w:rPr>
          <w:instrText xml:space="preserve"> PAGEREF _Toc55468458 \h </w:instrText>
        </w:r>
        <w:r>
          <w:rPr>
            <w:noProof/>
            <w:webHidden/>
          </w:rPr>
        </w:r>
        <w:r>
          <w:rPr>
            <w:noProof/>
            <w:webHidden/>
          </w:rPr>
          <w:fldChar w:fldCharType="separate"/>
        </w:r>
        <w:r w:rsidR="003C1F5B">
          <w:rPr>
            <w:noProof/>
            <w:webHidden/>
          </w:rPr>
          <w:t>50</w:t>
        </w:r>
        <w:r>
          <w:rPr>
            <w:noProof/>
            <w:webHidden/>
          </w:rPr>
          <w:fldChar w:fldCharType="end"/>
        </w:r>
      </w:hyperlink>
    </w:p>
    <w:p w:rsidR="009A1CD2" w:rsidRDefault="00660245">
      <w:pPr>
        <w:pStyle w:val="30"/>
        <w:rPr>
          <w:rFonts w:asciiTheme="minorHAnsi" w:eastAsiaTheme="minorEastAsia" w:hAnsiTheme="minorHAnsi" w:cstheme="minorBidi"/>
          <w:i w:val="0"/>
          <w:iCs w:val="0"/>
          <w:noProof/>
          <w:sz w:val="22"/>
          <w:szCs w:val="22"/>
        </w:rPr>
      </w:pPr>
      <w:hyperlink w:anchor="_Toc55468459" w:history="1">
        <w:r w:rsidR="009A1CD2" w:rsidRPr="009749D0">
          <w:rPr>
            <w:rStyle w:val="-"/>
          </w:rPr>
          <w:t>4.5.4 Διεύθυνση Διοικητικών και Οικονομικών Υπηρεσιών του Δήμου Ευρώτα</w:t>
        </w:r>
        <w:r w:rsidR="009A1CD2">
          <w:rPr>
            <w:noProof/>
            <w:webHidden/>
          </w:rPr>
          <w:tab/>
        </w:r>
        <w:r>
          <w:rPr>
            <w:noProof/>
            <w:webHidden/>
          </w:rPr>
          <w:fldChar w:fldCharType="begin"/>
        </w:r>
        <w:r w:rsidR="009A1CD2">
          <w:rPr>
            <w:noProof/>
            <w:webHidden/>
          </w:rPr>
          <w:instrText xml:space="preserve"> PAGEREF _Toc55468459 \h </w:instrText>
        </w:r>
        <w:r>
          <w:rPr>
            <w:noProof/>
            <w:webHidden/>
          </w:rPr>
        </w:r>
        <w:r>
          <w:rPr>
            <w:noProof/>
            <w:webHidden/>
          </w:rPr>
          <w:fldChar w:fldCharType="separate"/>
        </w:r>
        <w:r w:rsidR="003C1F5B">
          <w:rPr>
            <w:noProof/>
            <w:webHidden/>
          </w:rPr>
          <w:t>50</w:t>
        </w:r>
        <w:r>
          <w:rPr>
            <w:noProof/>
            <w:webHidden/>
          </w:rPr>
          <w:fldChar w:fldCharType="end"/>
        </w:r>
      </w:hyperlink>
    </w:p>
    <w:p w:rsidR="009A1CD2" w:rsidRDefault="00660245">
      <w:pPr>
        <w:pStyle w:val="30"/>
        <w:rPr>
          <w:rFonts w:asciiTheme="minorHAnsi" w:eastAsiaTheme="minorEastAsia" w:hAnsiTheme="minorHAnsi" w:cstheme="minorBidi"/>
          <w:i w:val="0"/>
          <w:iCs w:val="0"/>
          <w:noProof/>
          <w:sz w:val="22"/>
          <w:szCs w:val="22"/>
        </w:rPr>
      </w:pPr>
      <w:hyperlink w:anchor="_Toc55468460" w:history="1">
        <w:r w:rsidR="009A1CD2" w:rsidRPr="009749D0">
          <w:rPr>
            <w:rStyle w:val="-"/>
          </w:rPr>
          <w:t>4.5.5  Αυτοτελές Τμήμα Κοινωνικής Προστασίας, Παιδείας και Πολιτισμού του Δήμου Ευρώτα</w:t>
        </w:r>
        <w:r w:rsidR="009A1CD2">
          <w:rPr>
            <w:noProof/>
            <w:webHidden/>
          </w:rPr>
          <w:tab/>
        </w:r>
        <w:r>
          <w:rPr>
            <w:noProof/>
            <w:webHidden/>
          </w:rPr>
          <w:fldChar w:fldCharType="begin"/>
        </w:r>
        <w:r w:rsidR="009A1CD2">
          <w:rPr>
            <w:noProof/>
            <w:webHidden/>
          </w:rPr>
          <w:instrText xml:space="preserve"> PAGEREF _Toc55468460 \h </w:instrText>
        </w:r>
        <w:r>
          <w:rPr>
            <w:noProof/>
            <w:webHidden/>
          </w:rPr>
        </w:r>
        <w:r>
          <w:rPr>
            <w:noProof/>
            <w:webHidden/>
          </w:rPr>
          <w:fldChar w:fldCharType="separate"/>
        </w:r>
        <w:r w:rsidR="003C1F5B">
          <w:rPr>
            <w:noProof/>
            <w:webHidden/>
          </w:rPr>
          <w:t>50</w:t>
        </w:r>
        <w:r>
          <w:rPr>
            <w:noProof/>
            <w:webHidden/>
          </w:rPr>
          <w:fldChar w:fldCharType="end"/>
        </w:r>
      </w:hyperlink>
    </w:p>
    <w:p w:rsidR="009A1CD2" w:rsidRDefault="00660245">
      <w:pPr>
        <w:pStyle w:val="30"/>
        <w:rPr>
          <w:rFonts w:asciiTheme="minorHAnsi" w:eastAsiaTheme="minorEastAsia" w:hAnsiTheme="minorHAnsi" w:cstheme="minorBidi"/>
          <w:i w:val="0"/>
          <w:iCs w:val="0"/>
          <w:noProof/>
          <w:sz w:val="22"/>
          <w:szCs w:val="22"/>
        </w:rPr>
      </w:pPr>
      <w:hyperlink w:anchor="_Toc55468461" w:history="1">
        <w:r w:rsidR="009A1CD2" w:rsidRPr="009749D0">
          <w:rPr>
            <w:rStyle w:val="-"/>
          </w:rPr>
          <w:t>4.5.6  Τηλεφωνικό Κέντρο  Δήμου Ευρώτα</w:t>
        </w:r>
        <w:r w:rsidR="009A1CD2">
          <w:rPr>
            <w:noProof/>
            <w:webHidden/>
          </w:rPr>
          <w:tab/>
        </w:r>
        <w:r>
          <w:rPr>
            <w:noProof/>
            <w:webHidden/>
          </w:rPr>
          <w:fldChar w:fldCharType="begin"/>
        </w:r>
        <w:r w:rsidR="009A1CD2">
          <w:rPr>
            <w:noProof/>
            <w:webHidden/>
          </w:rPr>
          <w:instrText xml:space="preserve"> PAGEREF _Toc55468461 \h </w:instrText>
        </w:r>
        <w:r>
          <w:rPr>
            <w:noProof/>
            <w:webHidden/>
          </w:rPr>
        </w:r>
        <w:r>
          <w:rPr>
            <w:noProof/>
            <w:webHidden/>
          </w:rPr>
          <w:fldChar w:fldCharType="separate"/>
        </w:r>
        <w:r w:rsidR="003C1F5B">
          <w:rPr>
            <w:noProof/>
            <w:webHidden/>
          </w:rPr>
          <w:t>50</w:t>
        </w:r>
        <w:r>
          <w:rPr>
            <w:noProof/>
            <w:webHidden/>
          </w:rPr>
          <w:fldChar w:fldCharType="end"/>
        </w:r>
      </w:hyperlink>
    </w:p>
    <w:p w:rsidR="009A1CD2" w:rsidRDefault="00660245">
      <w:pPr>
        <w:pStyle w:val="30"/>
        <w:rPr>
          <w:rFonts w:asciiTheme="minorHAnsi" w:eastAsiaTheme="minorEastAsia" w:hAnsiTheme="minorHAnsi" w:cstheme="minorBidi"/>
          <w:i w:val="0"/>
          <w:iCs w:val="0"/>
          <w:noProof/>
          <w:sz w:val="22"/>
          <w:szCs w:val="22"/>
        </w:rPr>
      </w:pPr>
      <w:hyperlink w:anchor="_Toc55468462" w:history="1">
        <w:r w:rsidR="009A1CD2" w:rsidRPr="009749D0">
          <w:rPr>
            <w:rStyle w:val="-"/>
          </w:rPr>
          <w:t>4.5.7  Τμήμα Ύδρευσης – Αποχέτευσης της Διεύθυνσης Περιβάλλοντος, Υπηρεσίας Δόμησης και Τεχνικών Υπηρεσιών του Δήμου</w:t>
        </w:r>
        <w:r w:rsidR="009A1CD2">
          <w:rPr>
            <w:noProof/>
            <w:webHidden/>
          </w:rPr>
          <w:tab/>
        </w:r>
        <w:r>
          <w:rPr>
            <w:noProof/>
            <w:webHidden/>
          </w:rPr>
          <w:fldChar w:fldCharType="begin"/>
        </w:r>
        <w:r w:rsidR="009A1CD2">
          <w:rPr>
            <w:noProof/>
            <w:webHidden/>
          </w:rPr>
          <w:instrText xml:space="preserve"> PAGEREF _Toc55468462 \h </w:instrText>
        </w:r>
        <w:r>
          <w:rPr>
            <w:noProof/>
            <w:webHidden/>
          </w:rPr>
        </w:r>
        <w:r>
          <w:rPr>
            <w:noProof/>
            <w:webHidden/>
          </w:rPr>
          <w:fldChar w:fldCharType="separate"/>
        </w:r>
        <w:r w:rsidR="003C1F5B">
          <w:rPr>
            <w:noProof/>
            <w:webHidden/>
          </w:rPr>
          <w:t>51</w:t>
        </w:r>
        <w:r>
          <w:rPr>
            <w:noProof/>
            <w:webHidden/>
          </w:rPr>
          <w:fldChar w:fldCharType="end"/>
        </w:r>
      </w:hyperlink>
    </w:p>
    <w:p w:rsidR="009A1CD2" w:rsidRDefault="00660245">
      <w:pPr>
        <w:pStyle w:val="30"/>
        <w:rPr>
          <w:rFonts w:asciiTheme="minorHAnsi" w:eastAsiaTheme="minorEastAsia" w:hAnsiTheme="minorHAnsi" w:cstheme="minorBidi"/>
          <w:i w:val="0"/>
          <w:iCs w:val="0"/>
          <w:noProof/>
          <w:sz w:val="22"/>
          <w:szCs w:val="22"/>
        </w:rPr>
      </w:pPr>
      <w:hyperlink w:anchor="_Toc55468463" w:history="1">
        <w:r w:rsidR="009A1CD2" w:rsidRPr="009749D0">
          <w:rPr>
            <w:rStyle w:val="-"/>
          </w:rPr>
          <w:t>4.5.8  Πρόεδροι Κοινοτήτων Δήμου Ευρώτα</w:t>
        </w:r>
        <w:r w:rsidR="009A1CD2">
          <w:rPr>
            <w:noProof/>
            <w:webHidden/>
          </w:rPr>
          <w:tab/>
        </w:r>
        <w:r>
          <w:rPr>
            <w:noProof/>
            <w:webHidden/>
          </w:rPr>
          <w:fldChar w:fldCharType="begin"/>
        </w:r>
        <w:r w:rsidR="009A1CD2">
          <w:rPr>
            <w:noProof/>
            <w:webHidden/>
          </w:rPr>
          <w:instrText xml:space="preserve"> PAGEREF _Toc55468463 \h </w:instrText>
        </w:r>
        <w:r>
          <w:rPr>
            <w:noProof/>
            <w:webHidden/>
          </w:rPr>
        </w:r>
        <w:r>
          <w:rPr>
            <w:noProof/>
            <w:webHidden/>
          </w:rPr>
          <w:fldChar w:fldCharType="separate"/>
        </w:r>
        <w:r w:rsidR="003C1F5B">
          <w:rPr>
            <w:noProof/>
            <w:webHidden/>
          </w:rPr>
          <w:t>51</w:t>
        </w:r>
        <w:r>
          <w:rPr>
            <w:noProof/>
            <w:webHidden/>
          </w:rPr>
          <w:fldChar w:fldCharType="end"/>
        </w:r>
      </w:hyperlink>
    </w:p>
    <w:p w:rsidR="009A1CD2" w:rsidRDefault="00660245">
      <w:pPr>
        <w:pStyle w:val="11"/>
        <w:rPr>
          <w:rFonts w:asciiTheme="minorHAnsi" w:eastAsiaTheme="minorEastAsia" w:hAnsiTheme="minorHAnsi" w:cstheme="minorBidi"/>
          <w:b w:val="0"/>
          <w:bCs w:val="0"/>
          <w:caps w:val="0"/>
          <w:noProof/>
          <w:sz w:val="22"/>
          <w:szCs w:val="22"/>
        </w:rPr>
      </w:pPr>
      <w:hyperlink w:anchor="_Toc55468464" w:history="1">
        <w:r w:rsidR="009A1CD2" w:rsidRPr="009749D0">
          <w:rPr>
            <w:rStyle w:val="-"/>
          </w:rPr>
          <w:t>ΜΕΡΟΣ 5.  ΕΠΙΚΟΙΝΩΝΙΕΣ ΚΑΙ ΡΟΗ ΠΛΗΡΟΦΟΡΙΩΝ</w:t>
        </w:r>
        <w:r w:rsidR="009A1CD2">
          <w:rPr>
            <w:noProof/>
            <w:webHidden/>
          </w:rPr>
          <w:tab/>
        </w:r>
        <w:r>
          <w:rPr>
            <w:noProof/>
            <w:webHidden/>
          </w:rPr>
          <w:fldChar w:fldCharType="begin"/>
        </w:r>
        <w:r w:rsidR="009A1CD2">
          <w:rPr>
            <w:noProof/>
            <w:webHidden/>
          </w:rPr>
          <w:instrText xml:space="preserve"> PAGEREF _Toc55468464 \h </w:instrText>
        </w:r>
        <w:r>
          <w:rPr>
            <w:noProof/>
            <w:webHidden/>
          </w:rPr>
        </w:r>
        <w:r>
          <w:rPr>
            <w:noProof/>
            <w:webHidden/>
          </w:rPr>
          <w:fldChar w:fldCharType="separate"/>
        </w:r>
        <w:r w:rsidR="003C1F5B">
          <w:rPr>
            <w:noProof/>
            <w:webHidden/>
          </w:rPr>
          <w:t>52</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465" w:history="1">
        <w:r w:rsidR="009A1CD2" w:rsidRPr="009749D0">
          <w:rPr>
            <w:rStyle w:val="-"/>
          </w:rPr>
          <w:t>5.1 Μέσα επικοινωνίας</w:t>
        </w:r>
        <w:r w:rsidR="009A1CD2">
          <w:rPr>
            <w:noProof/>
            <w:webHidden/>
          </w:rPr>
          <w:tab/>
        </w:r>
        <w:r>
          <w:rPr>
            <w:noProof/>
            <w:webHidden/>
          </w:rPr>
          <w:fldChar w:fldCharType="begin"/>
        </w:r>
        <w:r w:rsidR="009A1CD2">
          <w:rPr>
            <w:noProof/>
            <w:webHidden/>
          </w:rPr>
          <w:instrText xml:space="preserve"> PAGEREF _Toc55468465 \h </w:instrText>
        </w:r>
        <w:r>
          <w:rPr>
            <w:noProof/>
            <w:webHidden/>
          </w:rPr>
        </w:r>
        <w:r>
          <w:rPr>
            <w:noProof/>
            <w:webHidden/>
          </w:rPr>
          <w:fldChar w:fldCharType="separate"/>
        </w:r>
        <w:r w:rsidR="003C1F5B">
          <w:rPr>
            <w:noProof/>
            <w:webHidden/>
          </w:rPr>
          <w:t>52</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466" w:history="1">
        <w:r w:rsidR="009A1CD2" w:rsidRPr="009749D0">
          <w:rPr>
            <w:rStyle w:val="-"/>
          </w:rPr>
          <w:t>5.2 Ροή πληροφοριών</w:t>
        </w:r>
        <w:r w:rsidR="009A1CD2">
          <w:rPr>
            <w:noProof/>
            <w:webHidden/>
          </w:rPr>
          <w:tab/>
        </w:r>
        <w:r>
          <w:rPr>
            <w:noProof/>
            <w:webHidden/>
          </w:rPr>
          <w:fldChar w:fldCharType="begin"/>
        </w:r>
        <w:r w:rsidR="009A1CD2">
          <w:rPr>
            <w:noProof/>
            <w:webHidden/>
          </w:rPr>
          <w:instrText xml:space="preserve"> PAGEREF _Toc55468466 \h </w:instrText>
        </w:r>
        <w:r>
          <w:rPr>
            <w:noProof/>
            <w:webHidden/>
          </w:rPr>
        </w:r>
        <w:r>
          <w:rPr>
            <w:noProof/>
            <w:webHidden/>
          </w:rPr>
          <w:fldChar w:fldCharType="separate"/>
        </w:r>
        <w:r w:rsidR="003C1F5B">
          <w:rPr>
            <w:noProof/>
            <w:webHidden/>
          </w:rPr>
          <w:t>53</w:t>
        </w:r>
        <w:r>
          <w:rPr>
            <w:noProof/>
            <w:webHidden/>
          </w:rPr>
          <w:fldChar w:fldCharType="end"/>
        </w:r>
      </w:hyperlink>
    </w:p>
    <w:p w:rsidR="009A1CD2" w:rsidRDefault="00660245">
      <w:pPr>
        <w:pStyle w:val="30"/>
        <w:rPr>
          <w:rFonts w:asciiTheme="minorHAnsi" w:eastAsiaTheme="minorEastAsia" w:hAnsiTheme="minorHAnsi" w:cstheme="minorBidi"/>
          <w:i w:val="0"/>
          <w:iCs w:val="0"/>
          <w:noProof/>
          <w:sz w:val="22"/>
          <w:szCs w:val="22"/>
        </w:rPr>
      </w:pPr>
      <w:hyperlink w:anchor="_Toc55468467" w:history="1">
        <w:r w:rsidR="009A1CD2" w:rsidRPr="009749D0">
          <w:rPr>
            <w:rStyle w:val="-"/>
          </w:rPr>
          <w:t>5.2.1 Αποστολή Έκτακτων Δελτίων της Ε.Μ.Υ. και ιδιαίτερου προειδοποιητικού σήματος από το ΚΕΠΠ/ΕΣΚΕ.</w:t>
        </w:r>
        <w:r w:rsidR="009A1CD2">
          <w:rPr>
            <w:noProof/>
            <w:webHidden/>
          </w:rPr>
          <w:tab/>
        </w:r>
        <w:r>
          <w:rPr>
            <w:noProof/>
            <w:webHidden/>
          </w:rPr>
          <w:fldChar w:fldCharType="begin"/>
        </w:r>
        <w:r w:rsidR="009A1CD2">
          <w:rPr>
            <w:noProof/>
            <w:webHidden/>
          </w:rPr>
          <w:instrText xml:space="preserve"> PAGEREF _Toc55468467 \h </w:instrText>
        </w:r>
        <w:r>
          <w:rPr>
            <w:noProof/>
            <w:webHidden/>
          </w:rPr>
        </w:r>
        <w:r>
          <w:rPr>
            <w:noProof/>
            <w:webHidden/>
          </w:rPr>
          <w:fldChar w:fldCharType="separate"/>
        </w:r>
        <w:r w:rsidR="003C1F5B">
          <w:rPr>
            <w:noProof/>
            <w:webHidden/>
          </w:rPr>
          <w:t>53</w:t>
        </w:r>
        <w:r>
          <w:rPr>
            <w:noProof/>
            <w:webHidden/>
          </w:rPr>
          <w:fldChar w:fldCharType="end"/>
        </w:r>
      </w:hyperlink>
    </w:p>
    <w:p w:rsidR="009A1CD2" w:rsidRDefault="00660245">
      <w:pPr>
        <w:pStyle w:val="30"/>
        <w:rPr>
          <w:rFonts w:asciiTheme="minorHAnsi" w:eastAsiaTheme="minorEastAsia" w:hAnsiTheme="minorHAnsi" w:cstheme="minorBidi"/>
          <w:i w:val="0"/>
          <w:iCs w:val="0"/>
          <w:noProof/>
          <w:sz w:val="22"/>
          <w:szCs w:val="22"/>
        </w:rPr>
      </w:pPr>
      <w:hyperlink w:anchor="_Toc55468468" w:history="1">
        <w:r w:rsidR="009A1CD2" w:rsidRPr="009749D0">
          <w:rPr>
            <w:rStyle w:val="-"/>
          </w:rPr>
          <w:t>5.2.2  Αρχική ειδοποίηση για επιπτώσεις από την εκδήλωση πλημμυρικών φαινομένων και αντιμετώπιση εκτάκτων αναγκών.</w:t>
        </w:r>
        <w:r w:rsidR="009A1CD2">
          <w:rPr>
            <w:noProof/>
            <w:webHidden/>
          </w:rPr>
          <w:tab/>
        </w:r>
        <w:r>
          <w:rPr>
            <w:noProof/>
            <w:webHidden/>
          </w:rPr>
          <w:fldChar w:fldCharType="begin"/>
        </w:r>
        <w:r w:rsidR="009A1CD2">
          <w:rPr>
            <w:noProof/>
            <w:webHidden/>
          </w:rPr>
          <w:instrText xml:space="preserve"> PAGEREF _Toc55468468 \h </w:instrText>
        </w:r>
        <w:r>
          <w:rPr>
            <w:noProof/>
            <w:webHidden/>
          </w:rPr>
        </w:r>
        <w:r>
          <w:rPr>
            <w:noProof/>
            <w:webHidden/>
          </w:rPr>
          <w:fldChar w:fldCharType="separate"/>
        </w:r>
        <w:r w:rsidR="003C1F5B">
          <w:rPr>
            <w:noProof/>
            <w:webHidden/>
          </w:rPr>
          <w:t>54</w:t>
        </w:r>
        <w:r>
          <w:rPr>
            <w:noProof/>
            <w:webHidden/>
          </w:rPr>
          <w:fldChar w:fldCharType="end"/>
        </w:r>
      </w:hyperlink>
    </w:p>
    <w:p w:rsidR="009A1CD2" w:rsidRDefault="00660245">
      <w:pPr>
        <w:pStyle w:val="30"/>
        <w:rPr>
          <w:rFonts w:asciiTheme="minorHAnsi" w:eastAsiaTheme="minorEastAsia" w:hAnsiTheme="minorHAnsi" w:cstheme="minorBidi"/>
          <w:i w:val="0"/>
          <w:iCs w:val="0"/>
          <w:noProof/>
          <w:sz w:val="22"/>
          <w:szCs w:val="22"/>
        </w:rPr>
      </w:pPr>
      <w:hyperlink w:anchor="_Toc55468469" w:history="1">
        <w:r w:rsidR="009A1CD2" w:rsidRPr="009749D0">
          <w:rPr>
            <w:rStyle w:val="-"/>
          </w:rPr>
          <w:t>5.2.3 Ροή πληροφοριών κινητοποίησης φορέων για τη διαχείριση των συνεπειών και της άμεσης/βραχείας αποκατάστασης.</w:t>
        </w:r>
        <w:r w:rsidR="009A1CD2">
          <w:rPr>
            <w:noProof/>
            <w:webHidden/>
          </w:rPr>
          <w:tab/>
        </w:r>
        <w:r>
          <w:rPr>
            <w:noProof/>
            <w:webHidden/>
          </w:rPr>
          <w:fldChar w:fldCharType="begin"/>
        </w:r>
        <w:r w:rsidR="009A1CD2">
          <w:rPr>
            <w:noProof/>
            <w:webHidden/>
          </w:rPr>
          <w:instrText xml:space="preserve"> PAGEREF _Toc55468469 \h </w:instrText>
        </w:r>
        <w:r>
          <w:rPr>
            <w:noProof/>
            <w:webHidden/>
          </w:rPr>
        </w:r>
        <w:r>
          <w:rPr>
            <w:noProof/>
            <w:webHidden/>
          </w:rPr>
          <w:fldChar w:fldCharType="separate"/>
        </w:r>
        <w:r w:rsidR="003C1F5B">
          <w:rPr>
            <w:noProof/>
            <w:webHidden/>
          </w:rPr>
          <w:t>55</w:t>
        </w:r>
        <w:r>
          <w:rPr>
            <w:noProof/>
            <w:webHidden/>
          </w:rPr>
          <w:fldChar w:fldCharType="end"/>
        </w:r>
      </w:hyperlink>
    </w:p>
    <w:p w:rsidR="009A1CD2" w:rsidRDefault="00660245">
      <w:pPr>
        <w:pStyle w:val="11"/>
        <w:rPr>
          <w:rFonts w:asciiTheme="minorHAnsi" w:eastAsiaTheme="minorEastAsia" w:hAnsiTheme="minorHAnsi" w:cstheme="minorBidi"/>
          <w:b w:val="0"/>
          <w:bCs w:val="0"/>
          <w:caps w:val="0"/>
          <w:noProof/>
          <w:sz w:val="22"/>
          <w:szCs w:val="22"/>
        </w:rPr>
      </w:pPr>
      <w:hyperlink w:anchor="_Toc55468470" w:history="1">
        <w:r w:rsidR="009A1CD2" w:rsidRPr="009749D0">
          <w:rPr>
            <w:rStyle w:val="-"/>
          </w:rPr>
          <w:t>ΜΕΡΟΣ 6. ΣΥΣΤΗΜΑ ΚΙΝΗΤΟΠΟΙΗΣΗΣ ΠΟΛΙΤΙΚΗΣ ΠΡΟΣΤΑΣΙΑΣ - ΣΥΝΤΟΝΙΣΤΙΚΕΣ ΟΔΗΓΙΕΣ ΥΛΟΠΟΙΗΣΗΣ ΔΡΑΣΕΩΝ ΠΟΛΙΤΙΚΗΣ ΠΡΟΣΤΑΣΙΑΣ</w:t>
        </w:r>
        <w:r w:rsidR="009A1CD2">
          <w:rPr>
            <w:noProof/>
            <w:webHidden/>
          </w:rPr>
          <w:tab/>
        </w:r>
        <w:r>
          <w:rPr>
            <w:noProof/>
            <w:webHidden/>
          </w:rPr>
          <w:fldChar w:fldCharType="begin"/>
        </w:r>
        <w:r w:rsidR="009A1CD2">
          <w:rPr>
            <w:noProof/>
            <w:webHidden/>
          </w:rPr>
          <w:instrText xml:space="preserve"> PAGEREF _Toc55468470 \h </w:instrText>
        </w:r>
        <w:r>
          <w:rPr>
            <w:noProof/>
            <w:webHidden/>
          </w:rPr>
        </w:r>
        <w:r>
          <w:rPr>
            <w:noProof/>
            <w:webHidden/>
          </w:rPr>
          <w:fldChar w:fldCharType="separate"/>
        </w:r>
        <w:r w:rsidR="003C1F5B">
          <w:rPr>
            <w:noProof/>
            <w:webHidden/>
          </w:rPr>
          <w:t>56</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471" w:history="1">
        <w:r w:rsidR="009A1CD2" w:rsidRPr="009749D0">
          <w:rPr>
            <w:rStyle w:val="-"/>
          </w:rPr>
          <w:t>6.1 Αυξημένη ετοιμότητα για την αντιμετώπιση κίνδυνων από την εκδήλωση πλημμυρικών φαινομένων</w:t>
        </w:r>
        <w:r w:rsidR="009A1CD2">
          <w:rPr>
            <w:noProof/>
            <w:webHidden/>
          </w:rPr>
          <w:tab/>
        </w:r>
        <w:r>
          <w:rPr>
            <w:noProof/>
            <w:webHidden/>
          </w:rPr>
          <w:fldChar w:fldCharType="begin"/>
        </w:r>
        <w:r w:rsidR="009A1CD2">
          <w:rPr>
            <w:noProof/>
            <w:webHidden/>
          </w:rPr>
          <w:instrText xml:space="preserve"> PAGEREF _Toc55468471 \h </w:instrText>
        </w:r>
        <w:r>
          <w:rPr>
            <w:noProof/>
            <w:webHidden/>
          </w:rPr>
        </w:r>
        <w:r>
          <w:rPr>
            <w:noProof/>
            <w:webHidden/>
          </w:rPr>
          <w:fldChar w:fldCharType="separate"/>
        </w:r>
        <w:r w:rsidR="003C1F5B">
          <w:rPr>
            <w:noProof/>
            <w:webHidden/>
          </w:rPr>
          <w:t>56</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472" w:history="1">
        <w:r w:rsidR="009A1CD2" w:rsidRPr="009749D0">
          <w:rPr>
            <w:rStyle w:val="-"/>
          </w:rPr>
          <w:t>6.2  Διοίκηση,  Έλεγχος &amp;  Συντονισμός επιχειρήσεων</w:t>
        </w:r>
        <w:r w:rsidR="009A1CD2">
          <w:rPr>
            <w:noProof/>
            <w:webHidden/>
          </w:rPr>
          <w:tab/>
        </w:r>
        <w:r>
          <w:rPr>
            <w:noProof/>
            <w:webHidden/>
          </w:rPr>
          <w:fldChar w:fldCharType="begin"/>
        </w:r>
        <w:r w:rsidR="009A1CD2">
          <w:rPr>
            <w:noProof/>
            <w:webHidden/>
          </w:rPr>
          <w:instrText xml:space="preserve"> PAGEREF _Toc55468472 \h </w:instrText>
        </w:r>
        <w:r>
          <w:rPr>
            <w:noProof/>
            <w:webHidden/>
          </w:rPr>
        </w:r>
        <w:r>
          <w:rPr>
            <w:noProof/>
            <w:webHidden/>
          </w:rPr>
          <w:fldChar w:fldCharType="separate"/>
        </w:r>
        <w:r w:rsidR="003C1F5B">
          <w:rPr>
            <w:noProof/>
            <w:webHidden/>
          </w:rPr>
          <w:t>60</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473" w:history="1">
        <w:r w:rsidR="009A1CD2" w:rsidRPr="009749D0">
          <w:rPr>
            <w:rStyle w:val="-"/>
          </w:rPr>
          <w:t>6.3  Αρχική ειδοποίηση για την εκδήλωση πλημμυρικών φαινομένων με καταστροφικές συνέπειες</w:t>
        </w:r>
        <w:r w:rsidR="009A1CD2">
          <w:rPr>
            <w:noProof/>
            <w:webHidden/>
          </w:rPr>
          <w:tab/>
        </w:r>
        <w:r>
          <w:rPr>
            <w:noProof/>
            <w:webHidden/>
          </w:rPr>
          <w:fldChar w:fldCharType="begin"/>
        </w:r>
        <w:r w:rsidR="009A1CD2">
          <w:rPr>
            <w:noProof/>
            <w:webHidden/>
          </w:rPr>
          <w:instrText xml:space="preserve"> PAGEREF _Toc55468473 \h </w:instrText>
        </w:r>
        <w:r>
          <w:rPr>
            <w:noProof/>
            <w:webHidden/>
          </w:rPr>
        </w:r>
        <w:r>
          <w:rPr>
            <w:noProof/>
            <w:webHidden/>
          </w:rPr>
          <w:fldChar w:fldCharType="separate"/>
        </w:r>
        <w:r w:rsidR="003C1F5B">
          <w:rPr>
            <w:noProof/>
            <w:webHidden/>
          </w:rPr>
          <w:t>61</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474" w:history="1">
        <w:r w:rsidR="009A1CD2" w:rsidRPr="009749D0">
          <w:rPr>
            <w:rStyle w:val="-"/>
          </w:rPr>
          <w:t>6.4  Επικοινωνίες</w:t>
        </w:r>
        <w:r w:rsidR="009A1CD2">
          <w:rPr>
            <w:noProof/>
            <w:webHidden/>
          </w:rPr>
          <w:tab/>
        </w:r>
        <w:r>
          <w:rPr>
            <w:noProof/>
            <w:webHidden/>
          </w:rPr>
          <w:fldChar w:fldCharType="begin"/>
        </w:r>
        <w:r w:rsidR="009A1CD2">
          <w:rPr>
            <w:noProof/>
            <w:webHidden/>
          </w:rPr>
          <w:instrText xml:space="preserve"> PAGEREF _Toc55468474 \h </w:instrText>
        </w:r>
        <w:r>
          <w:rPr>
            <w:noProof/>
            <w:webHidden/>
          </w:rPr>
        </w:r>
        <w:r>
          <w:rPr>
            <w:noProof/>
            <w:webHidden/>
          </w:rPr>
          <w:fldChar w:fldCharType="separate"/>
        </w:r>
        <w:r w:rsidR="003C1F5B">
          <w:rPr>
            <w:noProof/>
            <w:webHidden/>
          </w:rPr>
          <w:t>62</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475" w:history="1">
        <w:r w:rsidR="009A1CD2" w:rsidRPr="009749D0">
          <w:rPr>
            <w:rStyle w:val="-"/>
          </w:rPr>
          <w:t>6.5  Κινητοποίηση</w:t>
        </w:r>
        <w:r w:rsidR="009A1CD2">
          <w:rPr>
            <w:noProof/>
            <w:webHidden/>
          </w:rPr>
          <w:tab/>
        </w:r>
        <w:r>
          <w:rPr>
            <w:noProof/>
            <w:webHidden/>
          </w:rPr>
          <w:fldChar w:fldCharType="begin"/>
        </w:r>
        <w:r w:rsidR="009A1CD2">
          <w:rPr>
            <w:noProof/>
            <w:webHidden/>
          </w:rPr>
          <w:instrText xml:space="preserve"> PAGEREF _Toc55468475 \h </w:instrText>
        </w:r>
        <w:r>
          <w:rPr>
            <w:noProof/>
            <w:webHidden/>
          </w:rPr>
        </w:r>
        <w:r>
          <w:rPr>
            <w:noProof/>
            <w:webHidden/>
          </w:rPr>
          <w:fldChar w:fldCharType="separate"/>
        </w:r>
        <w:r w:rsidR="003C1F5B">
          <w:rPr>
            <w:noProof/>
            <w:webHidden/>
          </w:rPr>
          <w:t>62</w:t>
        </w:r>
        <w:r>
          <w:rPr>
            <w:noProof/>
            <w:webHidden/>
          </w:rPr>
          <w:fldChar w:fldCharType="end"/>
        </w:r>
      </w:hyperlink>
    </w:p>
    <w:p w:rsidR="009A1CD2" w:rsidRDefault="00660245">
      <w:pPr>
        <w:pStyle w:val="30"/>
        <w:rPr>
          <w:rFonts w:asciiTheme="minorHAnsi" w:eastAsiaTheme="minorEastAsia" w:hAnsiTheme="minorHAnsi" w:cstheme="minorBidi"/>
          <w:i w:val="0"/>
          <w:iCs w:val="0"/>
          <w:noProof/>
          <w:sz w:val="22"/>
          <w:szCs w:val="22"/>
        </w:rPr>
      </w:pPr>
      <w:hyperlink w:anchor="_Toc55468476" w:history="1">
        <w:r w:rsidR="009A1CD2" w:rsidRPr="009749D0">
          <w:rPr>
            <w:rStyle w:val="-"/>
          </w:rPr>
          <w:t>6.5.1 Κινητοποίηση σε τοπικό επίπεδο</w:t>
        </w:r>
        <w:r w:rsidR="009A1CD2">
          <w:rPr>
            <w:noProof/>
            <w:webHidden/>
          </w:rPr>
          <w:tab/>
        </w:r>
        <w:r>
          <w:rPr>
            <w:noProof/>
            <w:webHidden/>
          </w:rPr>
          <w:fldChar w:fldCharType="begin"/>
        </w:r>
        <w:r w:rsidR="009A1CD2">
          <w:rPr>
            <w:noProof/>
            <w:webHidden/>
          </w:rPr>
          <w:instrText xml:space="preserve"> PAGEREF _Toc55468476 \h </w:instrText>
        </w:r>
        <w:r>
          <w:rPr>
            <w:noProof/>
            <w:webHidden/>
          </w:rPr>
        </w:r>
        <w:r>
          <w:rPr>
            <w:noProof/>
            <w:webHidden/>
          </w:rPr>
          <w:fldChar w:fldCharType="separate"/>
        </w:r>
        <w:r w:rsidR="003C1F5B">
          <w:rPr>
            <w:noProof/>
            <w:webHidden/>
          </w:rPr>
          <w:t>63</w:t>
        </w:r>
        <w:r>
          <w:rPr>
            <w:noProof/>
            <w:webHidden/>
          </w:rPr>
          <w:fldChar w:fldCharType="end"/>
        </w:r>
      </w:hyperlink>
    </w:p>
    <w:p w:rsidR="009A1CD2" w:rsidRDefault="00660245">
      <w:pPr>
        <w:pStyle w:val="30"/>
        <w:rPr>
          <w:rFonts w:asciiTheme="minorHAnsi" w:eastAsiaTheme="minorEastAsia" w:hAnsiTheme="minorHAnsi" w:cstheme="minorBidi"/>
          <w:i w:val="0"/>
          <w:iCs w:val="0"/>
          <w:noProof/>
          <w:sz w:val="22"/>
          <w:szCs w:val="22"/>
        </w:rPr>
      </w:pPr>
      <w:hyperlink w:anchor="_Toc55468477" w:history="1">
        <w:r w:rsidR="009A1CD2" w:rsidRPr="009749D0">
          <w:rPr>
            <w:rStyle w:val="-"/>
          </w:rPr>
          <w:t>6.5.2  Κινητοποίηση φορέων λειτουργίας και συντήρησης δικτύων και υποδομών στην περιοχή που εκδηλώθηκαν πλημμυρικά φαινόμενα</w:t>
        </w:r>
        <w:r w:rsidR="009A1CD2">
          <w:rPr>
            <w:noProof/>
            <w:webHidden/>
          </w:rPr>
          <w:tab/>
        </w:r>
        <w:r>
          <w:rPr>
            <w:noProof/>
            <w:webHidden/>
          </w:rPr>
          <w:fldChar w:fldCharType="begin"/>
        </w:r>
        <w:r w:rsidR="009A1CD2">
          <w:rPr>
            <w:noProof/>
            <w:webHidden/>
          </w:rPr>
          <w:instrText xml:space="preserve"> PAGEREF _Toc55468477 \h </w:instrText>
        </w:r>
        <w:r>
          <w:rPr>
            <w:noProof/>
            <w:webHidden/>
          </w:rPr>
        </w:r>
        <w:r>
          <w:rPr>
            <w:noProof/>
            <w:webHidden/>
          </w:rPr>
          <w:fldChar w:fldCharType="separate"/>
        </w:r>
        <w:r w:rsidR="003C1F5B">
          <w:rPr>
            <w:noProof/>
            <w:webHidden/>
          </w:rPr>
          <w:t>66</w:t>
        </w:r>
        <w:r>
          <w:rPr>
            <w:noProof/>
            <w:webHidden/>
          </w:rPr>
          <w:fldChar w:fldCharType="end"/>
        </w:r>
      </w:hyperlink>
    </w:p>
    <w:p w:rsidR="009A1CD2" w:rsidRDefault="00660245">
      <w:pPr>
        <w:pStyle w:val="30"/>
        <w:rPr>
          <w:rFonts w:asciiTheme="minorHAnsi" w:eastAsiaTheme="minorEastAsia" w:hAnsiTheme="minorHAnsi" w:cstheme="minorBidi"/>
          <w:i w:val="0"/>
          <w:iCs w:val="0"/>
          <w:noProof/>
          <w:sz w:val="22"/>
          <w:szCs w:val="22"/>
        </w:rPr>
      </w:pPr>
      <w:hyperlink w:anchor="_Toc55468478" w:history="1">
        <w:r w:rsidR="009A1CD2" w:rsidRPr="009749D0">
          <w:rPr>
            <w:rStyle w:val="-"/>
          </w:rPr>
          <w:t>6.5.3 Κινητοποίηση σε κεντρικό επίπεδο</w:t>
        </w:r>
        <w:r w:rsidR="009A1CD2">
          <w:rPr>
            <w:noProof/>
            <w:webHidden/>
          </w:rPr>
          <w:tab/>
        </w:r>
        <w:r>
          <w:rPr>
            <w:noProof/>
            <w:webHidden/>
          </w:rPr>
          <w:fldChar w:fldCharType="begin"/>
        </w:r>
        <w:r w:rsidR="009A1CD2">
          <w:rPr>
            <w:noProof/>
            <w:webHidden/>
          </w:rPr>
          <w:instrText xml:space="preserve"> PAGEREF _Toc55468478 \h </w:instrText>
        </w:r>
        <w:r>
          <w:rPr>
            <w:noProof/>
            <w:webHidden/>
          </w:rPr>
        </w:r>
        <w:r>
          <w:rPr>
            <w:noProof/>
            <w:webHidden/>
          </w:rPr>
          <w:fldChar w:fldCharType="separate"/>
        </w:r>
        <w:r w:rsidR="003C1F5B">
          <w:rPr>
            <w:noProof/>
            <w:webHidden/>
          </w:rPr>
          <w:t>67</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479" w:history="1">
        <w:r w:rsidR="009A1CD2" w:rsidRPr="009749D0">
          <w:rPr>
            <w:rStyle w:val="-"/>
          </w:rPr>
          <w:t>6.6   Επιχειρήσεις Έρευνας, Διάσωσης</w:t>
        </w:r>
        <w:r w:rsidR="009A1CD2">
          <w:rPr>
            <w:noProof/>
            <w:webHidden/>
          </w:rPr>
          <w:tab/>
        </w:r>
        <w:r>
          <w:rPr>
            <w:noProof/>
            <w:webHidden/>
          </w:rPr>
          <w:fldChar w:fldCharType="begin"/>
        </w:r>
        <w:r w:rsidR="009A1CD2">
          <w:rPr>
            <w:noProof/>
            <w:webHidden/>
          </w:rPr>
          <w:instrText xml:space="preserve"> PAGEREF _Toc55468479 \h </w:instrText>
        </w:r>
        <w:r>
          <w:rPr>
            <w:noProof/>
            <w:webHidden/>
          </w:rPr>
        </w:r>
        <w:r>
          <w:rPr>
            <w:noProof/>
            <w:webHidden/>
          </w:rPr>
          <w:fldChar w:fldCharType="separate"/>
        </w:r>
        <w:r w:rsidR="003C1F5B">
          <w:rPr>
            <w:noProof/>
            <w:webHidden/>
          </w:rPr>
          <w:t>69</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480" w:history="1">
        <w:r w:rsidR="009A1CD2" w:rsidRPr="009749D0">
          <w:rPr>
            <w:rStyle w:val="-"/>
          </w:rPr>
          <w:t>6.7   Αντιμετώπιση εκτάκτων αναγκών και διαχείριση συνεπειών λόγω επαγομένων φαινομένων</w:t>
        </w:r>
        <w:r w:rsidR="009A1CD2">
          <w:rPr>
            <w:noProof/>
            <w:webHidden/>
          </w:rPr>
          <w:tab/>
        </w:r>
        <w:r>
          <w:rPr>
            <w:noProof/>
            <w:webHidden/>
          </w:rPr>
          <w:fldChar w:fldCharType="begin"/>
        </w:r>
        <w:r w:rsidR="009A1CD2">
          <w:rPr>
            <w:noProof/>
            <w:webHidden/>
          </w:rPr>
          <w:instrText xml:space="preserve"> PAGEREF _Toc55468480 \h </w:instrText>
        </w:r>
        <w:r>
          <w:rPr>
            <w:noProof/>
            <w:webHidden/>
          </w:rPr>
        </w:r>
        <w:r>
          <w:rPr>
            <w:noProof/>
            <w:webHidden/>
          </w:rPr>
          <w:fldChar w:fldCharType="separate"/>
        </w:r>
        <w:r w:rsidR="003C1F5B">
          <w:rPr>
            <w:noProof/>
            <w:webHidden/>
          </w:rPr>
          <w:t>71</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481" w:history="1">
        <w:r w:rsidR="009A1CD2" w:rsidRPr="009749D0">
          <w:rPr>
            <w:rStyle w:val="-"/>
          </w:rPr>
          <w:t>6.8   Αντιμετώπιση εκτάκτων αναγκών και διαχείριση συνεπειών λόγω παράκτιας πλημμύρας</w:t>
        </w:r>
        <w:r w:rsidR="009A1CD2">
          <w:rPr>
            <w:noProof/>
            <w:webHidden/>
          </w:rPr>
          <w:tab/>
        </w:r>
        <w:r>
          <w:rPr>
            <w:noProof/>
            <w:webHidden/>
          </w:rPr>
          <w:fldChar w:fldCharType="begin"/>
        </w:r>
        <w:r w:rsidR="009A1CD2">
          <w:rPr>
            <w:noProof/>
            <w:webHidden/>
          </w:rPr>
          <w:instrText xml:space="preserve"> PAGEREF _Toc55468481 \h </w:instrText>
        </w:r>
        <w:r>
          <w:rPr>
            <w:noProof/>
            <w:webHidden/>
          </w:rPr>
        </w:r>
        <w:r>
          <w:rPr>
            <w:noProof/>
            <w:webHidden/>
          </w:rPr>
          <w:fldChar w:fldCharType="separate"/>
        </w:r>
        <w:r w:rsidR="003C1F5B">
          <w:rPr>
            <w:noProof/>
            <w:webHidden/>
          </w:rPr>
          <w:t>72</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482" w:history="1">
        <w:r w:rsidR="009A1CD2" w:rsidRPr="009749D0">
          <w:rPr>
            <w:rStyle w:val="-"/>
          </w:rPr>
          <w:t>6.9   Άμεση παροχή βοήθειας και υποστήριξης των πληγέντων</w:t>
        </w:r>
        <w:r w:rsidR="009A1CD2">
          <w:rPr>
            <w:noProof/>
            <w:webHidden/>
          </w:rPr>
          <w:tab/>
        </w:r>
        <w:r>
          <w:rPr>
            <w:noProof/>
            <w:webHidden/>
          </w:rPr>
          <w:fldChar w:fldCharType="begin"/>
        </w:r>
        <w:r w:rsidR="009A1CD2">
          <w:rPr>
            <w:noProof/>
            <w:webHidden/>
          </w:rPr>
          <w:instrText xml:space="preserve"> PAGEREF _Toc55468482 \h </w:instrText>
        </w:r>
        <w:r>
          <w:rPr>
            <w:noProof/>
            <w:webHidden/>
          </w:rPr>
        </w:r>
        <w:r>
          <w:rPr>
            <w:noProof/>
            <w:webHidden/>
          </w:rPr>
          <w:fldChar w:fldCharType="separate"/>
        </w:r>
        <w:r w:rsidR="003C1F5B">
          <w:rPr>
            <w:noProof/>
            <w:webHidden/>
          </w:rPr>
          <w:t>72</w:t>
        </w:r>
        <w:r>
          <w:rPr>
            <w:noProof/>
            <w:webHidden/>
          </w:rPr>
          <w:fldChar w:fldCharType="end"/>
        </w:r>
      </w:hyperlink>
    </w:p>
    <w:p w:rsidR="009A1CD2" w:rsidRDefault="00660245">
      <w:pPr>
        <w:pStyle w:val="30"/>
        <w:rPr>
          <w:rFonts w:asciiTheme="minorHAnsi" w:eastAsiaTheme="minorEastAsia" w:hAnsiTheme="minorHAnsi" w:cstheme="minorBidi"/>
          <w:i w:val="0"/>
          <w:iCs w:val="0"/>
          <w:noProof/>
          <w:sz w:val="22"/>
          <w:szCs w:val="22"/>
        </w:rPr>
      </w:pPr>
      <w:hyperlink w:anchor="_Toc55468483" w:history="1">
        <w:r w:rsidR="009A1CD2" w:rsidRPr="009749D0">
          <w:rPr>
            <w:rStyle w:val="-"/>
          </w:rPr>
          <w:t>6.9.1 Οργάνωση, λειτουργία και διοικητική μέριμνα χώρων άμεσης στέγασης πληγέντων.</w:t>
        </w:r>
        <w:r w:rsidR="009A1CD2">
          <w:rPr>
            <w:noProof/>
            <w:webHidden/>
          </w:rPr>
          <w:tab/>
        </w:r>
        <w:r>
          <w:rPr>
            <w:noProof/>
            <w:webHidden/>
          </w:rPr>
          <w:fldChar w:fldCharType="begin"/>
        </w:r>
        <w:r w:rsidR="009A1CD2">
          <w:rPr>
            <w:noProof/>
            <w:webHidden/>
          </w:rPr>
          <w:instrText xml:space="preserve"> PAGEREF _Toc55468483 \h </w:instrText>
        </w:r>
        <w:r>
          <w:rPr>
            <w:noProof/>
            <w:webHidden/>
          </w:rPr>
        </w:r>
        <w:r>
          <w:rPr>
            <w:noProof/>
            <w:webHidden/>
          </w:rPr>
          <w:fldChar w:fldCharType="separate"/>
        </w:r>
        <w:r w:rsidR="003C1F5B">
          <w:rPr>
            <w:noProof/>
            <w:webHidden/>
          </w:rPr>
          <w:t>73</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484" w:history="1">
        <w:r w:rsidR="009A1CD2" w:rsidRPr="009749D0">
          <w:rPr>
            <w:rStyle w:val="-"/>
          </w:rPr>
          <w:t>6.10  Διακοπή μαθημάτων, λόγω έκτακτων συνθηκών από την εκδήλωση πλημμυρικών φαινομένων</w:t>
        </w:r>
        <w:r w:rsidR="009A1CD2">
          <w:rPr>
            <w:noProof/>
            <w:webHidden/>
          </w:rPr>
          <w:tab/>
        </w:r>
        <w:r>
          <w:rPr>
            <w:noProof/>
            <w:webHidden/>
          </w:rPr>
          <w:fldChar w:fldCharType="begin"/>
        </w:r>
        <w:r w:rsidR="009A1CD2">
          <w:rPr>
            <w:noProof/>
            <w:webHidden/>
          </w:rPr>
          <w:instrText xml:space="preserve"> PAGEREF _Toc55468484 \h </w:instrText>
        </w:r>
        <w:r>
          <w:rPr>
            <w:noProof/>
            <w:webHidden/>
          </w:rPr>
        </w:r>
        <w:r>
          <w:rPr>
            <w:noProof/>
            <w:webHidden/>
          </w:rPr>
          <w:fldChar w:fldCharType="separate"/>
        </w:r>
        <w:r w:rsidR="003C1F5B">
          <w:rPr>
            <w:noProof/>
            <w:webHidden/>
          </w:rPr>
          <w:t>73</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485" w:history="1">
        <w:r w:rsidR="009A1CD2" w:rsidRPr="009749D0">
          <w:rPr>
            <w:rStyle w:val="-"/>
          </w:rPr>
          <w:t>6.11  Ενεργοποίηση μνημονίου συνεργασίας μεταξύ του Ε.Α.Γ.Μ.Ε. και της Γ.Γ.Π.Π.</w:t>
        </w:r>
        <w:r w:rsidR="009A1CD2">
          <w:rPr>
            <w:noProof/>
            <w:webHidden/>
          </w:rPr>
          <w:tab/>
        </w:r>
        <w:r>
          <w:rPr>
            <w:noProof/>
            <w:webHidden/>
          </w:rPr>
          <w:fldChar w:fldCharType="begin"/>
        </w:r>
        <w:r w:rsidR="009A1CD2">
          <w:rPr>
            <w:noProof/>
            <w:webHidden/>
          </w:rPr>
          <w:instrText xml:space="preserve"> PAGEREF _Toc55468485 \h </w:instrText>
        </w:r>
        <w:r>
          <w:rPr>
            <w:noProof/>
            <w:webHidden/>
          </w:rPr>
        </w:r>
        <w:r>
          <w:rPr>
            <w:noProof/>
            <w:webHidden/>
          </w:rPr>
          <w:fldChar w:fldCharType="separate"/>
        </w:r>
        <w:r w:rsidR="003C1F5B">
          <w:rPr>
            <w:noProof/>
            <w:webHidden/>
          </w:rPr>
          <w:t>74</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486" w:history="1">
        <w:r w:rsidR="009A1CD2" w:rsidRPr="009749D0">
          <w:rPr>
            <w:rStyle w:val="-"/>
          </w:rPr>
          <w:t>6.12  Χώροι προσωρινής εναπόθεσης φερτών υλικών και μπαζών</w:t>
        </w:r>
        <w:r w:rsidR="009A1CD2">
          <w:rPr>
            <w:noProof/>
            <w:webHidden/>
          </w:rPr>
          <w:tab/>
        </w:r>
        <w:r>
          <w:rPr>
            <w:noProof/>
            <w:webHidden/>
          </w:rPr>
          <w:fldChar w:fldCharType="begin"/>
        </w:r>
        <w:r w:rsidR="009A1CD2">
          <w:rPr>
            <w:noProof/>
            <w:webHidden/>
          </w:rPr>
          <w:instrText xml:space="preserve"> PAGEREF _Toc55468486 \h </w:instrText>
        </w:r>
        <w:r>
          <w:rPr>
            <w:noProof/>
            <w:webHidden/>
          </w:rPr>
        </w:r>
        <w:r>
          <w:rPr>
            <w:noProof/>
            <w:webHidden/>
          </w:rPr>
          <w:fldChar w:fldCharType="separate"/>
        </w:r>
        <w:r w:rsidR="003C1F5B">
          <w:rPr>
            <w:noProof/>
            <w:webHidden/>
          </w:rPr>
          <w:t>75</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487" w:history="1">
        <w:r w:rsidR="009A1CD2" w:rsidRPr="009749D0">
          <w:rPr>
            <w:rStyle w:val="-"/>
          </w:rPr>
          <w:t>6.13  Λήψη μέτρων διασφάλισης της ποιότητας του πόσιμου νερού</w:t>
        </w:r>
        <w:r w:rsidR="009A1CD2">
          <w:rPr>
            <w:noProof/>
            <w:webHidden/>
          </w:rPr>
          <w:tab/>
        </w:r>
        <w:r>
          <w:rPr>
            <w:noProof/>
            <w:webHidden/>
          </w:rPr>
          <w:fldChar w:fldCharType="begin"/>
        </w:r>
        <w:r w:rsidR="009A1CD2">
          <w:rPr>
            <w:noProof/>
            <w:webHidden/>
          </w:rPr>
          <w:instrText xml:space="preserve"> PAGEREF _Toc55468487 \h </w:instrText>
        </w:r>
        <w:r>
          <w:rPr>
            <w:noProof/>
            <w:webHidden/>
          </w:rPr>
        </w:r>
        <w:r>
          <w:rPr>
            <w:noProof/>
            <w:webHidden/>
          </w:rPr>
          <w:fldChar w:fldCharType="separate"/>
        </w:r>
        <w:r w:rsidR="003C1F5B">
          <w:rPr>
            <w:noProof/>
            <w:webHidden/>
          </w:rPr>
          <w:t>75</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488" w:history="1">
        <w:r w:rsidR="009A1CD2" w:rsidRPr="009749D0">
          <w:rPr>
            <w:rStyle w:val="-"/>
          </w:rPr>
          <w:t>6.14  Αποκλιμάκωση</w:t>
        </w:r>
        <w:r w:rsidR="009A1CD2">
          <w:rPr>
            <w:noProof/>
            <w:webHidden/>
          </w:rPr>
          <w:tab/>
        </w:r>
        <w:r>
          <w:rPr>
            <w:noProof/>
            <w:webHidden/>
          </w:rPr>
          <w:fldChar w:fldCharType="begin"/>
        </w:r>
        <w:r w:rsidR="009A1CD2">
          <w:rPr>
            <w:noProof/>
            <w:webHidden/>
          </w:rPr>
          <w:instrText xml:space="preserve"> PAGEREF _Toc55468488 \h </w:instrText>
        </w:r>
        <w:r>
          <w:rPr>
            <w:noProof/>
            <w:webHidden/>
          </w:rPr>
        </w:r>
        <w:r>
          <w:rPr>
            <w:noProof/>
            <w:webHidden/>
          </w:rPr>
          <w:fldChar w:fldCharType="separate"/>
        </w:r>
        <w:r w:rsidR="003C1F5B">
          <w:rPr>
            <w:noProof/>
            <w:webHidden/>
          </w:rPr>
          <w:t>76</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489" w:history="1">
        <w:r w:rsidR="009A1CD2" w:rsidRPr="009749D0">
          <w:rPr>
            <w:rStyle w:val="-"/>
          </w:rPr>
          <w:t>6.15 Ενημέρωση κοινού για δράσεις που δρομολογούνται για την αντιμετώπιση εκτάκτων αναγκών και την άμεση/βραχεία διαχείριση των συνεπειών από την εκδήλωση πλημμυρικών φαινομένων</w:t>
        </w:r>
        <w:r w:rsidR="009A1CD2">
          <w:rPr>
            <w:noProof/>
            <w:webHidden/>
          </w:rPr>
          <w:tab/>
        </w:r>
        <w:r>
          <w:rPr>
            <w:noProof/>
            <w:webHidden/>
          </w:rPr>
          <w:fldChar w:fldCharType="begin"/>
        </w:r>
        <w:r w:rsidR="009A1CD2">
          <w:rPr>
            <w:noProof/>
            <w:webHidden/>
          </w:rPr>
          <w:instrText xml:space="preserve"> PAGEREF _Toc55468489 \h </w:instrText>
        </w:r>
        <w:r>
          <w:rPr>
            <w:noProof/>
            <w:webHidden/>
          </w:rPr>
        </w:r>
        <w:r>
          <w:rPr>
            <w:noProof/>
            <w:webHidden/>
          </w:rPr>
          <w:fldChar w:fldCharType="separate"/>
        </w:r>
        <w:r w:rsidR="003C1F5B">
          <w:rPr>
            <w:noProof/>
            <w:webHidden/>
          </w:rPr>
          <w:t>76</w:t>
        </w:r>
        <w:r>
          <w:rPr>
            <w:noProof/>
            <w:webHidden/>
          </w:rPr>
          <w:fldChar w:fldCharType="end"/>
        </w:r>
      </w:hyperlink>
    </w:p>
    <w:p w:rsidR="009A1CD2" w:rsidRDefault="00660245">
      <w:pPr>
        <w:pStyle w:val="22"/>
        <w:tabs>
          <w:tab w:val="left" w:pos="1560"/>
        </w:tabs>
        <w:rPr>
          <w:rFonts w:asciiTheme="minorHAnsi" w:eastAsiaTheme="minorEastAsia" w:hAnsiTheme="minorHAnsi" w:cstheme="minorBidi"/>
          <w:smallCaps w:val="0"/>
          <w:noProof/>
          <w:sz w:val="22"/>
          <w:szCs w:val="22"/>
        </w:rPr>
      </w:pPr>
      <w:hyperlink w:anchor="_Toc55468490" w:history="1">
        <w:r w:rsidR="009A1CD2" w:rsidRPr="009749D0">
          <w:rPr>
            <w:rStyle w:val="-"/>
          </w:rPr>
          <w:t>6.16</w:t>
        </w:r>
        <w:r w:rsidR="009A1CD2">
          <w:rPr>
            <w:rFonts w:asciiTheme="minorHAnsi" w:eastAsiaTheme="minorEastAsia" w:hAnsiTheme="minorHAnsi" w:cstheme="minorBidi"/>
            <w:smallCaps w:val="0"/>
            <w:noProof/>
            <w:sz w:val="22"/>
            <w:szCs w:val="22"/>
          </w:rPr>
          <w:tab/>
        </w:r>
        <w:r w:rsidR="009A1CD2" w:rsidRPr="009749D0">
          <w:rPr>
            <w:rStyle w:val="-"/>
          </w:rPr>
          <w:t>Συνεργασία των φορέων συντήρησης του οδικού δικτυού με τους φορείς αποκατάστασης  βλαβών δικτύων κοινής ωφέλειας</w:t>
        </w:r>
        <w:r w:rsidR="009A1CD2">
          <w:rPr>
            <w:noProof/>
            <w:webHidden/>
          </w:rPr>
          <w:tab/>
        </w:r>
        <w:r>
          <w:rPr>
            <w:noProof/>
            <w:webHidden/>
          </w:rPr>
          <w:fldChar w:fldCharType="begin"/>
        </w:r>
        <w:r w:rsidR="009A1CD2">
          <w:rPr>
            <w:noProof/>
            <w:webHidden/>
          </w:rPr>
          <w:instrText xml:space="preserve"> PAGEREF _Toc55468490 \h </w:instrText>
        </w:r>
        <w:r>
          <w:rPr>
            <w:noProof/>
            <w:webHidden/>
          </w:rPr>
        </w:r>
        <w:r>
          <w:rPr>
            <w:noProof/>
            <w:webHidden/>
          </w:rPr>
          <w:fldChar w:fldCharType="separate"/>
        </w:r>
        <w:r w:rsidR="003C1F5B">
          <w:rPr>
            <w:noProof/>
            <w:webHidden/>
          </w:rPr>
          <w:t>77</w:t>
        </w:r>
        <w:r>
          <w:rPr>
            <w:noProof/>
            <w:webHidden/>
          </w:rPr>
          <w:fldChar w:fldCharType="end"/>
        </w:r>
      </w:hyperlink>
    </w:p>
    <w:p w:rsidR="009A1CD2" w:rsidRDefault="00660245">
      <w:pPr>
        <w:pStyle w:val="11"/>
        <w:rPr>
          <w:rFonts w:asciiTheme="minorHAnsi" w:eastAsiaTheme="minorEastAsia" w:hAnsiTheme="minorHAnsi" w:cstheme="minorBidi"/>
          <w:b w:val="0"/>
          <w:bCs w:val="0"/>
          <w:caps w:val="0"/>
          <w:noProof/>
          <w:sz w:val="22"/>
          <w:szCs w:val="22"/>
        </w:rPr>
      </w:pPr>
      <w:hyperlink w:anchor="_Toc55468491" w:history="1">
        <w:r w:rsidR="009A1CD2" w:rsidRPr="009749D0">
          <w:rPr>
            <w:rStyle w:val="-"/>
          </w:rPr>
          <w:t>ΜΕΡΟΣ 7. ΟΡΓΑΝΩΜΕΝΗ ΠΡΟΛΗΠΤΙΚΗ ΑΠΟΜΑΚΡΥΝΣΗ ΠΟΛΙΤΩΝ</w:t>
        </w:r>
        <w:r w:rsidR="009A1CD2">
          <w:rPr>
            <w:noProof/>
            <w:webHidden/>
          </w:rPr>
          <w:tab/>
        </w:r>
        <w:r>
          <w:rPr>
            <w:noProof/>
            <w:webHidden/>
          </w:rPr>
          <w:fldChar w:fldCharType="begin"/>
        </w:r>
        <w:r w:rsidR="009A1CD2">
          <w:rPr>
            <w:noProof/>
            <w:webHidden/>
          </w:rPr>
          <w:instrText xml:space="preserve"> PAGEREF _Toc55468491 \h </w:instrText>
        </w:r>
        <w:r>
          <w:rPr>
            <w:noProof/>
            <w:webHidden/>
          </w:rPr>
        </w:r>
        <w:r>
          <w:rPr>
            <w:noProof/>
            <w:webHidden/>
          </w:rPr>
          <w:fldChar w:fldCharType="separate"/>
        </w:r>
        <w:r w:rsidR="003C1F5B">
          <w:rPr>
            <w:noProof/>
            <w:webHidden/>
          </w:rPr>
          <w:t>78</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492" w:history="1">
        <w:r w:rsidR="009A1CD2" w:rsidRPr="009749D0">
          <w:rPr>
            <w:rStyle w:val="-"/>
          </w:rPr>
          <w:t>7.1 Κατευθυντήριες οδηγίες για τη λήψη απόφασης</w:t>
        </w:r>
        <w:r w:rsidR="009A1CD2">
          <w:rPr>
            <w:noProof/>
            <w:webHidden/>
          </w:rPr>
          <w:tab/>
        </w:r>
        <w:r>
          <w:rPr>
            <w:noProof/>
            <w:webHidden/>
          </w:rPr>
          <w:fldChar w:fldCharType="begin"/>
        </w:r>
        <w:r w:rsidR="009A1CD2">
          <w:rPr>
            <w:noProof/>
            <w:webHidden/>
          </w:rPr>
          <w:instrText xml:space="preserve"> PAGEREF _Toc55468492 \h </w:instrText>
        </w:r>
        <w:r>
          <w:rPr>
            <w:noProof/>
            <w:webHidden/>
          </w:rPr>
        </w:r>
        <w:r>
          <w:rPr>
            <w:noProof/>
            <w:webHidden/>
          </w:rPr>
          <w:fldChar w:fldCharType="separate"/>
        </w:r>
        <w:r w:rsidR="003C1F5B">
          <w:rPr>
            <w:noProof/>
            <w:webHidden/>
          </w:rPr>
          <w:t>82</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493" w:history="1">
        <w:r w:rsidR="009A1CD2" w:rsidRPr="009749D0">
          <w:rPr>
            <w:rStyle w:val="-"/>
          </w:rPr>
          <w:t>7.2  Σχέδιο δράσης</w:t>
        </w:r>
        <w:r w:rsidR="009A1CD2">
          <w:rPr>
            <w:noProof/>
            <w:webHidden/>
          </w:rPr>
          <w:tab/>
        </w:r>
        <w:r>
          <w:rPr>
            <w:noProof/>
            <w:webHidden/>
          </w:rPr>
          <w:fldChar w:fldCharType="begin"/>
        </w:r>
        <w:r w:rsidR="009A1CD2">
          <w:rPr>
            <w:noProof/>
            <w:webHidden/>
          </w:rPr>
          <w:instrText xml:space="preserve"> PAGEREF _Toc55468493 \h </w:instrText>
        </w:r>
        <w:r>
          <w:rPr>
            <w:noProof/>
            <w:webHidden/>
          </w:rPr>
        </w:r>
        <w:r>
          <w:rPr>
            <w:noProof/>
            <w:webHidden/>
          </w:rPr>
          <w:fldChar w:fldCharType="separate"/>
        </w:r>
        <w:r w:rsidR="003C1F5B">
          <w:rPr>
            <w:noProof/>
            <w:webHidden/>
          </w:rPr>
          <w:t>83</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494" w:history="1">
        <w:r w:rsidR="009A1CD2" w:rsidRPr="009749D0">
          <w:rPr>
            <w:rStyle w:val="-"/>
            <w:lang w:val="en-US"/>
          </w:rPr>
          <w:t>7</w:t>
        </w:r>
        <w:r w:rsidR="009A1CD2" w:rsidRPr="009749D0">
          <w:rPr>
            <w:rStyle w:val="-"/>
          </w:rPr>
          <w:t>.3 Ειδικότερες δράσεις</w:t>
        </w:r>
        <w:r w:rsidR="009A1CD2">
          <w:rPr>
            <w:noProof/>
            <w:webHidden/>
          </w:rPr>
          <w:tab/>
        </w:r>
        <w:r>
          <w:rPr>
            <w:noProof/>
            <w:webHidden/>
          </w:rPr>
          <w:fldChar w:fldCharType="begin"/>
        </w:r>
        <w:r w:rsidR="009A1CD2">
          <w:rPr>
            <w:noProof/>
            <w:webHidden/>
          </w:rPr>
          <w:instrText xml:space="preserve"> PAGEREF _Toc55468494 \h </w:instrText>
        </w:r>
        <w:r>
          <w:rPr>
            <w:noProof/>
            <w:webHidden/>
          </w:rPr>
        </w:r>
        <w:r>
          <w:rPr>
            <w:noProof/>
            <w:webHidden/>
          </w:rPr>
          <w:fldChar w:fldCharType="separate"/>
        </w:r>
        <w:r w:rsidR="003C1F5B">
          <w:rPr>
            <w:noProof/>
            <w:webHidden/>
          </w:rPr>
          <w:t>85</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495" w:history="1">
        <w:r w:rsidR="009A1CD2" w:rsidRPr="009749D0">
          <w:rPr>
            <w:rStyle w:val="-"/>
          </w:rPr>
          <w:t>7.4  Μνημόνια ενεργειών για την υλοποίηση της δράσης της οργανωμένης απομάκρυνσης πολιτών λόγω πλημμυρικών φαινομένων</w:t>
        </w:r>
        <w:r w:rsidR="009A1CD2">
          <w:rPr>
            <w:noProof/>
            <w:webHidden/>
          </w:rPr>
          <w:tab/>
        </w:r>
        <w:r>
          <w:rPr>
            <w:noProof/>
            <w:webHidden/>
          </w:rPr>
          <w:fldChar w:fldCharType="begin"/>
        </w:r>
        <w:r w:rsidR="009A1CD2">
          <w:rPr>
            <w:noProof/>
            <w:webHidden/>
          </w:rPr>
          <w:instrText xml:space="preserve"> PAGEREF _Toc55468495 \h </w:instrText>
        </w:r>
        <w:r>
          <w:rPr>
            <w:noProof/>
            <w:webHidden/>
          </w:rPr>
        </w:r>
        <w:r>
          <w:rPr>
            <w:noProof/>
            <w:webHidden/>
          </w:rPr>
          <w:fldChar w:fldCharType="separate"/>
        </w:r>
        <w:r w:rsidR="003C1F5B">
          <w:rPr>
            <w:noProof/>
            <w:webHidden/>
          </w:rPr>
          <w:t>86</w:t>
        </w:r>
        <w:r>
          <w:rPr>
            <w:noProof/>
            <w:webHidden/>
          </w:rPr>
          <w:fldChar w:fldCharType="end"/>
        </w:r>
      </w:hyperlink>
    </w:p>
    <w:p w:rsidR="009A1CD2" w:rsidRDefault="00660245">
      <w:pPr>
        <w:pStyle w:val="11"/>
        <w:rPr>
          <w:rFonts w:asciiTheme="minorHAnsi" w:eastAsiaTheme="minorEastAsia" w:hAnsiTheme="minorHAnsi" w:cstheme="minorBidi"/>
          <w:b w:val="0"/>
          <w:bCs w:val="0"/>
          <w:caps w:val="0"/>
          <w:noProof/>
          <w:sz w:val="22"/>
          <w:szCs w:val="22"/>
        </w:rPr>
      </w:pPr>
      <w:hyperlink w:anchor="_Toc55468496" w:history="1">
        <w:r w:rsidR="009A1CD2" w:rsidRPr="009749D0">
          <w:rPr>
            <w:rStyle w:val="-"/>
          </w:rPr>
          <w:t>ΜΕΡΟΣ 8. ΥΠΟΣΤΗΡΙΞΗ &amp; ΕΞΕΛΙΞΗ ΣΧΕΔΙΟΥ</w:t>
        </w:r>
        <w:r w:rsidR="009A1CD2">
          <w:rPr>
            <w:noProof/>
            <w:webHidden/>
          </w:rPr>
          <w:tab/>
        </w:r>
        <w:r>
          <w:rPr>
            <w:noProof/>
            <w:webHidden/>
          </w:rPr>
          <w:fldChar w:fldCharType="begin"/>
        </w:r>
        <w:r w:rsidR="009A1CD2">
          <w:rPr>
            <w:noProof/>
            <w:webHidden/>
          </w:rPr>
          <w:instrText xml:space="preserve"> PAGEREF _Toc55468496 \h </w:instrText>
        </w:r>
        <w:r>
          <w:rPr>
            <w:noProof/>
            <w:webHidden/>
          </w:rPr>
        </w:r>
        <w:r>
          <w:rPr>
            <w:noProof/>
            <w:webHidden/>
          </w:rPr>
          <w:fldChar w:fldCharType="separate"/>
        </w:r>
        <w:r w:rsidR="003C1F5B">
          <w:rPr>
            <w:noProof/>
            <w:webHidden/>
          </w:rPr>
          <w:t>87</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497" w:history="1">
        <w:r w:rsidR="009A1CD2" w:rsidRPr="009749D0">
          <w:rPr>
            <w:rStyle w:val="-"/>
          </w:rPr>
          <w:t>8.1  Εκπαίδευση</w:t>
        </w:r>
        <w:r w:rsidR="009A1CD2">
          <w:rPr>
            <w:noProof/>
            <w:webHidden/>
          </w:rPr>
          <w:tab/>
        </w:r>
        <w:r>
          <w:rPr>
            <w:noProof/>
            <w:webHidden/>
          </w:rPr>
          <w:fldChar w:fldCharType="begin"/>
        </w:r>
        <w:r w:rsidR="009A1CD2">
          <w:rPr>
            <w:noProof/>
            <w:webHidden/>
          </w:rPr>
          <w:instrText xml:space="preserve"> PAGEREF _Toc55468497 \h </w:instrText>
        </w:r>
        <w:r>
          <w:rPr>
            <w:noProof/>
            <w:webHidden/>
          </w:rPr>
        </w:r>
        <w:r>
          <w:rPr>
            <w:noProof/>
            <w:webHidden/>
          </w:rPr>
          <w:fldChar w:fldCharType="separate"/>
        </w:r>
        <w:r w:rsidR="003C1F5B">
          <w:rPr>
            <w:noProof/>
            <w:webHidden/>
          </w:rPr>
          <w:t>87</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498" w:history="1">
        <w:r w:rsidR="009A1CD2" w:rsidRPr="009749D0">
          <w:rPr>
            <w:rStyle w:val="-"/>
          </w:rPr>
          <w:t>8.2  Έλεγχος Σχεδίου - Ασκήσεις</w:t>
        </w:r>
        <w:r w:rsidR="009A1CD2">
          <w:rPr>
            <w:noProof/>
            <w:webHidden/>
          </w:rPr>
          <w:tab/>
        </w:r>
        <w:r>
          <w:rPr>
            <w:noProof/>
            <w:webHidden/>
          </w:rPr>
          <w:fldChar w:fldCharType="begin"/>
        </w:r>
        <w:r w:rsidR="009A1CD2">
          <w:rPr>
            <w:noProof/>
            <w:webHidden/>
          </w:rPr>
          <w:instrText xml:space="preserve"> PAGEREF _Toc55468498 \h </w:instrText>
        </w:r>
        <w:r>
          <w:rPr>
            <w:noProof/>
            <w:webHidden/>
          </w:rPr>
        </w:r>
        <w:r>
          <w:rPr>
            <w:noProof/>
            <w:webHidden/>
          </w:rPr>
          <w:fldChar w:fldCharType="separate"/>
        </w:r>
        <w:r w:rsidR="003C1F5B">
          <w:rPr>
            <w:noProof/>
            <w:webHidden/>
          </w:rPr>
          <w:t>87</w:t>
        </w:r>
        <w:r>
          <w:rPr>
            <w:noProof/>
            <w:webHidden/>
          </w:rPr>
          <w:fldChar w:fldCharType="end"/>
        </w:r>
      </w:hyperlink>
    </w:p>
    <w:p w:rsidR="009A1CD2" w:rsidRDefault="00660245">
      <w:pPr>
        <w:pStyle w:val="30"/>
        <w:rPr>
          <w:rFonts w:asciiTheme="minorHAnsi" w:eastAsiaTheme="minorEastAsia" w:hAnsiTheme="minorHAnsi" w:cstheme="minorBidi"/>
          <w:i w:val="0"/>
          <w:iCs w:val="0"/>
          <w:noProof/>
          <w:sz w:val="22"/>
          <w:szCs w:val="22"/>
        </w:rPr>
      </w:pPr>
      <w:hyperlink w:anchor="_Toc55468499" w:history="1">
        <w:r w:rsidR="009A1CD2" w:rsidRPr="009749D0">
          <w:rPr>
            <w:rStyle w:val="-"/>
          </w:rPr>
          <w:t>8.2.1 Διενέργεια Ασκήσεων Πολιτικής Προστασίας σε επίπεδο Δήμων και Περιφερειών της χώρας</w:t>
        </w:r>
        <w:r w:rsidR="009A1CD2">
          <w:rPr>
            <w:noProof/>
            <w:webHidden/>
          </w:rPr>
          <w:tab/>
        </w:r>
        <w:r>
          <w:rPr>
            <w:noProof/>
            <w:webHidden/>
          </w:rPr>
          <w:fldChar w:fldCharType="begin"/>
        </w:r>
        <w:r w:rsidR="009A1CD2">
          <w:rPr>
            <w:noProof/>
            <w:webHidden/>
          </w:rPr>
          <w:instrText xml:space="preserve"> PAGEREF _Toc55468499 \h </w:instrText>
        </w:r>
        <w:r>
          <w:rPr>
            <w:noProof/>
            <w:webHidden/>
          </w:rPr>
        </w:r>
        <w:r>
          <w:rPr>
            <w:noProof/>
            <w:webHidden/>
          </w:rPr>
          <w:fldChar w:fldCharType="separate"/>
        </w:r>
        <w:r w:rsidR="003C1F5B">
          <w:rPr>
            <w:noProof/>
            <w:webHidden/>
          </w:rPr>
          <w:t>87</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500" w:history="1">
        <w:r w:rsidR="009A1CD2" w:rsidRPr="009749D0">
          <w:rPr>
            <w:rStyle w:val="-"/>
          </w:rPr>
          <w:t>8.3  Αναθεώρηση &amp; Επικαιροποίηση Σχεδίου</w:t>
        </w:r>
        <w:r w:rsidR="009A1CD2">
          <w:rPr>
            <w:noProof/>
            <w:webHidden/>
          </w:rPr>
          <w:tab/>
        </w:r>
        <w:r>
          <w:rPr>
            <w:noProof/>
            <w:webHidden/>
          </w:rPr>
          <w:fldChar w:fldCharType="begin"/>
        </w:r>
        <w:r w:rsidR="009A1CD2">
          <w:rPr>
            <w:noProof/>
            <w:webHidden/>
          </w:rPr>
          <w:instrText xml:space="preserve"> PAGEREF _Toc55468500 \h </w:instrText>
        </w:r>
        <w:r>
          <w:rPr>
            <w:noProof/>
            <w:webHidden/>
          </w:rPr>
        </w:r>
        <w:r>
          <w:rPr>
            <w:noProof/>
            <w:webHidden/>
          </w:rPr>
          <w:fldChar w:fldCharType="separate"/>
        </w:r>
        <w:r w:rsidR="003C1F5B">
          <w:rPr>
            <w:noProof/>
            <w:webHidden/>
          </w:rPr>
          <w:t>88</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501" w:history="1">
        <w:r w:rsidR="009A1CD2" w:rsidRPr="009749D0">
          <w:rPr>
            <w:rStyle w:val="-"/>
          </w:rPr>
          <w:t>8.4  Τήρηση στοιχείων ειδικού φακέλου καταστροφής</w:t>
        </w:r>
        <w:r w:rsidR="009A1CD2">
          <w:rPr>
            <w:noProof/>
            <w:webHidden/>
          </w:rPr>
          <w:tab/>
        </w:r>
        <w:r>
          <w:rPr>
            <w:noProof/>
            <w:webHidden/>
          </w:rPr>
          <w:fldChar w:fldCharType="begin"/>
        </w:r>
        <w:r w:rsidR="009A1CD2">
          <w:rPr>
            <w:noProof/>
            <w:webHidden/>
          </w:rPr>
          <w:instrText xml:space="preserve"> PAGEREF _Toc55468501 \h </w:instrText>
        </w:r>
        <w:r>
          <w:rPr>
            <w:noProof/>
            <w:webHidden/>
          </w:rPr>
        </w:r>
        <w:r>
          <w:rPr>
            <w:noProof/>
            <w:webHidden/>
          </w:rPr>
          <w:fldChar w:fldCharType="separate"/>
        </w:r>
        <w:r w:rsidR="003C1F5B">
          <w:rPr>
            <w:noProof/>
            <w:webHidden/>
          </w:rPr>
          <w:t>89</w:t>
        </w:r>
        <w:r>
          <w:rPr>
            <w:noProof/>
            <w:webHidden/>
          </w:rPr>
          <w:fldChar w:fldCharType="end"/>
        </w:r>
      </w:hyperlink>
    </w:p>
    <w:p w:rsidR="009A1CD2" w:rsidRDefault="00660245">
      <w:pPr>
        <w:pStyle w:val="11"/>
        <w:rPr>
          <w:rFonts w:asciiTheme="minorHAnsi" w:eastAsiaTheme="minorEastAsia" w:hAnsiTheme="minorHAnsi" w:cstheme="minorBidi"/>
          <w:b w:val="0"/>
          <w:bCs w:val="0"/>
          <w:caps w:val="0"/>
          <w:noProof/>
          <w:sz w:val="22"/>
          <w:szCs w:val="22"/>
        </w:rPr>
      </w:pPr>
      <w:hyperlink w:anchor="_Toc55468502" w:history="1">
        <w:r w:rsidR="009A1CD2" w:rsidRPr="009749D0">
          <w:rPr>
            <w:rStyle w:val="-"/>
          </w:rPr>
          <w:t>ΜΕΡΟΣ 9.  ΠΕΡΙΒΟΛΗ-ΕΜΦΑΝΙΣΗ ΥΠΑΛΛΗΛΩΝ ΠΟΛΙΤΙΚΗΣ ΠΡΟΣΤΑΣΙΑΣ ΣΕ ΕΠΙΧΕΙΡΗΣΕΙΣ</w:t>
        </w:r>
        <w:r w:rsidR="009A1CD2">
          <w:rPr>
            <w:noProof/>
            <w:webHidden/>
          </w:rPr>
          <w:tab/>
        </w:r>
        <w:r>
          <w:rPr>
            <w:noProof/>
            <w:webHidden/>
          </w:rPr>
          <w:fldChar w:fldCharType="begin"/>
        </w:r>
        <w:r w:rsidR="009A1CD2">
          <w:rPr>
            <w:noProof/>
            <w:webHidden/>
          </w:rPr>
          <w:instrText xml:space="preserve"> PAGEREF _Toc55468502 \h </w:instrText>
        </w:r>
        <w:r>
          <w:rPr>
            <w:noProof/>
            <w:webHidden/>
          </w:rPr>
        </w:r>
        <w:r>
          <w:rPr>
            <w:noProof/>
            <w:webHidden/>
          </w:rPr>
          <w:fldChar w:fldCharType="separate"/>
        </w:r>
        <w:r w:rsidR="003C1F5B">
          <w:rPr>
            <w:noProof/>
            <w:webHidden/>
          </w:rPr>
          <w:t>90</w:t>
        </w:r>
        <w:r>
          <w:rPr>
            <w:noProof/>
            <w:webHidden/>
          </w:rPr>
          <w:fldChar w:fldCharType="end"/>
        </w:r>
      </w:hyperlink>
    </w:p>
    <w:p w:rsidR="009A1CD2" w:rsidRDefault="00660245">
      <w:pPr>
        <w:pStyle w:val="11"/>
        <w:rPr>
          <w:rFonts w:asciiTheme="minorHAnsi" w:eastAsiaTheme="minorEastAsia" w:hAnsiTheme="minorHAnsi" w:cstheme="minorBidi"/>
          <w:b w:val="0"/>
          <w:bCs w:val="0"/>
          <w:caps w:val="0"/>
          <w:noProof/>
          <w:sz w:val="22"/>
          <w:szCs w:val="22"/>
        </w:rPr>
      </w:pPr>
      <w:hyperlink w:anchor="_Toc55468503" w:history="1">
        <w:r w:rsidR="009A1CD2" w:rsidRPr="009749D0">
          <w:rPr>
            <w:rStyle w:val="-"/>
          </w:rPr>
          <w:t>ΠΑΡΑΡΤΗΜΑ Α – ΧΑΡΤΟΓΡΑΦΙΚΟ ΥΛΙΚΟ</w:t>
        </w:r>
        <w:r w:rsidR="009A1CD2">
          <w:rPr>
            <w:noProof/>
            <w:webHidden/>
          </w:rPr>
          <w:tab/>
        </w:r>
        <w:r>
          <w:rPr>
            <w:noProof/>
            <w:webHidden/>
          </w:rPr>
          <w:fldChar w:fldCharType="begin"/>
        </w:r>
        <w:r w:rsidR="009A1CD2">
          <w:rPr>
            <w:noProof/>
            <w:webHidden/>
          </w:rPr>
          <w:instrText xml:space="preserve"> PAGEREF _Toc55468503 \h </w:instrText>
        </w:r>
        <w:r>
          <w:rPr>
            <w:noProof/>
            <w:webHidden/>
          </w:rPr>
        </w:r>
        <w:r>
          <w:rPr>
            <w:noProof/>
            <w:webHidden/>
          </w:rPr>
          <w:fldChar w:fldCharType="separate"/>
        </w:r>
        <w:r w:rsidR="003C1F5B">
          <w:rPr>
            <w:noProof/>
            <w:webHidden/>
          </w:rPr>
          <w:t>94</w:t>
        </w:r>
        <w:r>
          <w:rPr>
            <w:noProof/>
            <w:webHidden/>
          </w:rPr>
          <w:fldChar w:fldCharType="end"/>
        </w:r>
      </w:hyperlink>
    </w:p>
    <w:p w:rsidR="009A1CD2" w:rsidRDefault="00660245">
      <w:pPr>
        <w:pStyle w:val="11"/>
        <w:rPr>
          <w:rFonts w:asciiTheme="minorHAnsi" w:eastAsiaTheme="minorEastAsia" w:hAnsiTheme="minorHAnsi" w:cstheme="minorBidi"/>
          <w:b w:val="0"/>
          <w:bCs w:val="0"/>
          <w:caps w:val="0"/>
          <w:noProof/>
          <w:sz w:val="22"/>
          <w:szCs w:val="22"/>
        </w:rPr>
      </w:pPr>
      <w:hyperlink w:anchor="_Toc55468504" w:history="1">
        <w:r w:rsidR="009A1CD2" w:rsidRPr="009749D0">
          <w:rPr>
            <w:rStyle w:val="-"/>
          </w:rPr>
          <w:t>ΠΑΡΑΡΤΗΜΑ Β – ΜΝΗΜΟΝΙΟ ΕΝΕΡΓΕΙΩΝ</w:t>
        </w:r>
        <w:r w:rsidR="009A1CD2">
          <w:rPr>
            <w:noProof/>
            <w:webHidden/>
          </w:rPr>
          <w:tab/>
        </w:r>
        <w:r>
          <w:rPr>
            <w:noProof/>
            <w:webHidden/>
          </w:rPr>
          <w:fldChar w:fldCharType="begin"/>
        </w:r>
        <w:r w:rsidR="009A1CD2">
          <w:rPr>
            <w:noProof/>
            <w:webHidden/>
          </w:rPr>
          <w:instrText xml:space="preserve"> PAGEREF _Toc55468504 \h </w:instrText>
        </w:r>
        <w:r>
          <w:rPr>
            <w:noProof/>
            <w:webHidden/>
          </w:rPr>
        </w:r>
        <w:r>
          <w:rPr>
            <w:noProof/>
            <w:webHidden/>
          </w:rPr>
          <w:fldChar w:fldCharType="separate"/>
        </w:r>
        <w:r w:rsidR="003C1F5B">
          <w:rPr>
            <w:noProof/>
            <w:webHidden/>
          </w:rPr>
          <w:t>108</w:t>
        </w:r>
        <w:r>
          <w:rPr>
            <w:noProof/>
            <w:webHidden/>
          </w:rPr>
          <w:fldChar w:fldCharType="end"/>
        </w:r>
      </w:hyperlink>
    </w:p>
    <w:p w:rsidR="009A1CD2" w:rsidRDefault="00660245">
      <w:pPr>
        <w:pStyle w:val="11"/>
        <w:rPr>
          <w:rFonts w:asciiTheme="minorHAnsi" w:eastAsiaTheme="minorEastAsia" w:hAnsiTheme="minorHAnsi" w:cstheme="minorBidi"/>
          <w:b w:val="0"/>
          <w:bCs w:val="0"/>
          <w:caps w:val="0"/>
          <w:noProof/>
          <w:sz w:val="22"/>
          <w:szCs w:val="22"/>
        </w:rPr>
      </w:pPr>
      <w:hyperlink w:anchor="_Toc55468505" w:history="1">
        <w:r w:rsidR="009A1CD2" w:rsidRPr="009749D0">
          <w:rPr>
            <w:rStyle w:val="-"/>
          </w:rPr>
          <w:t>ΠΑΡΑΡΤΗΜΑ Β1 - ΜΝΗΜΟΝΙΟ ΕΝΕΡΓΕΙΩΝ ΚΙΝΗΤΟΠΟΙΗΣΗΣ ΤΟΥ ΔΗΜΟΥ ΕΥΡΩΤΑ ΓΙΑ ΤΗΝ ΑΝΤΙΜΕΤΩΠΙΣΗ ΚΙΝΔΥΝΩΝ ΛΟΓΩ ΠΛΗΜΜΥΡΙΚΩΝ ΦΑΙΝΟΜΕΝΩΝ</w:t>
        </w:r>
        <w:r w:rsidR="009A1CD2">
          <w:rPr>
            <w:noProof/>
            <w:webHidden/>
          </w:rPr>
          <w:tab/>
        </w:r>
        <w:r>
          <w:rPr>
            <w:noProof/>
            <w:webHidden/>
          </w:rPr>
          <w:fldChar w:fldCharType="begin"/>
        </w:r>
        <w:r w:rsidR="009A1CD2">
          <w:rPr>
            <w:noProof/>
            <w:webHidden/>
          </w:rPr>
          <w:instrText xml:space="preserve"> PAGEREF _Toc55468505 \h </w:instrText>
        </w:r>
        <w:r>
          <w:rPr>
            <w:noProof/>
            <w:webHidden/>
          </w:rPr>
        </w:r>
        <w:r>
          <w:rPr>
            <w:noProof/>
            <w:webHidden/>
          </w:rPr>
          <w:fldChar w:fldCharType="separate"/>
        </w:r>
        <w:r w:rsidR="003C1F5B">
          <w:rPr>
            <w:noProof/>
            <w:webHidden/>
          </w:rPr>
          <w:t>109</w:t>
        </w:r>
        <w:r>
          <w:rPr>
            <w:noProof/>
            <w:webHidden/>
          </w:rPr>
          <w:fldChar w:fldCharType="end"/>
        </w:r>
      </w:hyperlink>
    </w:p>
    <w:p w:rsidR="009A1CD2" w:rsidRDefault="00660245">
      <w:pPr>
        <w:pStyle w:val="11"/>
        <w:rPr>
          <w:rFonts w:asciiTheme="minorHAnsi" w:eastAsiaTheme="minorEastAsia" w:hAnsiTheme="minorHAnsi" w:cstheme="minorBidi"/>
          <w:b w:val="0"/>
          <w:bCs w:val="0"/>
          <w:caps w:val="0"/>
          <w:noProof/>
          <w:sz w:val="22"/>
          <w:szCs w:val="22"/>
        </w:rPr>
      </w:pPr>
      <w:hyperlink w:anchor="_Toc55468506" w:history="1">
        <w:r w:rsidR="009A1CD2" w:rsidRPr="009749D0">
          <w:rPr>
            <w:rStyle w:val="-"/>
          </w:rPr>
          <w:t xml:space="preserve">Μνημόνιο ενεργειών Δημάρχου </w:t>
        </w:r>
        <w:r w:rsidR="009A1CD2" w:rsidRPr="00927EFB">
          <w:rPr>
            <w:rStyle w:val="-"/>
            <w:shd w:val="clear" w:color="auto" w:fill="FFFFFF" w:themeFill="background1"/>
          </w:rPr>
          <w:t>Ευρώτα</w:t>
        </w:r>
        <w:r w:rsidR="009A1CD2">
          <w:rPr>
            <w:noProof/>
            <w:webHidden/>
          </w:rPr>
          <w:tab/>
        </w:r>
        <w:r>
          <w:rPr>
            <w:noProof/>
            <w:webHidden/>
          </w:rPr>
          <w:fldChar w:fldCharType="begin"/>
        </w:r>
        <w:r w:rsidR="009A1CD2">
          <w:rPr>
            <w:noProof/>
            <w:webHidden/>
          </w:rPr>
          <w:instrText xml:space="preserve"> PAGEREF _Toc55468506 \h </w:instrText>
        </w:r>
        <w:r>
          <w:rPr>
            <w:noProof/>
            <w:webHidden/>
          </w:rPr>
        </w:r>
        <w:r>
          <w:rPr>
            <w:noProof/>
            <w:webHidden/>
          </w:rPr>
          <w:fldChar w:fldCharType="separate"/>
        </w:r>
        <w:r w:rsidR="003C1F5B">
          <w:rPr>
            <w:noProof/>
            <w:webHidden/>
          </w:rPr>
          <w:t>110</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507" w:history="1">
        <w:r w:rsidR="009A1CD2" w:rsidRPr="009749D0">
          <w:rPr>
            <w:rStyle w:val="-"/>
          </w:rPr>
          <w:t>Προπαρασκευαστικές δράσεις</w:t>
        </w:r>
        <w:r w:rsidR="009A1CD2">
          <w:rPr>
            <w:noProof/>
            <w:webHidden/>
          </w:rPr>
          <w:tab/>
        </w:r>
        <w:r>
          <w:rPr>
            <w:noProof/>
            <w:webHidden/>
          </w:rPr>
          <w:fldChar w:fldCharType="begin"/>
        </w:r>
        <w:r w:rsidR="009A1CD2">
          <w:rPr>
            <w:noProof/>
            <w:webHidden/>
          </w:rPr>
          <w:instrText xml:space="preserve"> PAGEREF _Toc55468507 \h </w:instrText>
        </w:r>
        <w:r>
          <w:rPr>
            <w:noProof/>
            <w:webHidden/>
          </w:rPr>
        </w:r>
        <w:r>
          <w:rPr>
            <w:noProof/>
            <w:webHidden/>
          </w:rPr>
          <w:fldChar w:fldCharType="separate"/>
        </w:r>
        <w:r w:rsidR="003C1F5B">
          <w:rPr>
            <w:noProof/>
            <w:webHidden/>
          </w:rPr>
          <w:t>110</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508" w:history="1">
        <w:r w:rsidR="009A1CD2" w:rsidRPr="009749D0">
          <w:rPr>
            <w:rStyle w:val="-"/>
          </w:rPr>
          <w:t>Προπαρασκευαστική σύγκληση Συντονιστικού Τοπικού Οργάνου για την ετοιμότητα αντιμετώπισης κινδύνων από την εκδήλωση πλημμυρικών φαινομένων</w:t>
        </w:r>
        <w:r w:rsidR="009A1CD2">
          <w:rPr>
            <w:noProof/>
            <w:webHidden/>
          </w:rPr>
          <w:tab/>
        </w:r>
        <w:r>
          <w:rPr>
            <w:noProof/>
            <w:webHidden/>
          </w:rPr>
          <w:fldChar w:fldCharType="begin"/>
        </w:r>
        <w:r w:rsidR="009A1CD2">
          <w:rPr>
            <w:noProof/>
            <w:webHidden/>
          </w:rPr>
          <w:instrText xml:space="preserve"> PAGEREF _Toc55468508 \h </w:instrText>
        </w:r>
        <w:r>
          <w:rPr>
            <w:noProof/>
            <w:webHidden/>
          </w:rPr>
        </w:r>
        <w:r>
          <w:rPr>
            <w:noProof/>
            <w:webHidden/>
          </w:rPr>
          <w:fldChar w:fldCharType="separate"/>
        </w:r>
        <w:r w:rsidR="003C1F5B">
          <w:rPr>
            <w:noProof/>
            <w:webHidden/>
          </w:rPr>
          <w:t>111</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509" w:history="1">
        <w:r w:rsidR="009A1CD2" w:rsidRPr="009749D0">
          <w:rPr>
            <w:rStyle w:val="-"/>
          </w:rPr>
          <w:t>Δράσεις αυξημένης ετοιμότητας εν όψει επαπειλούμενου κινδύνου για την εκδήλωση πλημμυρικών φαινομένων</w:t>
        </w:r>
        <w:r w:rsidR="009A1CD2">
          <w:rPr>
            <w:noProof/>
            <w:webHidden/>
          </w:rPr>
          <w:tab/>
        </w:r>
        <w:r>
          <w:rPr>
            <w:noProof/>
            <w:webHidden/>
          </w:rPr>
          <w:fldChar w:fldCharType="begin"/>
        </w:r>
        <w:r w:rsidR="009A1CD2">
          <w:rPr>
            <w:noProof/>
            <w:webHidden/>
          </w:rPr>
          <w:instrText xml:space="preserve"> PAGEREF _Toc55468509 \h </w:instrText>
        </w:r>
        <w:r>
          <w:rPr>
            <w:noProof/>
            <w:webHidden/>
          </w:rPr>
        </w:r>
        <w:r>
          <w:rPr>
            <w:noProof/>
            <w:webHidden/>
          </w:rPr>
          <w:fldChar w:fldCharType="separate"/>
        </w:r>
        <w:r w:rsidR="003C1F5B">
          <w:rPr>
            <w:noProof/>
            <w:webHidden/>
          </w:rPr>
          <w:t>111</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510" w:history="1">
        <w:r w:rsidR="009A1CD2" w:rsidRPr="009749D0">
          <w:rPr>
            <w:rStyle w:val="-"/>
          </w:rPr>
          <w:t>Δράσεις για την αντιμετώπιση εκτάκτων αναγκών μετά την εκδήλωση πλημμυρικών φαινομένων</w:t>
        </w:r>
        <w:r w:rsidR="009A1CD2">
          <w:rPr>
            <w:noProof/>
            <w:webHidden/>
          </w:rPr>
          <w:tab/>
        </w:r>
        <w:r>
          <w:rPr>
            <w:noProof/>
            <w:webHidden/>
          </w:rPr>
          <w:fldChar w:fldCharType="begin"/>
        </w:r>
        <w:r w:rsidR="009A1CD2">
          <w:rPr>
            <w:noProof/>
            <w:webHidden/>
          </w:rPr>
          <w:instrText xml:space="preserve"> PAGEREF _Toc55468510 \h </w:instrText>
        </w:r>
        <w:r>
          <w:rPr>
            <w:noProof/>
            <w:webHidden/>
          </w:rPr>
        </w:r>
        <w:r>
          <w:rPr>
            <w:noProof/>
            <w:webHidden/>
          </w:rPr>
          <w:fldChar w:fldCharType="separate"/>
        </w:r>
        <w:r w:rsidR="003C1F5B">
          <w:rPr>
            <w:noProof/>
            <w:webHidden/>
          </w:rPr>
          <w:t>112</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511" w:history="1">
        <w:r w:rsidR="009A1CD2" w:rsidRPr="009749D0">
          <w:rPr>
            <w:rStyle w:val="-"/>
          </w:rPr>
          <w:t>Δράσεις για την άμεση/βραχεία διαχείριση συνεπειών</w:t>
        </w:r>
        <w:r w:rsidR="009A1CD2">
          <w:rPr>
            <w:noProof/>
            <w:webHidden/>
          </w:rPr>
          <w:tab/>
        </w:r>
        <w:r>
          <w:rPr>
            <w:noProof/>
            <w:webHidden/>
          </w:rPr>
          <w:fldChar w:fldCharType="begin"/>
        </w:r>
        <w:r w:rsidR="009A1CD2">
          <w:rPr>
            <w:noProof/>
            <w:webHidden/>
          </w:rPr>
          <w:instrText xml:space="preserve"> PAGEREF _Toc55468511 \h </w:instrText>
        </w:r>
        <w:r>
          <w:rPr>
            <w:noProof/>
            <w:webHidden/>
          </w:rPr>
        </w:r>
        <w:r>
          <w:rPr>
            <w:noProof/>
            <w:webHidden/>
          </w:rPr>
          <w:fldChar w:fldCharType="separate"/>
        </w:r>
        <w:r w:rsidR="003C1F5B">
          <w:rPr>
            <w:noProof/>
            <w:webHidden/>
          </w:rPr>
          <w:t>114</w:t>
        </w:r>
        <w:r>
          <w:rPr>
            <w:noProof/>
            <w:webHidden/>
          </w:rPr>
          <w:fldChar w:fldCharType="end"/>
        </w:r>
      </w:hyperlink>
    </w:p>
    <w:p w:rsidR="009A1CD2" w:rsidRDefault="00660245">
      <w:pPr>
        <w:pStyle w:val="11"/>
        <w:rPr>
          <w:rFonts w:asciiTheme="minorHAnsi" w:eastAsiaTheme="minorEastAsia" w:hAnsiTheme="minorHAnsi" w:cstheme="minorBidi"/>
          <w:b w:val="0"/>
          <w:bCs w:val="0"/>
          <w:caps w:val="0"/>
          <w:noProof/>
          <w:sz w:val="22"/>
          <w:szCs w:val="22"/>
        </w:rPr>
      </w:pPr>
      <w:hyperlink w:anchor="_Toc55468512" w:history="1">
        <w:r w:rsidR="009A1CD2" w:rsidRPr="009749D0">
          <w:rPr>
            <w:rStyle w:val="-"/>
          </w:rPr>
          <w:t>Μνημόνιο ενεργειών Τμήματος Περιβάλλοντος, Πολιτικής Προστασίας, Καθαριότητας, Ανακύκλωσης και Συντήρησης Πρασίνου/Διεύθυνσης Περιβάλλοντος, Υπηρεσίας Δόμησης και Τεχνικών Υπηρεσιών του Δήμου Ευρώτα</w:t>
        </w:r>
        <w:r w:rsidR="009A1CD2">
          <w:rPr>
            <w:noProof/>
            <w:webHidden/>
          </w:rPr>
          <w:tab/>
        </w:r>
        <w:r>
          <w:rPr>
            <w:noProof/>
            <w:webHidden/>
          </w:rPr>
          <w:fldChar w:fldCharType="begin"/>
        </w:r>
        <w:r w:rsidR="009A1CD2">
          <w:rPr>
            <w:noProof/>
            <w:webHidden/>
          </w:rPr>
          <w:instrText xml:space="preserve"> PAGEREF _Toc55468512 \h </w:instrText>
        </w:r>
        <w:r>
          <w:rPr>
            <w:noProof/>
            <w:webHidden/>
          </w:rPr>
        </w:r>
        <w:r>
          <w:rPr>
            <w:noProof/>
            <w:webHidden/>
          </w:rPr>
          <w:fldChar w:fldCharType="separate"/>
        </w:r>
        <w:r w:rsidR="003C1F5B">
          <w:rPr>
            <w:noProof/>
            <w:webHidden/>
          </w:rPr>
          <w:t>116</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513" w:history="1">
        <w:r w:rsidR="009A1CD2" w:rsidRPr="009749D0">
          <w:rPr>
            <w:rStyle w:val="-"/>
          </w:rPr>
          <w:t>Προπαρασκευαστικές δράσεις</w:t>
        </w:r>
        <w:r w:rsidR="009A1CD2">
          <w:rPr>
            <w:noProof/>
            <w:webHidden/>
          </w:rPr>
          <w:tab/>
        </w:r>
        <w:r>
          <w:rPr>
            <w:noProof/>
            <w:webHidden/>
          </w:rPr>
          <w:fldChar w:fldCharType="begin"/>
        </w:r>
        <w:r w:rsidR="009A1CD2">
          <w:rPr>
            <w:noProof/>
            <w:webHidden/>
          </w:rPr>
          <w:instrText xml:space="preserve"> PAGEREF _Toc55468513 \h </w:instrText>
        </w:r>
        <w:r>
          <w:rPr>
            <w:noProof/>
            <w:webHidden/>
          </w:rPr>
        </w:r>
        <w:r>
          <w:rPr>
            <w:noProof/>
            <w:webHidden/>
          </w:rPr>
          <w:fldChar w:fldCharType="separate"/>
        </w:r>
        <w:r w:rsidR="003C1F5B">
          <w:rPr>
            <w:noProof/>
            <w:webHidden/>
          </w:rPr>
          <w:t>116</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514" w:history="1">
        <w:r w:rsidR="009A1CD2" w:rsidRPr="009749D0">
          <w:rPr>
            <w:rStyle w:val="-"/>
          </w:rPr>
          <w:t>Προπαρασκευαστική σύγκληση Συντονιστικού Τοπικού Οργάνου για την ετοιμότητα αντιμετώπισης κινδύνων από την εκδήλωση πλημμυρικών φαινομένων</w:t>
        </w:r>
        <w:r w:rsidR="009A1CD2">
          <w:rPr>
            <w:noProof/>
            <w:webHidden/>
          </w:rPr>
          <w:tab/>
        </w:r>
        <w:r>
          <w:rPr>
            <w:noProof/>
            <w:webHidden/>
          </w:rPr>
          <w:fldChar w:fldCharType="begin"/>
        </w:r>
        <w:r w:rsidR="009A1CD2">
          <w:rPr>
            <w:noProof/>
            <w:webHidden/>
          </w:rPr>
          <w:instrText xml:space="preserve"> PAGEREF _Toc55468514 \h </w:instrText>
        </w:r>
        <w:r>
          <w:rPr>
            <w:noProof/>
            <w:webHidden/>
          </w:rPr>
        </w:r>
        <w:r>
          <w:rPr>
            <w:noProof/>
            <w:webHidden/>
          </w:rPr>
          <w:fldChar w:fldCharType="separate"/>
        </w:r>
        <w:r w:rsidR="003C1F5B">
          <w:rPr>
            <w:noProof/>
            <w:webHidden/>
          </w:rPr>
          <w:t>117</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515" w:history="1">
        <w:r w:rsidR="009A1CD2" w:rsidRPr="009749D0">
          <w:rPr>
            <w:rStyle w:val="-"/>
          </w:rPr>
          <w:t>Δράσεις αυξημένης ετοιμότητας εν όψει επαπειλούμενου κινδύνου για την εκδήλωση πλημμυρικών φαινομένων</w:t>
        </w:r>
        <w:r w:rsidR="009A1CD2">
          <w:rPr>
            <w:noProof/>
            <w:webHidden/>
          </w:rPr>
          <w:tab/>
        </w:r>
        <w:r>
          <w:rPr>
            <w:noProof/>
            <w:webHidden/>
          </w:rPr>
          <w:fldChar w:fldCharType="begin"/>
        </w:r>
        <w:r w:rsidR="009A1CD2">
          <w:rPr>
            <w:noProof/>
            <w:webHidden/>
          </w:rPr>
          <w:instrText xml:space="preserve"> PAGEREF _Toc55468515 \h </w:instrText>
        </w:r>
        <w:r>
          <w:rPr>
            <w:noProof/>
            <w:webHidden/>
          </w:rPr>
        </w:r>
        <w:r>
          <w:rPr>
            <w:noProof/>
            <w:webHidden/>
          </w:rPr>
          <w:fldChar w:fldCharType="separate"/>
        </w:r>
        <w:r w:rsidR="003C1F5B">
          <w:rPr>
            <w:noProof/>
            <w:webHidden/>
          </w:rPr>
          <w:t>117</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516" w:history="1">
        <w:r w:rsidR="009A1CD2" w:rsidRPr="009749D0">
          <w:rPr>
            <w:rStyle w:val="-"/>
          </w:rPr>
          <w:t>Δράσεις για την αντιμετώπιση εκτάκτων αναγκών μετά την εκδήλωση πλημμυρικών φαινομένων</w:t>
        </w:r>
        <w:r w:rsidR="009A1CD2">
          <w:rPr>
            <w:noProof/>
            <w:webHidden/>
          </w:rPr>
          <w:tab/>
        </w:r>
        <w:r>
          <w:rPr>
            <w:noProof/>
            <w:webHidden/>
          </w:rPr>
          <w:fldChar w:fldCharType="begin"/>
        </w:r>
        <w:r w:rsidR="009A1CD2">
          <w:rPr>
            <w:noProof/>
            <w:webHidden/>
          </w:rPr>
          <w:instrText xml:space="preserve"> PAGEREF _Toc55468516 \h </w:instrText>
        </w:r>
        <w:r>
          <w:rPr>
            <w:noProof/>
            <w:webHidden/>
          </w:rPr>
        </w:r>
        <w:r>
          <w:rPr>
            <w:noProof/>
            <w:webHidden/>
          </w:rPr>
          <w:fldChar w:fldCharType="separate"/>
        </w:r>
        <w:r w:rsidR="003C1F5B">
          <w:rPr>
            <w:noProof/>
            <w:webHidden/>
          </w:rPr>
          <w:t>118</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517" w:history="1">
        <w:r w:rsidR="009A1CD2" w:rsidRPr="009749D0">
          <w:rPr>
            <w:rStyle w:val="-"/>
          </w:rPr>
          <w:t>Δράσεις για την άμεση/βραχεία διαχείριση συνεπειών</w:t>
        </w:r>
        <w:r w:rsidR="009A1CD2">
          <w:rPr>
            <w:noProof/>
            <w:webHidden/>
          </w:rPr>
          <w:tab/>
        </w:r>
        <w:r>
          <w:rPr>
            <w:noProof/>
            <w:webHidden/>
          </w:rPr>
          <w:fldChar w:fldCharType="begin"/>
        </w:r>
        <w:r w:rsidR="009A1CD2">
          <w:rPr>
            <w:noProof/>
            <w:webHidden/>
          </w:rPr>
          <w:instrText xml:space="preserve"> PAGEREF _Toc55468517 \h </w:instrText>
        </w:r>
        <w:r>
          <w:rPr>
            <w:noProof/>
            <w:webHidden/>
          </w:rPr>
        </w:r>
        <w:r>
          <w:rPr>
            <w:noProof/>
            <w:webHidden/>
          </w:rPr>
          <w:fldChar w:fldCharType="separate"/>
        </w:r>
        <w:r w:rsidR="003C1F5B">
          <w:rPr>
            <w:noProof/>
            <w:webHidden/>
          </w:rPr>
          <w:t>119</w:t>
        </w:r>
        <w:r>
          <w:rPr>
            <w:noProof/>
            <w:webHidden/>
          </w:rPr>
          <w:fldChar w:fldCharType="end"/>
        </w:r>
      </w:hyperlink>
    </w:p>
    <w:p w:rsidR="009A1CD2" w:rsidRDefault="00660245">
      <w:pPr>
        <w:pStyle w:val="11"/>
        <w:rPr>
          <w:rFonts w:asciiTheme="minorHAnsi" w:eastAsiaTheme="minorEastAsia" w:hAnsiTheme="minorHAnsi" w:cstheme="minorBidi"/>
          <w:b w:val="0"/>
          <w:bCs w:val="0"/>
          <w:caps w:val="0"/>
          <w:noProof/>
          <w:sz w:val="22"/>
          <w:szCs w:val="22"/>
        </w:rPr>
      </w:pPr>
      <w:hyperlink w:anchor="_Toc55468518" w:history="1">
        <w:r w:rsidR="009A1CD2" w:rsidRPr="009749D0">
          <w:rPr>
            <w:rStyle w:val="-"/>
          </w:rPr>
          <w:t>Μνημόνιο ενεργειών Τμήματος Τεχνικών Υπηρεσιών /Διεύθυνσης Περιβάλλοντος, Υπηρεσίας Δόμησης και Τεχνικών Υπηρεσιών του Δήμου Ευρώτα</w:t>
        </w:r>
        <w:r w:rsidR="009A1CD2">
          <w:rPr>
            <w:noProof/>
            <w:webHidden/>
          </w:rPr>
          <w:tab/>
        </w:r>
        <w:r>
          <w:rPr>
            <w:noProof/>
            <w:webHidden/>
          </w:rPr>
          <w:fldChar w:fldCharType="begin"/>
        </w:r>
        <w:r w:rsidR="009A1CD2">
          <w:rPr>
            <w:noProof/>
            <w:webHidden/>
          </w:rPr>
          <w:instrText xml:space="preserve"> PAGEREF _Toc55468518 \h </w:instrText>
        </w:r>
        <w:r>
          <w:rPr>
            <w:noProof/>
            <w:webHidden/>
          </w:rPr>
        </w:r>
        <w:r>
          <w:rPr>
            <w:noProof/>
            <w:webHidden/>
          </w:rPr>
          <w:fldChar w:fldCharType="separate"/>
        </w:r>
        <w:r w:rsidR="003C1F5B">
          <w:rPr>
            <w:noProof/>
            <w:webHidden/>
          </w:rPr>
          <w:t>120</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519" w:history="1">
        <w:r w:rsidR="009A1CD2" w:rsidRPr="009749D0">
          <w:rPr>
            <w:rStyle w:val="-"/>
          </w:rPr>
          <w:t>Προπαρασκευαστικές δράσεις</w:t>
        </w:r>
        <w:r w:rsidR="009A1CD2">
          <w:rPr>
            <w:noProof/>
            <w:webHidden/>
          </w:rPr>
          <w:tab/>
        </w:r>
        <w:r>
          <w:rPr>
            <w:noProof/>
            <w:webHidden/>
          </w:rPr>
          <w:fldChar w:fldCharType="begin"/>
        </w:r>
        <w:r w:rsidR="009A1CD2">
          <w:rPr>
            <w:noProof/>
            <w:webHidden/>
          </w:rPr>
          <w:instrText xml:space="preserve"> PAGEREF _Toc55468519 \h </w:instrText>
        </w:r>
        <w:r>
          <w:rPr>
            <w:noProof/>
            <w:webHidden/>
          </w:rPr>
        </w:r>
        <w:r>
          <w:rPr>
            <w:noProof/>
            <w:webHidden/>
          </w:rPr>
          <w:fldChar w:fldCharType="separate"/>
        </w:r>
        <w:r w:rsidR="003C1F5B">
          <w:rPr>
            <w:noProof/>
            <w:webHidden/>
          </w:rPr>
          <w:t>120</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520" w:history="1">
        <w:r w:rsidR="009A1CD2" w:rsidRPr="009749D0">
          <w:rPr>
            <w:rStyle w:val="-"/>
          </w:rPr>
          <w:t>Δράσεις για την αντιμετώπιση εκτάκτων αναγκών μετά την εκδήλωσή πλημμυρικών φαινομένων</w:t>
        </w:r>
        <w:r w:rsidR="009A1CD2">
          <w:rPr>
            <w:noProof/>
            <w:webHidden/>
          </w:rPr>
          <w:tab/>
        </w:r>
        <w:r>
          <w:rPr>
            <w:noProof/>
            <w:webHidden/>
          </w:rPr>
          <w:fldChar w:fldCharType="begin"/>
        </w:r>
        <w:r w:rsidR="009A1CD2">
          <w:rPr>
            <w:noProof/>
            <w:webHidden/>
          </w:rPr>
          <w:instrText xml:space="preserve"> PAGEREF _Toc55468520 \h </w:instrText>
        </w:r>
        <w:r>
          <w:rPr>
            <w:noProof/>
            <w:webHidden/>
          </w:rPr>
        </w:r>
        <w:r>
          <w:rPr>
            <w:noProof/>
            <w:webHidden/>
          </w:rPr>
          <w:fldChar w:fldCharType="separate"/>
        </w:r>
        <w:r w:rsidR="003C1F5B">
          <w:rPr>
            <w:noProof/>
            <w:webHidden/>
          </w:rPr>
          <w:t>120</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521" w:history="1">
        <w:r w:rsidR="009A1CD2" w:rsidRPr="009749D0">
          <w:rPr>
            <w:rStyle w:val="-"/>
          </w:rPr>
          <w:t>Δράσεις για την άμεση/βραχεία διαχείριση συνεπειών</w:t>
        </w:r>
        <w:r w:rsidR="009A1CD2">
          <w:rPr>
            <w:noProof/>
            <w:webHidden/>
          </w:rPr>
          <w:tab/>
        </w:r>
        <w:r>
          <w:rPr>
            <w:noProof/>
            <w:webHidden/>
          </w:rPr>
          <w:fldChar w:fldCharType="begin"/>
        </w:r>
        <w:r w:rsidR="009A1CD2">
          <w:rPr>
            <w:noProof/>
            <w:webHidden/>
          </w:rPr>
          <w:instrText xml:space="preserve"> PAGEREF _Toc55468521 \h </w:instrText>
        </w:r>
        <w:r>
          <w:rPr>
            <w:noProof/>
            <w:webHidden/>
          </w:rPr>
        </w:r>
        <w:r>
          <w:rPr>
            <w:noProof/>
            <w:webHidden/>
          </w:rPr>
          <w:fldChar w:fldCharType="separate"/>
        </w:r>
        <w:r w:rsidR="003C1F5B">
          <w:rPr>
            <w:noProof/>
            <w:webHidden/>
          </w:rPr>
          <w:t>121</w:t>
        </w:r>
        <w:r>
          <w:rPr>
            <w:noProof/>
            <w:webHidden/>
          </w:rPr>
          <w:fldChar w:fldCharType="end"/>
        </w:r>
      </w:hyperlink>
    </w:p>
    <w:p w:rsidR="009A1CD2" w:rsidRDefault="00660245">
      <w:pPr>
        <w:pStyle w:val="11"/>
        <w:rPr>
          <w:rFonts w:asciiTheme="minorHAnsi" w:eastAsiaTheme="minorEastAsia" w:hAnsiTheme="minorHAnsi" w:cstheme="minorBidi"/>
          <w:b w:val="0"/>
          <w:bCs w:val="0"/>
          <w:caps w:val="0"/>
          <w:noProof/>
          <w:sz w:val="22"/>
          <w:szCs w:val="22"/>
        </w:rPr>
      </w:pPr>
      <w:hyperlink w:anchor="_Toc55468522" w:history="1">
        <w:r w:rsidR="009A1CD2" w:rsidRPr="009749D0">
          <w:rPr>
            <w:rStyle w:val="-"/>
          </w:rPr>
          <w:t>ΠΑΡΑΡΤΗΜΑ Β2 - ΜΝΗΜΟΝΙΟ ΕΝΕΡΓΕΙΩΝ ΚΙΝΗΤΟΠΟΙΗΣΗΣ ΤΟΥ ΔΗΜΟΥ ΕΥΡΩΤΑ ΓΙΑ ΤΗΝ ΟΡΓΑΝΩΜΕΝΗ ΠΡΟΛΗΠΤΙΚΗ ΑΠΟΜΑΚΡΥΝΣΗ ΠΟΛΙΤΩΝ</w:t>
        </w:r>
        <w:r w:rsidR="009A1CD2">
          <w:rPr>
            <w:noProof/>
            <w:webHidden/>
          </w:rPr>
          <w:tab/>
        </w:r>
        <w:r>
          <w:rPr>
            <w:noProof/>
            <w:webHidden/>
          </w:rPr>
          <w:fldChar w:fldCharType="begin"/>
        </w:r>
        <w:r w:rsidR="009A1CD2">
          <w:rPr>
            <w:noProof/>
            <w:webHidden/>
          </w:rPr>
          <w:instrText xml:space="preserve"> PAGEREF _Toc55468522 \h </w:instrText>
        </w:r>
        <w:r>
          <w:rPr>
            <w:noProof/>
            <w:webHidden/>
          </w:rPr>
        </w:r>
        <w:r>
          <w:rPr>
            <w:noProof/>
            <w:webHidden/>
          </w:rPr>
          <w:fldChar w:fldCharType="separate"/>
        </w:r>
        <w:r w:rsidR="003C1F5B">
          <w:rPr>
            <w:noProof/>
            <w:webHidden/>
          </w:rPr>
          <w:t>123</w:t>
        </w:r>
        <w:r>
          <w:rPr>
            <w:noProof/>
            <w:webHidden/>
          </w:rPr>
          <w:fldChar w:fldCharType="end"/>
        </w:r>
      </w:hyperlink>
    </w:p>
    <w:p w:rsidR="009A1CD2" w:rsidRDefault="00660245">
      <w:pPr>
        <w:pStyle w:val="11"/>
        <w:rPr>
          <w:rFonts w:asciiTheme="minorHAnsi" w:eastAsiaTheme="minorEastAsia" w:hAnsiTheme="minorHAnsi" w:cstheme="minorBidi"/>
          <w:b w:val="0"/>
          <w:bCs w:val="0"/>
          <w:caps w:val="0"/>
          <w:noProof/>
          <w:sz w:val="22"/>
          <w:szCs w:val="22"/>
        </w:rPr>
      </w:pPr>
      <w:hyperlink w:anchor="_Toc55468523" w:history="1">
        <w:r w:rsidR="009A1CD2" w:rsidRPr="009749D0">
          <w:rPr>
            <w:rStyle w:val="-"/>
          </w:rPr>
          <w:t>Μνημόνιο ενεργειών Δημάρχου Ευρώτα</w:t>
        </w:r>
        <w:r w:rsidR="009A1CD2" w:rsidRPr="00927EFB">
          <w:rPr>
            <w:rStyle w:val="-"/>
          </w:rPr>
          <w:t xml:space="preserve"> για την οργανωμένη προληπτική απομάκρυνση πολιτών</w:t>
        </w:r>
        <w:r w:rsidR="009A1CD2">
          <w:rPr>
            <w:noProof/>
            <w:webHidden/>
          </w:rPr>
          <w:tab/>
        </w:r>
        <w:r>
          <w:rPr>
            <w:noProof/>
            <w:webHidden/>
          </w:rPr>
          <w:fldChar w:fldCharType="begin"/>
        </w:r>
        <w:r w:rsidR="009A1CD2">
          <w:rPr>
            <w:noProof/>
            <w:webHidden/>
          </w:rPr>
          <w:instrText xml:space="preserve"> PAGEREF _Toc55468523 \h </w:instrText>
        </w:r>
        <w:r>
          <w:rPr>
            <w:noProof/>
            <w:webHidden/>
          </w:rPr>
        </w:r>
        <w:r>
          <w:rPr>
            <w:noProof/>
            <w:webHidden/>
          </w:rPr>
          <w:fldChar w:fldCharType="separate"/>
        </w:r>
        <w:r w:rsidR="003C1F5B">
          <w:rPr>
            <w:noProof/>
            <w:webHidden/>
          </w:rPr>
          <w:t>124</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524" w:history="1">
        <w:r w:rsidR="009A1CD2" w:rsidRPr="009749D0">
          <w:rPr>
            <w:rStyle w:val="-"/>
          </w:rPr>
          <w:t>Δράσεις για τη λήψη απόφασης για την οργανωμένη προληπτική απομάκρυνση πολιτών</w:t>
        </w:r>
        <w:r w:rsidR="009A1CD2">
          <w:rPr>
            <w:noProof/>
            <w:webHidden/>
          </w:rPr>
          <w:tab/>
        </w:r>
        <w:r>
          <w:rPr>
            <w:noProof/>
            <w:webHidden/>
          </w:rPr>
          <w:fldChar w:fldCharType="begin"/>
        </w:r>
        <w:r w:rsidR="009A1CD2">
          <w:rPr>
            <w:noProof/>
            <w:webHidden/>
          </w:rPr>
          <w:instrText xml:space="preserve"> PAGEREF _Toc55468524 \h </w:instrText>
        </w:r>
        <w:r>
          <w:rPr>
            <w:noProof/>
            <w:webHidden/>
          </w:rPr>
        </w:r>
        <w:r>
          <w:rPr>
            <w:noProof/>
            <w:webHidden/>
          </w:rPr>
          <w:fldChar w:fldCharType="separate"/>
        </w:r>
        <w:r w:rsidR="003C1F5B">
          <w:rPr>
            <w:noProof/>
            <w:webHidden/>
          </w:rPr>
          <w:t>124</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525" w:history="1">
        <w:r w:rsidR="009A1CD2" w:rsidRPr="009749D0">
          <w:rPr>
            <w:rStyle w:val="-"/>
          </w:rPr>
          <w:t>Λήψη απόφασης για την οργανωμένη προληπτική απομάκρυνση, ή μη απομάκρυνση</w:t>
        </w:r>
        <w:r w:rsidR="009A1CD2">
          <w:rPr>
            <w:noProof/>
            <w:webHidden/>
          </w:rPr>
          <w:tab/>
        </w:r>
        <w:r>
          <w:rPr>
            <w:noProof/>
            <w:webHidden/>
          </w:rPr>
          <w:fldChar w:fldCharType="begin"/>
        </w:r>
        <w:r w:rsidR="009A1CD2">
          <w:rPr>
            <w:noProof/>
            <w:webHidden/>
          </w:rPr>
          <w:instrText xml:space="preserve"> PAGEREF _Toc55468525 \h </w:instrText>
        </w:r>
        <w:r>
          <w:rPr>
            <w:noProof/>
            <w:webHidden/>
          </w:rPr>
        </w:r>
        <w:r>
          <w:rPr>
            <w:noProof/>
            <w:webHidden/>
          </w:rPr>
          <w:fldChar w:fldCharType="separate"/>
        </w:r>
        <w:r w:rsidR="003C1F5B">
          <w:rPr>
            <w:noProof/>
            <w:webHidden/>
          </w:rPr>
          <w:t>125</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526" w:history="1">
        <w:r w:rsidR="009A1CD2" w:rsidRPr="009749D0">
          <w:rPr>
            <w:rStyle w:val="-"/>
          </w:rPr>
          <w:t>Δράσεις για την υλοποίηση της απόφασης για την οργανωμένη προληπτική απομάκρυνση πολιτών</w:t>
        </w:r>
        <w:r w:rsidR="009A1CD2">
          <w:rPr>
            <w:noProof/>
            <w:webHidden/>
          </w:rPr>
          <w:tab/>
        </w:r>
        <w:r>
          <w:rPr>
            <w:noProof/>
            <w:webHidden/>
          </w:rPr>
          <w:fldChar w:fldCharType="begin"/>
        </w:r>
        <w:r w:rsidR="009A1CD2">
          <w:rPr>
            <w:noProof/>
            <w:webHidden/>
          </w:rPr>
          <w:instrText xml:space="preserve"> PAGEREF _Toc55468526 \h </w:instrText>
        </w:r>
        <w:r>
          <w:rPr>
            <w:noProof/>
            <w:webHidden/>
          </w:rPr>
        </w:r>
        <w:r>
          <w:rPr>
            <w:noProof/>
            <w:webHidden/>
          </w:rPr>
          <w:fldChar w:fldCharType="separate"/>
        </w:r>
        <w:r w:rsidR="003C1F5B">
          <w:rPr>
            <w:noProof/>
            <w:webHidden/>
          </w:rPr>
          <w:t>125</w:t>
        </w:r>
        <w:r>
          <w:rPr>
            <w:noProof/>
            <w:webHidden/>
          </w:rPr>
          <w:fldChar w:fldCharType="end"/>
        </w:r>
      </w:hyperlink>
    </w:p>
    <w:p w:rsidR="009A1CD2" w:rsidRDefault="00660245">
      <w:pPr>
        <w:pStyle w:val="11"/>
        <w:rPr>
          <w:rFonts w:asciiTheme="minorHAnsi" w:eastAsiaTheme="minorEastAsia" w:hAnsiTheme="minorHAnsi" w:cstheme="minorBidi"/>
          <w:b w:val="0"/>
          <w:bCs w:val="0"/>
          <w:caps w:val="0"/>
          <w:noProof/>
          <w:sz w:val="22"/>
          <w:szCs w:val="22"/>
        </w:rPr>
      </w:pPr>
      <w:hyperlink w:anchor="_Toc55468527" w:history="1">
        <w:r w:rsidR="009A1CD2" w:rsidRPr="009749D0">
          <w:rPr>
            <w:rStyle w:val="-"/>
          </w:rPr>
          <w:t>ΟΝΟΜΑΣΤΙΚΗ ΚΑΤΑΣΤΑΣΗ ΤΩΝ ΥΠΕΥΘΥΝΩΝ ΓΙΑ ΤΗΝ ΥΛΟΠΟΙΗΣΗ ΤΩΝ ΔΡΑΣΕΩΝ ΠΟΛΙΤΙΚΗΣ ΠΡΟΣΤΑΣΙΑΣ</w:t>
        </w:r>
        <w:r w:rsidR="009A1CD2">
          <w:rPr>
            <w:noProof/>
            <w:webHidden/>
          </w:rPr>
          <w:tab/>
        </w:r>
        <w:r>
          <w:rPr>
            <w:noProof/>
            <w:webHidden/>
          </w:rPr>
          <w:fldChar w:fldCharType="begin"/>
        </w:r>
        <w:r w:rsidR="009A1CD2">
          <w:rPr>
            <w:noProof/>
            <w:webHidden/>
          </w:rPr>
          <w:instrText xml:space="preserve"> PAGEREF _Toc55468527 \h </w:instrText>
        </w:r>
        <w:r>
          <w:rPr>
            <w:noProof/>
            <w:webHidden/>
          </w:rPr>
        </w:r>
        <w:r>
          <w:rPr>
            <w:noProof/>
            <w:webHidden/>
          </w:rPr>
          <w:fldChar w:fldCharType="separate"/>
        </w:r>
        <w:r w:rsidR="003C1F5B">
          <w:rPr>
            <w:noProof/>
            <w:webHidden/>
          </w:rPr>
          <w:t>126</w:t>
        </w:r>
        <w:r>
          <w:rPr>
            <w:noProof/>
            <w:webHidden/>
          </w:rPr>
          <w:fldChar w:fldCharType="end"/>
        </w:r>
      </w:hyperlink>
    </w:p>
    <w:p w:rsidR="009A1CD2" w:rsidRDefault="00660245">
      <w:pPr>
        <w:pStyle w:val="11"/>
        <w:rPr>
          <w:rFonts w:asciiTheme="minorHAnsi" w:eastAsiaTheme="minorEastAsia" w:hAnsiTheme="minorHAnsi" w:cstheme="minorBidi"/>
          <w:b w:val="0"/>
          <w:bCs w:val="0"/>
          <w:caps w:val="0"/>
          <w:noProof/>
          <w:sz w:val="22"/>
          <w:szCs w:val="22"/>
        </w:rPr>
      </w:pPr>
      <w:hyperlink w:anchor="_Toc55468528" w:history="1">
        <w:r w:rsidR="009A1CD2" w:rsidRPr="009749D0">
          <w:rPr>
            <w:rStyle w:val="-"/>
          </w:rPr>
          <w:t>ΠΑΡΑΡΤΗΜΑ Γ – ΕΘΕΛΟΝΤΙΚΕΣ ΟΡΓΑΝΩΣΕΙΣ</w:t>
        </w:r>
        <w:r w:rsidR="009A1CD2">
          <w:rPr>
            <w:noProof/>
            <w:webHidden/>
          </w:rPr>
          <w:tab/>
        </w:r>
        <w:r>
          <w:rPr>
            <w:noProof/>
            <w:webHidden/>
          </w:rPr>
          <w:fldChar w:fldCharType="begin"/>
        </w:r>
        <w:r w:rsidR="009A1CD2">
          <w:rPr>
            <w:noProof/>
            <w:webHidden/>
          </w:rPr>
          <w:instrText xml:space="preserve"> PAGEREF _Toc55468528 \h </w:instrText>
        </w:r>
        <w:r>
          <w:rPr>
            <w:noProof/>
            <w:webHidden/>
          </w:rPr>
        </w:r>
        <w:r>
          <w:rPr>
            <w:noProof/>
            <w:webHidden/>
          </w:rPr>
          <w:fldChar w:fldCharType="separate"/>
        </w:r>
        <w:r w:rsidR="003C1F5B">
          <w:rPr>
            <w:noProof/>
            <w:webHidden/>
          </w:rPr>
          <w:t>133</w:t>
        </w:r>
        <w:r>
          <w:rPr>
            <w:noProof/>
            <w:webHidden/>
          </w:rPr>
          <w:fldChar w:fldCharType="end"/>
        </w:r>
      </w:hyperlink>
    </w:p>
    <w:p w:rsidR="009A1CD2" w:rsidRDefault="00660245">
      <w:pPr>
        <w:pStyle w:val="11"/>
        <w:rPr>
          <w:rFonts w:asciiTheme="minorHAnsi" w:eastAsiaTheme="minorEastAsia" w:hAnsiTheme="minorHAnsi" w:cstheme="minorBidi"/>
          <w:b w:val="0"/>
          <w:bCs w:val="0"/>
          <w:caps w:val="0"/>
          <w:noProof/>
          <w:sz w:val="22"/>
          <w:szCs w:val="22"/>
        </w:rPr>
      </w:pPr>
      <w:hyperlink w:anchor="_Toc55468529" w:history="1">
        <w:r w:rsidR="009A1CD2" w:rsidRPr="009749D0">
          <w:rPr>
            <w:rStyle w:val="-"/>
          </w:rPr>
          <w:t>ΠΑΡΑΡΤΗΜΑ Δ – ΜΗΤΡΩΟ ΕΡΓΟΛΗΠΤΩΝ ΓΙΑ ΤΗΝ ΑΝΤΙΜΕΤΩΠΙΣΗ ΕΚΤΑΚΤΩΝ ΑΝΑΓΚΩΝ</w:t>
        </w:r>
        <w:r w:rsidR="009A1CD2">
          <w:rPr>
            <w:noProof/>
            <w:webHidden/>
          </w:rPr>
          <w:tab/>
        </w:r>
        <w:r>
          <w:rPr>
            <w:noProof/>
            <w:webHidden/>
          </w:rPr>
          <w:fldChar w:fldCharType="begin"/>
        </w:r>
        <w:r w:rsidR="009A1CD2">
          <w:rPr>
            <w:noProof/>
            <w:webHidden/>
          </w:rPr>
          <w:instrText xml:space="preserve"> PAGEREF _Toc55468529 \h </w:instrText>
        </w:r>
        <w:r>
          <w:rPr>
            <w:noProof/>
            <w:webHidden/>
          </w:rPr>
        </w:r>
        <w:r>
          <w:rPr>
            <w:noProof/>
            <w:webHidden/>
          </w:rPr>
          <w:fldChar w:fldCharType="separate"/>
        </w:r>
        <w:r w:rsidR="003C1F5B">
          <w:rPr>
            <w:noProof/>
            <w:webHidden/>
          </w:rPr>
          <w:t>135</w:t>
        </w:r>
        <w:r>
          <w:rPr>
            <w:noProof/>
            <w:webHidden/>
          </w:rPr>
          <w:fldChar w:fldCharType="end"/>
        </w:r>
      </w:hyperlink>
    </w:p>
    <w:p w:rsidR="009A1CD2" w:rsidRDefault="00660245">
      <w:pPr>
        <w:pStyle w:val="11"/>
        <w:rPr>
          <w:rFonts w:asciiTheme="minorHAnsi" w:eastAsiaTheme="minorEastAsia" w:hAnsiTheme="minorHAnsi" w:cstheme="minorBidi"/>
          <w:b w:val="0"/>
          <w:bCs w:val="0"/>
          <w:caps w:val="0"/>
          <w:noProof/>
          <w:sz w:val="22"/>
          <w:szCs w:val="22"/>
        </w:rPr>
      </w:pPr>
      <w:hyperlink w:anchor="_Toc55468530" w:history="1">
        <w:r w:rsidR="009A1CD2" w:rsidRPr="009749D0">
          <w:rPr>
            <w:rStyle w:val="-"/>
          </w:rPr>
          <w:t>ΠΑΡΑΡΤΗΜΑ Ε – ΠΛΗΡΩΜΗ ΔΑΠΑΝΩΝ ΣΤΟ ΠΛΑΙΣΙΟ ΔΡΑΣΕΩΝ ΠΟΛΙΤΙΚΗΣ ΠΡΟΣΤΑΣΙΑΣ</w:t>
        </w:r>
        <w:r w:rsidR="009A1CD2">
          <w:rPr>
            <w:noProof/>
            <w:webHidden/>
          </w:rPr>
          <w:tab/>
        </w:r>
        <w:r>
          <w:rPr>
            <w:noProof/>
            <w:webHidden/>
          </w:rPr>
          <w:fldChar w:fldCharType="begin"/>
        </w:r>
        <w:r w:rsidR="009A1CD2">
          <w:rPr>
            <w:noProof/>
            <w:webHidden/>
          </w:rPr>
          <w:instrText xml:space="preserve"> PAGEREF _Toc55468530 \h </w:instrText>
        </w:r>
        <w:r>
          <w:rPr>
            <w:noProof/>
            <w:webHidden/>
          </w:rPr>
        </w:r>
        <w:r>
          <w:rPr>
            <w:noProof/>
            <w:webHidden/>
          </w:rPr>
          <w:fldChar w:fldCharType="separate"/>
        </w:r>
        <w:r w:rsidR="003C1F5B">
          <w:rPr>
            <w:noProof/>
            <w:webHidden/>
          </w:rPr>
          <w:t>137</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531" w:history="1">
        <w:r w:rsidR="009A1CD2" w:rsidRPr="009749D0">
          <w:rPr>
            <w:rStyle w:val="-"/>
            <w:lang w:val="en-US"/>
          </w:rPr>
          <w:t>E</w:t>
        </w:r>
        <w:r w:rsidR="009A1CD2" w:rsidRPr="009749D0">
          <w:rPr>
            <w:rStyle w:val="-"/>
          </w:rPr>
          <w:t>1. Οδηγός χρήσης της Διαδικασίας Απευθείας Ανάθεσης (άρθρο 118 Ν.4412/2016) για την Πληρωμή Δαπανών Πολιτικής Προστασίας</w:t>
        </w:r>
        <w:r w:rsidR="009A1CD2">
          <w:rPr>
            <w:noProof/>
            <w:webHidden/>
          </w:rPr>
          <w:tab/>
        </w:r>
        <w:r>
          <w:rPr>
            <w:noProof/>
            <w:webHidden/>
          </w:rPr>
          <w:fldChar w:fldCharType="begin"/>
        </w:r>
        <w:r w:rsidR="009A1CD2">
          <w:rPr>
            <w:noProof/>
            <w:webHidden/>
          </w:rPr>
          <w:instrText xml:space="preserve"> PAGEREF _Toc55468531 \h </w:instrText>
        </w:r>
        <w:r>
          <w:rPr>
            <w:noProof/>
            <w:webHidden/>
          </w:rPr>
        </w:r>
        <w:r>
          <w:rPr>
            <w:noProof/>
            <w:webHidden/>
          </w:rPr>
          <w:fldChar w:fldCharType="separate"/>
        </w:r>
        <w:r w:rsidR="003C1F5B">
          <w:rPr>
            <w:noProof/>
            <w:webHidden/>
          </w:rPr>
          <w:t>138</w:t>
        </w:r>
        <w:r>
          <w:rPr>
            <w:noProof/>
            <w:webHidden/>
          </w:rPr>
          <w:fldChar w:fldCharType="end"/>
        </w:r>
      </w:hyperlink>
    </w:p>
    <w:p w:rsidR="009A1CD2" w:rsidRDefault="00660245">
      <w:pPr>
        <w:pStyle w:val="11"/>
        <w:rPr>
          <w:rFonts w:asciiTheme="minorHAnsi" w:eastAsiaTheme="minorEastAsia" w:hAnsiTheme="minorHAnsi" w:cstheme="minorBidi"/>
          <w:b w:val="0"/>
          <w:bCs w:val="0"/>
          <w:caps w:val="0"/>
          <w:noProof/>
          <w:sz w:val="22"/>
          <w:szCs w:val="22"/>
        </w:rPr>
      </w:pPr>
      <w:hyperlink w:anchor="_Toc55468532" w:history="1">
        <w:r w:rsidR="009A1CD2" w:rsidRPr="009749D0">
          <w:rPr>
            <w:rStyle w:val="-"/>
          </w:rPr>
          <w:t>ΠΑΡΑΡΤΗΜΑ ΣΤ – ΚΑΘΑΡΙΣΜΟΣ ΚΑΙ ΑΣΤΥΝΟΜΕΥΣΗ ΥΔΑΤΟΡΕΜΑΤΩΝ/ΣΥΝΤΗΡΗΣΗ ΑΝΤΙΠΛΗΜΜΥΡΙΚΩΝ ΕΡΓΩΝ ΚΑΙ ΑΠΟΚΑΤΑΣΤΑΣΗ ΖΗΜΙΩΝ ΣΕ ΥΠΟΔΟΜΕΣ ΜΕΤΑ ΑΠΟ ΚΑΤΑΣΤΡΟΦΙΚΑ ΦΑΙΝΟΜΕΝΑ</w:t>
        </w:r>
        <w:r w:rsidR="009A1CD2">
          <w:rPr>
            <w:noProof/>
            <w:webHidden/>
          </w:rPr>
          <w:tab/>
        </w:r>
        <w:r>
          <w:rPr>
            <w:noProof/>
            <w:webHidden/>
          </w:rPr>
          <w:fldChar w:fldCharType="begin"/>
        </w:r>
        <w:r w:rsidR="009A1CD2">
          <w:rPr>
            <w:noProof/>
            <w:webHidden/>
          </w:rPr>
          <w:instrText xml:space="preserve"> PAGEREF _Toc55468532 \h </w:instrText>
        </w:r>
        <w:r>
          <w:rPr>
            <w:noProof/>
            <w:webHidden/>
          </w:rPr>
        </w:r>
        <w:r>
          <w:rPr>
            <w:noProof/>
            <w:webHidden/>
          </w:rPr>
          <w:fldChar w:fldCharType="separate"/>
        </w:r>
        <w:r w:rsidR="003C1F5B">
          <w:rPr>
            <w:noProof/>
            <w:webHidden/>
          </w:rPr>
          <w:t>143</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533" w:history="1">
        <w:r w:rsidR="009A1CD2" w:rsidRPr="009749D0">
          <w:rPr>
            <w:rStyle w:val="-"/>
          </w:rPr>
          <w:t>1.1 Γενικά</w:t>
        </w:r>
        <w:r w:rsidR="009A1CD2">
          <w:rPr>
            <w:noProof/>
            <w:webHidden/>
          </w:rPr>
          <w:tab/>
        </w:r>
        <w:r>
          <w:rPr>
            <w:noProof/>
            <w:webHidden/>
          </w:rPr>
          <w:fldChar w:fldCharType="begin"/>
        </w:r>
        <w:r w:rsidR="009A1CD2">
          <w:rPr>
            <w:noProof/>
            <w:webHidden/>
          </w:rPr>
          <w:instrText xml:space="preserve"> PAGEREF _Toc55468533 \h </w:instrText>
        </w:r>
        <w:r>
          <w:rPr>
            <w:noProof/>
            <w:webHidden/>
          </w:rPr>
        </w:r>
        <w:r>
          <w:rPr>
            <w:noProof/>
            <w:webHidden/>
          </w:rPr>
          <w:fldChar w:fldCharType="separate"/>
        </w:r>
        <w:r w:rsidR="003C1F5B">
          <w:rPr>
            <w:noProof/>
            <w:webHidden/>
          </w:rPr>
          <w:t>144</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534" w:history="1">
        <w:r w:rsidR="009A1CD2" w:rsidRPr="009749D0">
          <w:rPr>
            <w:rStyle w:val="-"/>
          </w:rPr>
          <w:t>1.2 Έργα αντιπλημμυρικής προστασίας στην ορεινή και πεδινή κοίτη υδατορέματος</w:t>
        </w:r>
        <w:r w:rsidR="009A1CD2">
          <w:rPr>
            <w:noProof/>
            <w:webHidden/>
          </w:rPr>
          <w:tab/>
        </w:r>
        <w:r>
          <w:rPr>
            <w:noProof/>
            <w:webHidden/>
          </w:rPr>
          <w:fldChar w:fldCharType="begin"/>
        </w:r>
        <w:r w:rsidR="009A1CD2">
          <w:rPr>
            <w:noProof/>
            <w:webHidden/>
          </w:rPr>
          <w:instrText xml:space="preserve"> PAGEREF _Toc55468534 \h </w:instrText>
        </w:r>
        <w:r>
          <w:rPr>
            <w:noProof/>
            <w:webHidden/>
          </w:rPr>
        </w:r>
        <w:r>
          <w:rPr>
            <w:noProof/>
            <w:webHidden/>
          </w:rPr>
          <w:fldChar w:fldCharType="separate"/>
        </w:r>
        <w:r w:rsidR="003C1F5B">
          <w:rPr>
            <w:noProof/>
            <w:webHidden/>
          </w:rPr>
          <w:t>145</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535" w:history="1">
        <w:r w:rsidR="009A1CD2" w:rsidRPr="009749D0">
          <w:rPr>
            <w:rStyle w:val="-"/>
          </w:rPr>
          <w:t>1.3 Έργα που χαρακτηρίζονται ως ειδικά και σημαντικά έργα Εθνικού Επιπέδου.</w:t>
        </w:r>
        <w:r w:rsidR="009A1CD2">
          <w:rPr>
            <w:noProof/>
            <w:webHidden/>
          </w:rPr>
          <w:tab/>
        </w:r>
        <w:r>
          <w:rPr>
            <w:noProof/>
            <w:webHidden/>
          </w:rPr>
          <w:fldChar w:fldCharType="begin"/>
        </w:r>
        <w:r w:rsidR="009A1CD2">
          <w:rPr>
            <w:noProof/>
            <w:webHidden/>
          </w:rPr>
          <w:instrText xml:space="preserve"> PAGEREF _Toc55468535 \h </w:instrText>
        </w:r>
        <w:r>
          <w:rPr>
            <w:noProof/>
            <w:webHidden/>
          </w:rPr>
        </w:r>
        <w:r>
          <w:rPr>
            <w:noProof/>
            <w:webHidden/>
          </w:rPr>
          <w:fldChar w:fldCharType="separate"/>
        </w:r>
        <w:r w:rsidR="003C1F5B">
          <w:rPr>
            <w:noProof/>
            <w:webHidden/>
          </w:rPr>
          <w:t>146</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536" w:history="1">
        <w:r w:rsidR="009A1CD2" w:rsidRPr="009749D0">
          <w:rPr>
            <w:rStyle w:val="-"/>
          </w:rPr>
          <w:t>1.4 Ειδικά ζητήματα για αντιπλημμυρικά έργα εντός της Περιφέρεια Αττικής</w:t>
        </w:r>
        <w:r w:rsidR="009A1CD2">
          <w:rPr>
            <w:noProof/>
            <w:webHidden/>
          </w:rPr>
          <w:tab/>
        </w:r>
        <w:r>
          <w:rPr>
            <w:noProof/>
            <w:webHidden/>
          </w:rPr>
          <w:fldChar w:fldCharType="begin"/>
        </w:r>
        <w:r w:rsidR="009A1CD2">
          <w:rPr>
            <w:noProof/>
            <w:webHidden/>
          </w:rPr>
          <w:instrText xml:space="preserve"> PAGEREF _Toc55468536 \h </w:instrText>
        </w:r>
        <w:r>
          <w:rPr>
            <w:noProof/>
            <w:webHidden/>
          </w:rPr>
        </w:r>
        <w:r>
          <w:rPr>
            <w:noProof/>
            <w:webHidden/>
          </w:rPr>
          <w:fldChar w:fldCharType="separate"/>
        </w:r>
        <w:r w:rsidR="003C1F5B">
          <w:rPr>
            <w:noProof/>
            <w:webHidden/>
          </w:rPr>
          <w:t>146</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537" w:history="1">
        <w:r w:rsidR="009A1CD2" w:rsidRPr="009749D0">
          <w:rPr>
            <w:rStyle w:val="-"/>
          </w:rPr>
          <w:t>2.1 Διαδικασίες – θεσμικό πλαίσιο</w:t>
        </w:r>
        <w:r w:rsidR="009A1CD2">
          <w:rPr>
            <w:noProof/>
            <w:webHidden/>
          </w:rPr>
          <w:tab/>
        </w:r>
        <w:r>
          <w:rPr>
            <w:noProof/>
            <w:webHidden/>
          </w:rPr>
          <w:fldChar w:fldCharType="begin"/>
        </w:r>
        <w:r w:rsidR="009A1CD2">
          <w:rPr>
            <w:noProof/>
            <w:webHidden/>
          </w:rPr>
          <w:instrText xml:space="preserve"> PAGEREF _Toc55468537 \h </w:instrText>
        </w:r>
        <w:r>
          <w:rPr>
            <w:noProof/>
            <w:webHidden/>
          </w:rPr>
        </w:r>
        <w:r>
          <w:rPr>
            <w:noProof/>
            <w:webHidden/>
          </w:rPr>
          <w:fldChar w:fldCharType="separate"/>
        </w:r>
        <w:r w:rsidR="003C1F5B">
          <w:rPr>
            <w:noProof/>
            <w:webHidden/>
          </w:rPr>
          <w:t>147</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538" w:history="1">
        <w:r w:rsidR="009A1CD2" w:rsidRPr="009749D0">
          <w:rPr>
            <w:rStyle w:val="-"/>
          </w:rPr>
          <w:t>2.2 Κατ' εξαίρεση οριοθέτηση μικρών υδατορεμάτων</w:t>
        </w:r>
        <w:r w:rsidR="009A1CD2">
          <w:rPr>
            <w:noProof/>
            <w:webHidden/>
          </w:rPr>
          <w:tab/>
        </w:r>
        <w:r>
          <w:rPr>
            <w:noProof/>
            <w:webHidden/>
          </w:rPr>
          <w:fldChar w:fldCharType="begin"/>
        </w:r>
        <w:r w:rsidR="009A1CD2">
          <w:rPr>
            <w:noProof/>
            <w:webHidden/>
          </w:rPr>
          <w:instrText xml:space="preserve"> PAGEREF _Toc55468538 \h </w:instrText>
        </w:r>
        <w:r>
          <w:rPr>
            <w:noProof/>
            <w:webHidden/>
          </w:rPr>
        </w:r>
        <w:r>
          <w:rPr>
            <w:noProof/>
            <w:webHidden/>
          </w:rPr>
          <w:fldChar w:fldCharType="separate"/>
        </w:r>
        <w:r w:rsidR="003C1F5B">
          <w:rPr>
            <w:noProof/>
            <w:webHidden/>
          </w:rPr>
          <w:t>148</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539" w:history="1">
        <w:r w:rsidR="009A1CD2" w:rsidRPr="009749D0">
          <w:rPr>
            <w:rStyle w:val="-"/>
          </w:rPr>
          <w:t>2.3 Εκ' νέου οριοθέτηση υδατορεμάτων</w:t>
        </w:r>
        <w:r w:rsidR="009A1CD2">
          <w:rPr>
            <w:noProof/>
            <w:webHidden/>
          </w:rPr>
          <w:tab/>
        </w:r>
        <w:r>
          <w:rPr>
            <w:noProof/>
            <w:webHidden/>
          </w:rPr>
          <w:fldChar w:fldCharType="begin"/>
        </w:r>
        <w:r w:rsidR="009A1CD2">
          <w:rPr>
            <w:noProof/>
            <w:webHidden/>
          </w:rPr>
          <w:instrText xml:space="preserve"> PAGEREF _Toc55468539 \h </w:instrText>
        </w:r>
        <w:r>
          <w:rPr>
            <w:noProof/>
            <w:webHidden/>
          </w:rPr>
        </w:r>
        <w:r>
          <w:rPr>
            <w:noProof/>
            <w:webHidden/>
          </w:rPr>
          <w:fldChar w:fldCharType="separate"/>
        </w:r>
        <w:r w:rsidR="003C1F5B">
          <w:rPr>
            <w:noProof/>
            <w:webHidden/>
          </w:rPr>
          <w:t>148</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540" w:history="1">
        <w:r w:rsidR="009A1CD2" w:rsidRPr="009749D0">
          <w:rPr>
            <w:rStyle w:val="-"/>
          </w:rPr>
          <w:t>3.1 Αρμοδιότητες</w:t>
        </w:r>
        <w:r w:rsidR="009A1CD2">
          <w:rPr>
            <w:noProof/>
            <w:webHidden/>
          </w:rPr>
          <w:tab/>
        </w:r>
        <w:r>
          <w:rPr>
            <w:noProof/>
            <w:webHidden/>
          </w:rPr>
          <w:fldChar w:fldCharType="begin"/>
        </w:r>
        <w:r w:rsidR="009A1CD2">
          <w:rPr>
            <w:noProof/>
            <w:webHidden/>
          </w:rPr>
          <w:instrText xml:space="preserve"> PAGEREF _Toc55468540 \h </w:instrText>
        </w:r>
        <w:r>
          <w:rPr>
            <w:noProof/>
            <w:webHidden/>
          </w:rPr>
        </w:r>
        <w:r>
          <w:rPr>
            <w:noProof/>
            <w:webHidden/>
          </w:rPr>
          <w:fldChar w:fldCharType="separate"/>
        </w:r>
        <w:r w:rsidR="003C1F5B">
          <w:rPr>
            <w:noProof/>
            <w:webHidden/>
          </w:rPr>
          <w:t>149</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541" w:history="1">
        <w:r w:rsidR="009A1CD2" w:rsidRPr="009749D0">
          <w:rPr>
            <w:rStyle w:val="-"/>
          </w:rPr>
          <w:t>3.2 Καθαρισμός υδατορεμάτων</w:t>
        </w:r>
        <w:r w:rsidR="009A1CD2">
          <w:rPr>
            <w:noProof/>
            <w:webHidden/>
          </w:rPr>
          <w:tab/>
        </w:r>
        <w:r>
          <w:rPr>
            <w:noProof/>
            <w:webHidden/>
          </w:rPr>
          <w:fldChar w:fldCharType="begin"/>
        </w:r>
        <w:r w:rsidR="009A1CD2">
          <w:rPr>
            <w:noProof/>
            <w:webHidden/>
          </w:rPr>
          <w:instrText xml:space="preserve"> PAGEREF _Toc55468541 \h </w:instrText>
        </w:r>
        <w:r>
          <w:rPr>
            <w:noProof/>
            <w:webHidden/>
          </w:rPr>
        </w:r>
        <w:r>
          <w:rPr>
            <w:noProof/>
            <w:webHidden/>
          </w:rPr>
          <w:fldChar w:fldCharType="separate"/>
        </w:r>
        <w:r w:rsidR="003C1F5B">
          <w:rPr>
            <w:noProof/>
            <w:webHidden/>
          </w:rPr>
          <w:t>150</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542" w:history="1">
        <w:r w:rsidR="009A1CD2" w:rsidRPr="009749D0">
          <w:rPr>
            <w:rStyle w:val="-"/>
          </w:rPr>
          <w:t>3.3 Καθαρισμός υδατορεμάτων – Διαδικασία – Αδειοδότηση</w:t>
        </w:r>
        <w:r w:rsidR="009A1CD2">
          <w:rPr>
            <w:noProof/>
            <w:webHidden/>
          </w:rPr>
          <w:tab/>
        </w:r>
        <w:r>
          <w:rPr>
            <w:noProof/>
            <w:webHidden/>
          </w:rPr>
          <w:fldChar w:fldCharType="begin"/>
        </w:r>
        <w:r w:rsidR="009A1CD2">
          <w:rPr>
            <w:noProof/>
            <w:webHidden/>
          </w:rPr>
          <w:instrText xml:space="preserve"> PAGEREF _Toc55468542 \h </w:instrText>
        </w:r>
        <w:r>
          <w:rPr>
            <w:noProof/>
            <w:webHidden/>
          </w:rPr>
        </w:r>
        <w:r>
          <w:rPr>
            <w:noProof/>
            <w:webHidden/>
          </w:rPr>
          <w:fldChar w:fldCharType="separate"/>
        </w:r>
        <w:r w:rsidR="003C1F5B">
          <w:rPr>
            <w:noProof/>
            <w:webHidden/>
          </w:rPr>
          <w:t>150</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543" w:history="1">
        <w:r w:rsidR="009A1CD2" w:rsidRPr="009749D0">
          <w:rPr>
            <w:rStyle w:val="-"/>
          </w:rPr>
          <w:t>3.4 Καθαρισμός υδατορεμάτων - Προγραμματικές Συμβάσεις</w:t>
        </w:r>
        <w:r w:rsidR="009A1CD2">
          <w:rPr>
            <w:noProof/>
            <w:webHidden/>
          </w:rPr>
          <w:tab/>
        </w:r>
        <w:r>
          <w:rPr>
            <w:noProof/>
            <w:webHidden/>
          </w:rPr>
          <w:fldChar w:fldCharType="begin"/>
        </w:r>
        <w:r w:rsidR="009A1CD2">
          <w:rPr>
            <w:noProof/>
            <w:webHidden/>
          </w:rPr>
          <w:instrText xml:space="preserve"> PAGEREF _Toc55468543 \h </w:instrText>
        </w:r>
        <w:r>
          <w:rPr>
            <w:noProof/>
            <w:webHidden/>
          </w:rPr>
        </w:r>
        <w:r>
          <w:rPr>
            <w:noProof/>
            <w:webHidden/>
          </w:rPr>
          <w:fldChar w:fldCharType="separate"/>
        </w:r>
        <w:r w:rsidR="003C1F5B">
          <w:rPr>
            <w:noProof/>
            <w:webHidden/>
          </w:rPr>
          <w:t>152</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544" w:history="1">
        <w:r w:rsidR="009A1CD2" w:rsidRPr="009749D0">
          <w:rPr>
            <w:rStyle w:val="-"/>
          </w:rPr>
          <w:t>3.5 Αστυνόμευση υδατορεμάτων</w:t>
        </w:r>
        <w:r w:rsidR="009A1CD2">
          <w:rPr>
            <w:noProof/>
            <w:webHidden/>
          </w:rPr>
          <w:tab/>
        </w:r>
        <w:r>
          <w:rPr>
            <w:noProof/>
            <w:webHidden/>
          </w:rPr>
          <w:fldChar w:fldCharType="begin"/>
        </w:r>
        <w:r w:rsidR="009A1CD2">
          <w:rPr>
            <w:noProof/>
            <w:webHidden/>
          </w:rPr>
          <w:instrText xml:space="preserve"> PAGEREF _Toc55468544 \h </w:instrText>
        </w:r>
        <w:r>
          <w:rPr>
            <w:noProof/>
            <w:webHidden/>
          </w:rPr>
        </w:r>
        <w:r>
          <w:rPr>
            <w:noProof/>
            <w:webHidden/>
          </w:rPr>
          <w:fldChar w:fldCharType="separate"/>
        </w:r>
        <w:r w:rsidR="003C1F5B">
          <w:rPr>
            <w:noProof/>
            <w:webHidden/>
          </w:rPr>
          <w:t>152</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545" w:history="1">
        <w:r w:rsidR="009A1CD2" w:rsidRPr="009749D0">
          <w:rPr>
            <w:rStyle w:val="-"/>
          </w:rPr>
          <w:t>5.1 Εξαίρεση από την περιβαλλοντική αδειοδότηση</w:t>
        </w:r>
        <w:r w:rsidR="009A1CD2">
          <w:rPr>
            <w:noProof/>
            <w:webHidden/>
          </w:rPr>
          <w:tab/>
        </w:r>
        <w:r>
          <w:rPr>
            <w:noProof/>
            <w:webHidden/>
          </w:rPr>
          <w:fldChar w:fldCharType="begin"/>
        </w:r>
        <w:r w:rsidR="009A1CD2">
          <w:rPr>
            <w:noProof/>
            <w:webHidden/>
          </w:rPr>
          <w:instrText xml:space="preserve"> PAGEREF _Toc55468545 \h </w:instrText>
        </w:r>
        <w:r>
          <w:rPr>
            <w:noProof/>
            <w:webHidden/>
          </w:rPr>
        </w:r>
        <w:r>
          <w:rPr>
            <w:noProof/>
            <w:webHidden/>
          </w:rPr>
          <w:fldChar w:fldCharType="separate"/>
        </w:r>
        <w:r w:rsidR="003C1F5B">
          <w:rPr>
            <w:noProof/>
            <w:webHidden/>
          </w:rPr>
          <w:t>154</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546" w:history="1">
        <w:r w:rsidR="009A1CD2" w:rsidRPr="009749D0">
          <w:rPr>
            <w:rStyle w:val="-"/>
          </w:rPr>
          <w:t>5.2 Εξαίρεση από την οριοθέτηση</w:t>
        </w:r>
        <w:r w:rsidR="009A1CD2">
          <w:rPr>
            <w:noProof/>
            <w:webHidden/>
          </w:rPr>
          <w:tab/>
        </w:r>
        <w:r>
          <w:rPr>
            <w:noProof/>
            <w:webHidden/>
          </w:rPr>
          <w:fldChar w:fldCharType="begin"/>
        </w:r>
        <w:r w:rsidR="009A1CD2">
          <w:rPr>
            <w:noProof/>
            <w:webHidden/>
          </w:rPr>
          <w:instrText xml:space="preserve"> PAGEREF _Toc55468546 \h </w:instrText>
        </w:r>
        <w:r>
          <w:rPr>
            <w:noProof/>
            <w:webHidden/>
          </w:rPr>
        </w:r>
        <w:r>
          <w:rPr>
            <w:noProof/>
            <w:webHidden/>
          </w:rPr>
          <w:fldChar w:fldCharType="separate"/>
        </w:r>
        <w:r w:rsidR="003C1F5B">
          <w:rPr>
            <w:noProof/>
            <w:webHidden/>
          </w:rPr>
          <w:t>155</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547" w:history="1">
        <w:r w:rsidR="009A1CD2" w:rsidRPr="009749D0">
          <w:rPr>
            <w:rStyle w:val="-"/>
          </w:rPr>
          <w:t>5.3. Εκτέλεση έργων κατά παρέκκλιση διαδικασιών σε χώρο αιγιαλού, παραλίας, όχθης, παρόχθιας ζώνης, υδάτινου στοιχείου, πυθμένα και υπεδάφους του βυθού της θάλασσας, λιμνοθάλασσας, λίμνης και της κοίτης πλεύσιμου ποταμού.</w:t>
        </w:r>
        <w:r w:rsidR="009A1CD2">
          <w:rPr>
            <w:noProof/>
            <w:webHidden/>
          </w:rPr>
          <w:tab/>
        </w:r>
        <w:r>
          <w:rPr>
            <w:noProof/>
            <w:webHidden/>
          </w:rPr>
          <w:fldChar w:fldCharType="begin"/>
        </w:r>
        <w:r w:rsidR="009A1CD2">
          <w:rPr>
            <w:noProof/>
            <w:webHidden/>
          </w:rPr>
          <w:instrText xml:space="preserve"> PAGEREF _Toc55468547 \h </w:instrText>
        </w:r>
        <w:r>
          <w:rPr>
            <w:noProof/>
            <w:webHidden/>
          </w:rPr>
        </w:r>
        <w:r>
          <w:rPr>
            <w:noProof/>
            <w:webHidden/>
          </w:rPr>
          <w:fldChar w:fldCharType="separate"/>
        </w:r>
        <w:r w:rsidR="003C1F5B">
          <w:rPr>
            <w:noProof/>
            <w:webHidden/>
          </w:rPr>
          <w:t>156</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548" w:history="1">
        <w:r w:rsidR="009A1CD2" w:rsidRPr="009749D0">
          <w:rPr>
            <w:rStyle w:val="-"/>
          </w:rPr>
          <w:t>5.4 Διαδικασίες επίσπευσης για την υλοποίηση έργων διευθέτησης</w:t>
        </w:r>
        <w:r w:rsidR="009A1CD2">
          <w:rPr>
            <w:noProof/>
            <w:webHidden/>
          </w:rPr>
          <w:tab/>
        </w:r>
        <w:r>
          <w:rPr>
            <w:noProof/>
            <w:webHidden/>
          </w:rPr>
          <w:fldChar w:fldCharType="begin"/>
        </w:r>
        <w:r w:rsidR="009A1CD2">
          <w:rPr>
            <w:noProof/>
            <w:webHidden/>
          </w:rPr>
          <w:instrText xml:space="preserve"> PAGEREF _Toc55468548 \h </w:instrText>
        </w:r>
        <w:r>
          <w:rPr>
            <w:noProof/>
            <w:webHidden/>
          </w:rPr>
        </w:r>
        <w:r>
          <w:rPr>
            <w:noProof/>
            <w:webHidden/>
          </w:rPr>
          <w:fldChar w:fldCharType="separate"/>
        </w:r>
        <w:r w:rsidR="003C1F5B">
          <w:rPr>
            <w:noProof/>
            <w:webHidden/>
          </w:rPr>
          <w:t>156</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549" w:history="1">
        <w:r w:rsidR="009A1CD2" w:rsidRPr="009749D0">
          <w:rPr>
            <w:rStyle w:val="-"/>
          </w:rPr>
          <w:t>5.5 Χαρτογραφική αποτύπωση των περιοχών που έχουν κηρυχθεί σε Κατάσταση Έκτακτης Ανάγκης Πολιτικής Προστασίας</w:t>
        </w:r>
        <w:r w:rsidR="009A1CD2">
          <w:rPr>
            <w:noProof/>
            <w:webHidden/>
          </w:rPr>
          <w:tab/>
        </w:r>
        <w:r>
          <w:rPr>
            <w:noProof/>
            <w:webHidden/>
          </w:rPr>
          <w:fldChar w:fldCharType="begin"/>
        </w:r>
        <w:r w:rsidR="009A1CD2">
          <w:rPr>
            <w:noProof/>
            <w:webHidden/>
          </w:rPr>
          <w:instrText xml:space="preserve"> PAGEREF _Toc55468549 \h </w:instrText>
        </w:r>
        <w:r>
          <w:rPr>
            <w:noProof/>
            <w:webHidden/>
          </w:rPr>
        </w:r>
        <w:r>
          <w:rPr>
            <w:noProof/>
            <w:webHidden/>
          </w:rPr>
          <w:fldChar w:fldCharType="separate"/>
        </w:r>
        <w:r w:rsidR="003C1F5B">
          <w:rPr>
            <w:noProof/>
            <w:webHidden/>
          </w:rPr>
          <w:t>157</w:t>
        </w:r>
        <w:r>
          <w:rPr>
            <w:noProof/>
            <w:webHidden/>
          </w:rPr>
          <w:fldChar w:fldCharType="end"/>
        </w:r>
      </w:hyperlink>
    </w:p>
    <w:p w:rsidR="009A1CD2" w:rsidRDefault="00660245">
      <w:pPr>
        <w:pStyle w:val="22"/>
        <w:rPr>
          <w:rFonts w:asciiTheme="minorHAnsi" w:eastAsiaTheme="minorEastAsia" w:hAnsiTheme="minorHAnsi" w:cstheme="minorBidi"/>
          <w:smallCaps w:val="0"/>
          <w:noProof/>
          <w:sz w:val="22"/>
          <w:szCs w:val="22"/>
        </w:rPr>
      </w:pPr>
      <w:hyperlink w:anchor="_Toc55468550" w:history="1">
        <w:r w:rsidR="009A1CD2" w:rsidRPr="009749D0">
          <w:rPr>
            <w:rStyle w:val="-"/>
          </w:rPr>
          <w:t>Ορισμοί</w:t>
        </w:r>
        <w:r w:rsidR="009A1CD2">
          <w:rPr>
            <w:noProof/>
            <w:webHidden/>
          </w:rPr>
          <w:tab/>
        </w:r>
        <w:r>
          <w:rPr>
            <w:noProof/>
            <w:webHidden/>
          </w:rPr>
          <w:fldChar w:fldCharType="begin"/>
        </w:r>
        <w:r w:rsidR="009A1CD2">
          <w:rPr>
            <w:noProof/>
            <w:webHidden/>
          </w:rPr>
          <w:instrText xml:space="preserve"> PAGEREF _Toc55468550 \h </w:instrText>
        </w:r>
        <w:r>
          <w:rPr>
            <w:noProof/>
            <w:webHidden/>
          </w:rPr>
        </w:r>
        <w:r>
          <w:rPr>
            <w:noProof/>
            <w:webHidden/>
          </w:rPr>
          <w:fldChar w:fldCharType="separate"/>
        </w:r>
        <w:r w:rsidR="003C1F5B">
          <w:rPr>
            <w:noProof/>
            <w:webHidden/>
          </w:rPr>
          <w:t>157</w:t>
        </w:r>
        <w:r>
          <w:rPr>
            <w:noProof/>
            <w:webHidden/>
          </w:rPr>
          <w:fldChar w:fldCharType="end"/>
        </w:r>
      </w:hyperlink>
    </w:p>
    <w:p w:rsidR="009A1CD2" w:rsidRDefault="00660245">
      <w:pPr>
        <w:pStyle w:val="11"/>
        <w:rPr>
          <w:rFonts w:asciiTheme="minorHAnsi" w:eastAsiaTheme="minorEastAsia" w:hAnsiTheme="minorHAnsi" w:cstheme="minorBidi"/>
          <w:b w:val="0"/>
          <w:bCs w:val="0"/>
          <w:caps w:val="0"/>
          <w:noProof/>
          <w:sz w:val="22"/>
          <w:szCs w:val="22"/>
        </w:rPr>
      </w:pPr>
      <w:hyperlink w:anchor="_Toc55468551" w:history="1">
        <w:r w:rsidR="009A1CD2" w:rsidRPr="009749D0">
          <w:rPr>
            <w:rStyle w:val="-"/>
          </w:rPr>
          <w:t>ΠΑΡΑΡΤΗΜΑ Ζ – ΣΤΟΙΧΕΙΑ ΕΠΙΚΟΝΩΝΙΑΣ ΞΕΝΟΔΟΧΕΙΩΝ ΚΑΙ ΛΟΙΠΩΝ ΚΑΤΑΛΥΜΑΤΩΝ ΕΝΤΟΣ    ΧΩΡΙΚΗΣ ΑΡΜΟΔΙΟΤΗΤΑΣ ΔΗΜΟΥ ΕΥΡΩΤΑ</w:t>
        </w:r>
        <w:r w:rsidR="009A1CD2">
          <w:rPr>
            <w:noProof/>
            <w:webHidden/>
          </w:rPr>
          <w:tab/>
        </w:r>
        <w:r>
          <w:rPr>
            <w:noProof/>
            <w:webHidden/>
          </w:rPr>
          <w:fldChar w:fldCharType="begin"/>
        </w:r>
        <w:r w:rsidR="009A1CD2">
          <w:rPr>
            <w:noProof/>
            <w:webHidden/>
          </w:rPr>
          <w:instrText xml:space="preserve"> PAGEREF _Toc55468551 \h </w:instrText>
        </w:r>
        <w:r>
          <w:rPr>
            <w:noProof/>
            <w:webHidden/>
          </w:rPr>
        </w:r>
        <w:r>
          <w:rPr>
            <w:noProof/>
            <w:webHidden/>
          </w:rPr>
          <w:fldChar w:fldCharType="separate"/>
        </w:r>
        <w:r w:rsidR="003C1F5B">
          <w:rPr>
            <w:noProof/>
            <w:webHidden/>
          </w:rPr>
          <w:t>161</w:t>
        </w:r>
        <w:r>
          <w:rPr>
            <w:noProof/>
            <w:webHidden/>
          </w:rPr>
          <w:fldChar w:fldCharType="end"/>
        </w:r>
      </w:hyperlink>
    </w:p>
    <w:p w:rsidR="009A1CD2" w:rsidRDefault="00660245">
      <w:pPr>
        <w:pStyle w:val="11"/>
        <w:rPr>
          <w:rFonts w:asciiTheme="minorHAnsi" w:eastAsiaTheme="minorEastAsia" w:hAnsiTheme="minorHAnsi" w:cstheme="minorBidi"/>
          <w:b w:val="0"/>
          <w:bCs w:val="0"/>
          <w:caps w:val="0"/>
          <w:noProof/>
          <w:sz w:val="22"/>
          <w:szCs w:val="22"/>
        </w:rPr>
      </w:pPr>
      <w:hyperlink w:anchor="_Toc55468552" w:history="1">
        <w:r w:rsidR="009A1CD2" w:rsidRPr="009749D0">
          <w:rPr>
            <w:rStyle w:val="-"/>
          </w:rPr>
          <w:t>ΠΑΡΑΡΤΗΜΑ Η – ΑΝΑΛΥΤΙΚΗ ΚΑΤΑΣΤΑΣΗ ΤΩΝ ΟΙΚΙΣΜΩΝ ΤΟΥ ΔΗΜΟΥ ΕΥΡΩΤΑ</w:t>
        </w:r>
        <w:r w:rsidR="009A1CD2">
          <w:rPr>
            <w:noProof/>
            <w:webHidden/>
          </w:rPr>
          <w:tab/>
        </w:r>
        <w:r>
          <w:rPr>
            <w:noProof/>
            <w:webHidden/>
          </w:rPr>
          <w:fldChar w:fldCharType="begin"/>
        </w:r>
        <w:r w:rsidR="009A1CD2">
          <w:rPr>
            <w:noProof/>
            <w:webHidden/>
          </w:rPr>
          <w:instrText xml:space="preserve"> PAGEREF _Toc55468552 \h </w:instrText>
        </w:r>
        <w:r>
          <w:rPr>
            <w:noProof/>
            <w:webHidden/>
          </w:rPr>
        </w:r>
        <w:r>
          <w:rPr>
            <w:noProof/>
            <w:webHidden/>
          </w:rPr>
          <w:fldChar w:fldCharType="separate"/>
        </w:r>
        <w:r w:rsidR="003C1F5B">
          <w:rPr>
            <w:noProof/>
            <w:webHidden/>
          </w:rPr>
          <w:t>163</w:t>
        </w:r>
        <w:r>
          <w:rPr>
            <w:noProof/>
            <w:webHidden/>
          </w:rPr>
          <w:fldChar w:fldCharType="end"/>
        </w:r>
      </w:hyperlink>
    </w:p>
    <w:p w:rsidR="009A1CD2" w:rsidRDefault="00660245">
      <w:pPr>
        <w:pStyle w:val="11"/>
        <w:rPr>
          <w:rFonts w:asciiTheme="minorHAnsi" w:eastAsiaTheme="minorEastAsia" w:hAnsiTheme="minorHAnsi" w:cstheme="minorBidi"/>
          <w:b w:val="0"/>
          <w:bCs w:val="0"/>
          <w:caps w:val="0"/>
          <w:noProof/>
          <w:sz w:val="22"/>
          <w:szCs w:val="22"/>
        </w:rPr>
      </w:pPr>
      <w:hyperlink w:anchor="_Toc55468553" w:history="1">
        <w:r w:rsidR="009A1CD2" w:rsidRPr="009749D0">
          <w:rPr>
            <w:rStyle w:val="-"/>
          </w:rPr>
          <w:t>ΠΑΡΑΡΤΗΜΑ Θ –ΧΩΡΟΙ ΕΝΑΠΟΘΕΣΗΣ ΦΕΡΤΩΝ ΥΛΙΚΩΝ ΚΑΙ ΜΠΑΖΩΝ ΣΕ ΕΠΙΠΕΔΟ ΔΗΜΟΥ ΕΥΡΩΤΑ</w:t>
        </w:r>
        <w:r w:rsidR="009A1CD2">
          <w:rPr>
            <w:noProof/>
            <w:webHidden/>
          </w:rPr>
          <w:tab/>
        </w:r>
        <w:r>
          <w:rPr>
            <w:noProof/>
            <w:webHidden/>
          </w:rPr>
          <w:fldChar w:fldCharType="begin"/>
        </w:r>
        <w:r w:rsidR="009A1CD2">
          <w:rPr>
            <w:noProof/>
            <w:webHidden/>
          </w:rPr>
          <w:instrText xml:space="preserve"> PAGEREF _Toc55468553 \h </w:instrText>
        </w:r>
        <w:r>
          <w:rPr>
            <w:noProof/>
            <w:webHidden/>
          </w:rPr>
        </w:r>
        <w:r>
          <w:rPr>
            <w:noProof/>
            <w:webHidden/>
          </w:rPr>
          <w:fldChar w:fldCharType="separate"/>
        </w:r>
        <w:r w:rsidR="003C1F5B">
          <w:rPr>
            <w:noProof/>
            <w:webHidden/>
          </w:rPr>
          <w:t>166</w:t>
        </w:r>
        <w:r>
          <w:rPr>
            <w:noProof/>
            <w:webHidden/>
          </w:rPr>
          <w:fldChar w:fldCharType="end"/>
        </w:r>
      </w:hyperlink>
    </w:p>
    <w:p w:rsidR="009A1CD2" w:rsidRDefault="00660245">
      <w:pPr>
        <w:pStyle w:val="11"/>
        <w:rPr>
          <w:rFonts w:asciiTheme="minorHAnsi" w:eastAsiaTheme="minorEastAsia" w:hAnsiTheme="minorHAnsi" w:cstheme="minorBidi"/>
          <w:b w:val="0"/>
          <w:bCs w:val="0"/>
          <w:caps w:val="0"/>
          <w:noProof/>
          <w:sz w:val="22"/>
          <w:szCs w:val="22"/>
        </w:rPr>
      </w:pPr>
      <w:hyperlink w:anchor="_Toc55468554" w:history="1">
        <w:r w:rsidR="009A1CD2" w:rsidRPr="009749D0">
          <w:rPr>
            <w:rStyle w:val="-"/>
          </w:rPr>
          <w:t>ΠΑΡΑΡΤΗΜΑ Ι – ΤΗΛΕΦΩΝΙΚΟΣ ΚΑΤΑΛΟΓΟΣ ΦΟΡΕΩΝ ΚΑΙ ΥΠΗΡΕΣΙΩΝ ΣΕ ΕΠΙΠΕΔΟ ΔΗΜΟΥ</w:t>
        </w:r>
        <w:r w:rsidR="009A1CD2">
          <w:rPr>
            <w:noProof/>
            <w:webHidden/>
          </w:rPr>
          <w:tab/>
        </w:r>
        <w:r>
          <w:rPr>
            <w:noProof/>
            <w:webHidden/>
          </w:rPr>
          <w:fldChar w:fldCharType="begin"/>
        </w:r>
        <w:r w:rsidR="009A1CD2">
          <w:rPr>
            <w:noProof/>
            <w:webHidden/>
          </w:rPr>
          <w:instrText xml:space="preserve"> PAGEREF _Toc55468554 \h </w:instrText>
        </w:r>
        <w:r>
          <w:rPr>
            <w:noProof/>
            <w:webHidden/>
          </w:rPr>
        </w:r>
        <w:r>
          <w:rPr>
            <w:noProof/>
            <w:webHidden/>
          </w:rPr>
          <w:fldChar w:fldCharType="separate"/>
        </w:r>
        <w:r w:rsidR="003C1F5B">
          <w:rPr>
            <w:noProof/>
            <w:webHidden/>
          </w:rPr>
          <w:t>167</w:t>
        </w:r>
        <w:r>
          <w:rPr>
            <w:noProof/>
            <w:webHidden/>
          </w:rPr>
          <w:fldChar w:fldCharType="end"/>
        </w:r>
      </w:hyperlink>
    </w:p>
    <w:p w:rsidR="009A1CD2" w:rsidRDefault="00660245">
      <w:pPr>
        <w:pStyle w:val="11"/>
        <w:rPr>
          <w:rFonts w:asciiTheme="minorHAnsi" w:eastAsiaTheme="minorEastAsia" w:hAnsiTheme="minorHAnsi" w:cstheme="minorBidi"/>
          <w:b w:val="0"/>
          <w:bCs w:val="0"/>
          <w:caps w:val="0"/>
          <w:noProof/>
          <w:sz w:val="22"/>
          <w:szCs w:val="22"/>
        </w:rPr>
      </w:pPr>
      <w:hyperlink w:anchor="_Toc55468555" w:history="1">
        <w:r w:rsidR="009A1CD2" w:rsidRPr="009749D0">
          <w:rPr>
            <w:rStyle w:val="-"/>
          </w:rPr>
          <w:t>ΕΥΡΩΤΑ</w:t>
        </w:r>
        <w:r w:rsidR="009A1CD2">
          <w:rPr>
            <w:noProof/>
            <w:webHidden/>
          </w:rPr>
          <w:tab/>
        </w:r>
        <w:r>
          <w:rPr>
            <w:noProof/>
            <w:webHidden/>
          </w:rPr>
          <w:fldChar w:fldCharType="begin"/>
        </w:r>
        <w:r w:rsidR="009A1CD2">
          <w:rPr>
            <w:noProof/>
            <w:webHidden/>
          </w:rPr>
          <w:instrText xml:space="preserve"> PAGEREF _Toc55468555 \h </w:instrText>
        </w:r>
        <w:r>
          <w:rPr>
            <w:noProof/>
            <w:webHidden/>
          </w:rPr>
        </w:r>
        <w:r>
          <w:rPr>
            <w:noProof/>
            <w:webHidden/>
          </w:rPr>
          <w:fldChar w:fldCharType="separate"/>
        </w:r>
        <w:r w:rsidR="003C1F5B">
          <w:rPr>
            <w:noProof/>
            <w:webHidden/>
          </w:rPr>
          <w:t>167</w:t>
        </w:r>
        <w:r>
          <w:rPr>
            <w:noProof/>
            <w:webHidden/>
          </w:rPr>
          <w:fldChar w:fldCharType="end"/>
        </w:r>
      </w:hyperlink>
    </w:p>
    <w:p w:rsidR="009A1CD2" w:rsidRDefault="00660245">
      <w:pPr>
        <w:pStyle w:val="11"/>
        <w:rPr>
          <w:rFonts w:asciiTheme="minorHAnsi" w:eastAsiaTheme="minorEastAsia" w:hAnsiTheme="minorHAnsi" w:cstheme="minorBidi"/>
          <w:b w:val="0"/>
          <w:bCs w:val="0"/>
          <w:caps w:val="0"/>
          <w:noProof/>
          <w:sz w:val="22"/>
          <w:szCs w:val="22"/>
        </w:rPr>
      </w:pPr>
      <w:hyperlink w:anchor="_Toc55468556" w:history="1">
        <w:r w:rsidR="009A1CD2" w:rsidRPr="009749D0">
          <w:rPr>
            <w:rStyle w:val="-"/>
          </w:rPr>
          <w:t>ΤΗΛΕΦΩΝΙΚΟΣ ΚΑΤΑΛΟΓΟΣ ΦΟΡΕΩΝ ΚΑΙ ΥΠΗΡΕΣΙΩΝ ΣΕ ΕΠΙΠΕΔΟ ΔΗΜΟΥ ΕΥΡΩΤΑ</w:t>
        </w:r>
        <w:r w:rsidR="009A1CD2">
          <w:rPr>
            <w:noProof/>
            <w:webHidden/>
          </w:rPr>
          <w:tab/>
        </w:r>
        <w:r>
          <w:rPr>
            <w:noProof/>
            <w:webHidden/>
          </w:rPr>
          <w:fldChar w:fldCharType="begin"/>
        </w:r>
        <w:r w:rsidR="009A1CD2">
          <w:rPr>
            <w:noProof/>
            <w:webHidden/>
          </w:rPr>
          <w:instrText xml:space="preserve"> PAGEREF _Toc55468556 \h </w:instrText>
        </w:r>
        <w:r>
          <w:rPr>
            <w:noProof/>
            <w:webHidden/>
          </w:rPr>
        </w:r>
        <w:r>
          <w:rPr>
            <w:noProof/>
            <w:webHidden/>
          </w:rPr>
          <w:fldChar w:fldCharType="separate"/>
        </w:r>
        <w:r w:rsidR="003C1F5B">
          <w:rPr>
            <w:noProof/>
            <w:webHidden/>
          </w:rPr>
          <w:t>168</w:t>
        </w:r>
        <w:r>
          <w:rPr>
            <w:noProof/>
            <w:webHidden/>
          </w:rPr>
          <w:fldChar w:fldCharType="end"/>
        </w:r>
      </w:hyperlink>
    </w:p>
    <w:p w:rsidR="009A1CD2" w:rsidRDefault="00660245">
      <w:pPr>
        <w:pStyle w:val="11"/>
        <w:rPr>
          <w:rFonts w:asciiTheme="minorHAnsi" w:eastAsiaTheme="minorEastAsia" w:hAnsiTheme="minorHAnsi" w:cstheme="minorBidi"/>
          <w:b w:val="0"/>
          <w:bCs w:val="0"/>
          <w:caps w:val="0"/>
          <w:noProof/>
          <w:sz w:val="22"/>
          <w:szCs w:val="22"/>
        </w:rPr>
      </w:pPr>
      <w:hyperlink w:anchor="_Toc55468557" w:history="1">
        <w:r w:rsidR="009A1CD2" w:rsidRPr="009749D0">
          <w:rPr>
            <w:rStyle w:val="-"/>
          </w:rPr>
          <w:t>ΠΑΡΑΡΤΗΜΑ ΙΑ – ΠΡΟΤΥΠΟΙ ΠΙΝΑΚΕΣ</w:t>
        </w:r>
        <w:r w:rsidR="009A1CD2">
          <w:rPr>
            <w:noProof/>
            <w:webHidden/>
          </w:rPr>
          <w:tab/>
        </w:r>
        <w:r>
          <w:rPr>
            <w:noProof/>
            <w:webHidden/>
          </w:rPr>
          <w:fldChar w:fldCharType="begin"/>
        </w:r>
        <w:r w:rsidR="009A1CD2">
          <w:rPr>
            <w:noProof/>
            <w:webHidden/>
          </w:rPr>
          <w:instrText xml:space="preserve"> PAGEREF _Toc55468557 \h </w:instrText>
        </w:r>
        <w:r>
          <w:rPr>
            <w:noProof/>
            <w:webHidden/>
          </w:rPr>
        </w:r>
        <w:r>
          <w:rPr>
            <w:noProof/>
            <w:webHidden/>
          </w:rPr>
          <w:fldChar w:fldCharType="separate"/>
        </w:r>
        <w:r w:rsidR="003C1F5B">
          <w:rPr>
            <w:noProof/>
            <w:webHidden/>
          </w:rPr>
          <w:t>176</w:t>
        </w:r>
        <w:r>
          <w:rPr>
            <w:noProof/>
            <w:webHidden/>
          </w:rPr>
          <w:fldChar w:fldCharType="end"/>
        </w:r>
      </w:hyperlink>
    </w:p>
    <w:p w:rsidR="009A1CD2" w:rsidRDefault="00660245">
      <w:pPr>
        <w:pStyle w:val="11"/>
        <w:rPr>
          <w:rFonts w:asciiTheme="minorHAnsi" w:eastAsiaTheme="minorEastAsia" w:hAnsiTheme="minorHAnsi" w:cstheme="minorBidi"/>
          <w:b w:val="0"/>
          <w:bCs w:val="0"/>
          <w:caps w:val="0"/>
          <w:noProof/>
          <w:sz w:val="22"/>
          <w:szCs w:val="22"/>
        </w:rPr>
      </w:pPr>
      <w:hyperlink w:anchor="_Toc55468558" w:history="1">
        <w:r w:rsidR="009A1CD2" w:rsidRPr="009749D0">
          <w:rPr>
            <w:rStyle w:val="-"/>
          </w:rPr>
          <w:t>ΠΑΡΑΡΤΗΜΑ ΙΒ – ΠΙΝΑΚΑΣ ΑΠΟΔΕΚΤΩΝ</w:t>
        </w:r>
        <w:r w:rsidR="009A1CD2">
          <w:rPr>
            <w:noProof/>
            <w:webHidden/>
          </w:rPr>
          <w:tab/>
        </w:r>
        <w:r>
          <w:rPr>
            <w:noProof/>
            <w:webHidden/>
          </w:rPr>
          <w:fldChar w:fldCharType="begin"/>
        </w:r>
        <w:r w:rsidR="009A1CD2">
          <w:rPr>
            <w:noProof/>
            <w:webHidden/>
          </w:rPr>
          <w:instrText xml:space="preserve"> PAGEREF _Toc55468558 \h </w:instrText>
        </w:r>
        <w:r>
          <w:rPr>
            <w:noProof/>
            <w:webHidden/>
          </w:rPr>
        </w:r>
        <w:r>
          <w:rPr>
            <w:noProof/>
            <w:webHidden/>
          </w:rPr>
          <w:fldChar w:fldCharType="separate"/>
        </w:r>
        <w:r w:rsidR="003C1F5B">
          <w:rPr>
            <w:noProof/>
            <w:webHidden/>
          </w:rPr>
          <w:t>177</w:t>
        </w:r>
        <w:r>
          <w:rPr>
            <w:noProof/>
            <w:webHidden/>
          </w:rPr>
          <w:fldChar w:fldCharType="end"/>
        </w:r>
      </w:hyperlink>
    </w:p>
    <w:p w:rsidR="006902A3" w:rsidRPr="006F059E" w:rsidRDefault="00660245" w:rsidP="001F63FA">
      <w:pPr>
        <w:spacing w:line="240" w:lineRule="auto"/>
      </w:pPr>
      <w:r w:rsidRPr="006F059E">
        <w:rPr>
          <w:i/>
          <w:iCs/>
          <w:caps/>
          <w:sz w:val="24"/>
          <w:szCs w:val="24"/>
        </w:rPr>
        <w:fldChar w:fldCharType="end"/>
      </w:r>
    </w:p>
    <w:p w:rsidR="0024289C" w:rsidRPr="006F059E" w:rsidRDefault="00005DC5" w:rsidP="00C33DB4">
      <w:r w:rsidRPr="006F059E">
        <w:t xml:space="preserve"> </w:t>
      </w:r>
      <w:r w:rsidR="00C63C8E" w:rsidRPr="006F059E">
        <w:br w:type="page"/>
      </w:r>
      <w:bookmarkStart w:id="1" w:name="_Toc536087644"/>
      <w:bookmarkStart w:id="2" w:name="_Toc854547"/>
      <w:bookmarkStart w:id="3" w:name="_Toc854648"/>
      <w:bookmarkStart w:id="4" w:name="_Toc854958"/>
      <w:bookmarkStart w:id="5" w:name="_Toc855153"/>
      <w:bookmarkStart w:id="6" w:name="_Toc855724"/>
    </w:p>
    <w:p w:rsidR="00916B6D" w:rsidRPr="006F059E" w:rsidRDefault="00916B6D" w:rsidP="0064715B">
      <w:pPr>
        <w:pStyle w:val="1"/>
      </w:pPr>
      <w:bookmarkStart w:id="7" w:name="_Toc55468408"/>
      <w:r w:rsidRPr="006F059E">
        <w:lastRenderedPageBreak/>
        <w:t>ΠΡΟΛΟΓΟΣ</w:t>
      </w:r>
      <w:bookmarkEnd w:id="7"/>
    </w:p>
    <w:p w:rsidR="0071397D" w:rsidRPr="00200585" w:rsidRDefault="0071397D" w:rsidP="0071397D">
      <w:pPr>
        <w:ind w:firstLine="284"/>
      </w:pPr>
      <w:r w:rsidRPr="00200585">
        <w:t xml:space="preserve">Σύμφωνα με την Οδηγία 2007/60/ΕΚ «Για την αξιολόγηση και τη διαχείριση των κινδύνων πλημμύρας», ως πλημμύρα ορίζεται η προσωρινή </w:t>
      </w:r>
      <w:r w:rsidR="00252795" w:rsidRPr="00200585">
        <w:t>κατάκλ</w:t>
      </w:r>
      <w:r w:rsidR="00252795">
        <w:t>υ</w:t>
      </w:r>
      <w:r w:rsidR="00252795" w:rsidRPr="00200585">
        <w:t>ση</w:t>
      </w:r>
      <w:r w:rsidRPr="00200585">
        <w:t xml:space="preserve"> του εδάφους από νερό το οποίο, υπό κανονικές συνθήκες, δεν είναι καλυμμένο από νερό. Η έννοια αυτή περιλαμβάνει πλημμύρες από ποτάμια, ορεινούς </w:t>
      </w:r>
      <w:r w:rsidR="00CB0A56" w:rsidRPr="00200585">
        <w:t>χείμαρρους</w:t>
      </w:r>
      <w:r w:rsidRPr="00200585">
        <w:t xml:space="preserve"> και υδατορεύματα εφήμερης ροής, υπερχειλίσεις λιμνών, πλημμύρες από υπόγεια ύδατα, πλημμύρες από τη θάλασσα σε παράκτιες περιοχές, καθώς και πλημμύρες που προκαλούνται από θαλάσσια κύματα βαρύτητας. Ακόμη, περιλαμβάνει πλημμύρες από καταστροφές μεγάλων υδραυλικών έργων, όπως θραύσεις αναχωμάτων και φραγμάτων. (ΚΥΑ H.Π.31822/1542/Ε103/10/20-07-2010 – ΦΕΚ 1108/Β΄/2010).</w:t>
      </w:r>
    </w:p>
    <w:p w:rsidR="0071397D" w:rsidRPr="00200585" w:rsidRDefault="0071397D" w:rsidP="0071397D">
      <w:pPr>
        <w:ind w:firstLine="284"/>
      </w:pPr>
      <w:r w:rsidRPr="00200585">
        <w:t xml:space="preserve">Επίσης, στην ανωτέρω Οδηγία 2007/60/ΕΚ ως κίνδυνος πλημμύρας ορίζεται ο συνδυασμός της πιθανότητας να λάβει χώρα πλημμύρα και των δυνητικών αρνητικών συνεπειών για την ανθρώπινη υγεία, το περιβάλλον, την πολιτιστική κληρονομιά και τις οικονομικές δραστηριότητες, που συνδέονται μ’ αυτή την πλημμύρα. </w:t>
      </w:r>
    </w:p>
    <w:p w:rsidR="0071397D" w:rsidRPr="00200585" w:rsidRDefault="0071397D" w:rsidP="0071397D">
      <w:pPr>
        <w:ind w:firstLine="284"/>
      </w:pPr>
      <w:r w:rsidRPr="00200585">
        <w:t>Οι πιο συχνά εμφανιζόμενες πλημμύρες στον Ελληνικό χώρο οφείλονται σε φυσικά αίτια και δύναται να διακριθούν σε χερσαίες ή ποτάμιες και σε παράκτιες</w:t>
      </w:r>
      <w:r w:rsidRPr="00200585">
        <w:rPr>
          <w:rStyle w:val="ad"/>
        </w:rPr>
        <w:footnoteReference w:id="2"/>
      </w:r>
      <w:r w:rsidRPr="00200585">
        <w:t xml:space="preserve">. </w:t>
      </w:r>
    </w:p>
    <w:p w:rsidR="0071397D" w:rsidRPr="00200585" w:rsidRDefault="0071397D" w:rsidP="0071397D">
      <w:pPr>
        <w:ind w:firstLine="284"/>
      </w:pPr>
      <w:r w:rsidRPr="00200585">
        <w:t xml:space="preserve">Οι χερσαίες ή ποτάμιες πλημμύρες προκαλούνται λόγω ραγδαίων βροχοπτώσεων-ισχυρών καταιγίδων ή από το ξαφνικό λιώσιμο χιονιού, ή ακόμα και από συνδυασμό των παραπάνω με συνέπεια τη μεγάλη αύξηση της απορροής των ποταμών, όπως επίσης και από αστοχία μεγάλων υδραυλικών έργων. </w:t>
      </w:r>
    </w:p>
    <w:p w:rsidR="0071397D" w:rsidRPr="00200585" w:rsidRDefault="0071397D" w:rsidP="0071397D">
      <w:pPr>
        <w:ind w:firstLine="284"/>
      </w:pPr>
      <w:r w:rsidRPr="00200585">
        <w:t xml:space="preserve">Οι χερσαίες ή ποτάμιες πλημμύρες δύναται να διακριθούν περαιτέρω σε πλημμύρες που παρουσιάζουν βραδεία εξέλιξη (πλημμύρες πεδίου) και σε πλημμύρες που παρουσιάζουν ταχεία εξέλιξη (ξαφνικές ή αιφνίδιες πλημμύρες). </w:t>
      </w:r>
    </w:p>
    <w:p w:rsidR="0071397D" w:rsidRPr="00200585" w:rsidRDefault="0071397D" w:rsidP="0071397D">
      <w:pPr>
        <w:ind w:firstLine="284"/>
      </w:pPr>
      <w:r w:rsidRPr="00200585">
        <w:t>Οι ξαφνικές ή αιφνίδιες πλημμύρες, με κύριο χαρακτηριστικό την ραγδαία εξέλιξή τους, είναι το πιο συνηθισμένο είδος πλημμύρας στην Ελλάδα λόγω της ιδιόμορφης γεωμορφολογίας της χώρας μας, η οποία συμβάλλει στην ανάπτυξη μεγάλου αριθμού ρεμάτων με μικρές σχετικά λεκάνες απορροής, στις οποίες κυριαρχούν οι έντονες κλίσεις που συντελούν στη γρήγορη αποστράγγισή τους. Οι ξαφνικές πλημμύρες ή αιφνίδιες πλημμύρες έχουν προκαλέσει κατά το παρελθόν μεγάλες καταστροφές σε υποδομές (οδικό δίκτυο, κλπ), αγροτικές εκμεταλλεύσεις, κατοικίες κλπ. και έχουν θέσει σε κίνδυνο ανθρώπινες ζωές (παράσυρση πεζών και οχημάτων, κλπ).</w:t>
      </w:r>
    </w:p>
    <w:p w:rsidR="0071397D" w:rsidRPr="00200585" w:rsidRDefault="0071397D" w:rsidP="0071397D">
      <w:pPr>
        <w:ind w:firstLine="284"/>
      </w:pPr>
      <w:r w:rsidRPr="00200585">
        <w:t>Αν και η ένταση, η διάρκεια και η χωρική κατανομή των βροχοπτώσεων αποτελεί σημαντική αιτία πρόκλησης πλημμυρικών φαινομένων, η εμφάνιση ενός πλημμυρικού φαινομένου εξαρτάται και από ένα πλήθος άλλων παραγόντων οι οποίοι μπορούν να δράσουν είτε αποτρεπτικά, είτε ενισχυτικά. Τέτοιοι παράγοντες που μπορούν να καθορίσουν την εμφάνιση ή όχι ενός πλημμυρικού φαινομένου είναι:</w:t>
      </w:r>
    </w:p>
    <w:p w:rsidR="0071397D" w:rsidRPr="00200585" w:rsidRDefault="0071397D" w:rsidP="00D621FB">
      <w:pPr>
        <w:pStyle w:val="a9"/>
        <w:numPr>
          <w:ilvl w:val="0"/>
          <w:numId w:val="28"/>
        </w:numPr>
        <w:spacing w:after="0"/>
        <w:ind w:left="-142" w:hanging="284"/>
        <w:contextualSpacing w:val="0"/>
      </w:pPr>
      <w:r w:rsidRPr="00200585">
        <w:t>η ικανότητα του υδρογραφικού δικτύου να παροχετεύσει αποτελεσματικά την επιφανειακή απορροή</w:t>
      </w:r>
    </w:p>
    <w:p w:rsidR="0071397D" w:rsidRPr="00200585" w:rsidRDefault="0071397D" w:rsidP="00D621FB">
      <w:pPr>
        <w:pStyle w:val="a9"/>
        <w:numPr>
          <w:ilvl w:val="0"/>
          <w:numId w:val="28"/>
        </w:numPr>
        <w:spacing w:after="0"/>
        <w:ind w:left="-142" w:hanging="284"/>
        <w:contextualSpacing w:val="0"/>
      </w:pPr>
      <w:r w:rsidRPr="00200585">
        <w:t xml:space="preserve">η γεωλογία, το μέγεθος και η γεωμορφολογία της λεκάνης απορροής </w:t>
      </w:r>
    </w:p>
    <w:p w:rsidR="0071397D" w:rsidRPr="00200585" w:rsidRDefault="0071397D" w:rsidP="00D621FB">
      <w:pPr>
        <w:pStyle w:val="a9"/>
        <w:numPr>
          <w:ilvl w:val="0"/>
          <w:numId w:val="28"/>
        </w:numPr>
        <w:spacing w:after="0"/>
        <w:ind w:left="-142" w:hanging="284"/>
        <w:contextualSpacing w:val="0"/>
      </w:pPr>
      <w:r w:rsidRPr="00200585">
        <w:t>ο κορεσμός του επιφανειακού εδάφους από προηγηθείσες βροχοπτώσεις</w:t>
      </w:r>
    </w:p>
    <w:p w:rsidR="0071397D" w:rsidRPr="00200585" w:rsidRDefault="0071397D" w:rsidP="00D621FB">
      <w:pPr>
        <w:pStyle w:val="a9"/>
        <w:numPr>
          <w:ilvl w:val="0"/>
          <w:numId w:val="28"/>
        </w:numPr>
        <w:spacing w:after="0"/>
        <w:ind w:left="-142" w:hanging="284"/>
        <w:contextualSpacing w:val="0"/>
      </w:pPr>
      <w:r w:rsidRPr="00200585">
        <w:t xml:space="preserve">η φυτοκάλυψη του εδάφους </w:t>
      </w:r>
    </w:p>
    <w:p w:rsidR="0071397D" w:rsidRPr="00200585" w:rsidRDefault="0071397D" w:rsidP="00D621FB">
      <w:pPr>
        <w:pStyle w:val="a9"/>
        <w:numPr>
          <w:ilvl w:val="0"/>
          <w:numId w:val="28"/>
        </w:numPr>
        <w:spacing w:after="0"/>
        <w:ind w:left="-142" w:hanging="284"/>
        <w:contextualSpacing w:val="0"/>
      </w:pPr>
      <w:r w:rsidRPr="00200585">
        <w:lastRenderedPageBreak/>
        <w:t>οι χρήσεις γης, κλπ.</w:t>
      </w:r>
    </w:p>
    <w:p w:rsidR="001A6064" w:rsidRDefault="001A6064" w:rsidP="0071397D">
      <w:pPr>
        <w:ind w:firstLine="284"/>
      </w:pPr>
    </w:p>
    <w:p w:rsidR="0071397D" w:rsidRDefault="0071397D" w:rsidP="0071397D">
      <w:pPr>
        <w:ind w:firstLine="284"/>
      </w:pPr>
      <w:r w:rsidRPr="00200585">
        <w:t>Οι πλημμύρες ως φαινόμενα εντάσσονται στην κατηγορία των φυσικών καταστροφών, όπως αυτές ορίζονται στο παράρτημα Α-1-1 της ΥΑ 1299/2003 «Γενικό Σχέδιο Πολιτικής Προστασίας με την συνθηματική λέξη ΞΕΝΟΚΡΑΤΗΣ», γιατί μπορεί να θέσουν σε κίνδυνο τη ζωή και την περιουσία των ανθρώπων με δυσμενείς επιπτώσεις στην οικονομία και τις υποδομές της χώρας.</w:t>
      </w:r>
    </w:p>
    <w:p w:rsidR="00174318" w:rsidRPr="00174318" w:rsidRDefault="00174318" w:rsidP="00174318">
      <w:r w:rsidRPr="00174318">
        <w:t xml:space="preserve">Ο </w:t>
      </w:r>
      <w:r>
        <w:t xml:space="preserve">Δήμος </w:t>
      </w:r>
      <w:r w:rsidR="008F1C29">
        <w:t>Ευρώτα</w:t>
      </w:r>
      <w:r>
        <w:t xml:space="preserve"> </w:t>
      </w:r>
      <w:r w:rsidRPr="00174318">
        <w:t>ακ</w:t>
      </w:r>
      <w:r w:rsidR="008F1C29">
        <w:t>ο</w:t>
      </w:r>
      <w:r w:rsidRPr="00174318">
        <w:t xml:space="preserve">λουθώντας τις οδηγίες σχεδίασης του Γενικού Σχεδίου Αντιμετώπισης Εκτάκτων Αναγκών και Άμεσης/Βραχείας Διαχείρισης των Συνεπειών </w:t>
      </w:r>
      <w:r w:rsidR="00657D6C">
        <w:t xml:space="preserve">από την Εκδήλωση </w:t>
      </w:r>
      <w:r w:rsidR="00657D6C" w:rsidRPr="00200585">
        <w:t>Πλημμυρικών Φαινομένων</w:t>
      </w:r>
      <w:r w:rsidRPr="00174318">
        <w:t xml:space="preserve"> με την κωδική ονομασία «</w:t>
      </w:r>
      <w:r w:rsidR="00657D6C">
        <w:t>Δάρδανος</w:t>
      </w:r>
      <w:r w:rsidRPr="00174318">
        <w:t xml:space="preserve">» κεφ 15.2, συνέταξε το Τοπικό Σχέδιο Αντιμετώπισης Εκτάκτων Αναγκών και Άμεσης/Βραχείας Διαχείρισης των Συνεπειών από την </w:t>
      </w:r>
      <w:r w:rsidR="005C3C64">
        <w:t xml:space="preserve">Εκδήλωση </w:t>
      </w:r>
      <w:r w:rsidR="005C3C64" w:rsidRPr="00200585">
        <w:t>Πλημμυρικών Φαινομένων</w:t>
      </w:r>
      <w:r w:rsidR="00217A5B">
        <w:t>,</w:t>
      </w:r>
      <w:r w:rsidRPr="00174318">
        <w:t xml:space="preserve"> το οποίο εγκρίθηκε από το Δημοτικό Συμβούλιο του Δήμου </w:t>
      </w:r>
      <w:r w:rsidR="008F1C29">
        <w:t>Ευρώτα</w:t>
      </w:r>
      <w:r w:rsidRPr="00174318">
        <w:t>.</w:t>
      </w:r>
    </w:p>
    <w:p w:rsidR="00AA5408" w:rsidRPr="006F059E" w:rsidRDefault="00AA5408" w:rsidP="00C33DB4"/>
    <w:p w:rsidR="00916B6D" w:rsidRDefault="00916B6D">
      <w:pPr>
        <w:spacing w:line="240" w:lineRule="auto"/>
        <w:ind w:left="0" w:right="0" w:firstLine="0"/>
        <w:jc w:val="left"/>
      </w:pPr>
      <w:r w:rsidRPr="006F059E">
        <w:br w:type="page"/>
      </w:r>
    </w:p>
    <w:p w:rsidR="00C52B3C" w:rsidRPr="006F059E" w:rsidRDefault="00C52B3C" w:rsidP="00C52B3C">
      <w:pPr>
        <w:pStyle w:val="1"/>
      </w:pPr>
      <w:bookmarkStart w:id="8" w:name="_Toc49424043"/>
      <w:bookmarkStart w:id="9" w:name="_Toc55468409"/>
      <w:r>
        <w:lastRenderedPageBreak/>
        <w:t xml:space="preserve">ΓΕΝΙΚΑ ΣΤΟΙΧΕΙΑ ΤΟΥ ΔΗΜΟΥ </w:t>
      </w:r>
      <w:r>
        <w:rPr>
          <w:shd w:val="clear" w:color="auto" w:fill="FFFFFF" w:themeFill="background1"/>
        </w:rPr>
        <w:t>ΕΥΡΩΤΑ</w:t>
      </w:r>
      <w:bookmarkEnd w:id="8"/>
      <w:bookmarkEnd w:id="9"/>
    </w:p>
    <w:p w:rsidR="00C52B3C" w:rsidRDefault="00C52B3C" w:rsidP="00C52B3C">
      <w:pPr>
        <w:shd w:val="clear" w:color="auto" w:fill="FFFFFF" w:themeFill="background1"/>
        <w:rPr>
          <w:shd w:val="clear" w:color="auto" w:fill="D9D9D9" w:themeFill="background1" w:themeFillShade="D9"/>
        </w:rPr>
      </w:pPr>
      <w:r>
        <w:t xml:space="preserve">Ο Δήμος </w:t>
      </w:r>
      <w:r>
        <w:rPr>
          <w:shd w:val="clear" w:color="auto" w:fill="FFFFFF" w:themeFill="background1"/>
        </w:rPr>
        <w:t>Ευρώτα</w:t>
      </w:r>
      <w:r w:rsidRPr="00750F0F">
        <w:rPr>
          <w:shd w:val="clear" w:color="auto" w:fill="FFFFFF" w:themeFill="background1"/>
        </w:rPr>
        <w:t xml:space="preserve"> </w:t>
      </w:r>
      <w:r>
        <w:rPr>
          <w:shd w:val="clear" w:color="auto" w:fill="FFFFFF" w:themeFill="background1"/>
        </w:rPr>
        <w:t xml:space="preserve">έχει έδρα στην </w:t>
      </w:r>
      <w:r w:rsidRPr="00A60B3E">
        <w:rPr>
          <w:shd w:val="clear" w:color="auto" w:fill="FFFFFF" w:themeFill="background1"/>
        </w:rPr>
        <w:t>Σκάλα</w:t>
      </w:r>
      <w:r>
        <w:rPr>
          <w:shd w:val="clear" w:color="auto" w:fill="FFFFFF" w:themeFill="background1"/>
        </w:rPr>
        <w:t xml:space="preserve"> και </w:t>
      </w:r>
      <w:r w:rsidRPr="00750F0F">
        <w:rPr>
          <w:shd w:val="clear" w:color="auto" w:fill="FFFFFF" w:themeFill="background1"/>
        </w:rPr>
        <w:t>ανήκει στην Περιφερειακή Ενότητα</w:t>
      </w:r>
      <w:r w:rsidRPr="00644CA5">
        <w:rPr>
          <w:shd w:val="clear" w:color="auto" w:fill="FFFFFF" w:themeFill="background1"/>
        </w:rPr>
        <w:t xml:space="preserve"> </w:t>
      </w:r>
      <w:r>
        <w:rPr>
          <w:shd w:val="clear" w:color="auto" w:fill="FFFFFF" w:themeFill="background1"/>
        </w:rPr>
        <w:t>Λακωνίας</w:t>
      </w:r>
      <w:r w:rsidRPr="00644CA5">
        <w:rPr>
          <w:shd w:val="clear" w:color="auto" w:fill="FFFFFF" w:themeFill="background1"/>
        </w:rPr>
        <w:t xml:space="preserve"> της Περιφέρειας</w:t>
      </w:r>
      <w:r>
        <w:rPr>
          <w:shd w:val="clear" w:color="auto" w:fill="FFFFFF" w:themeFill="background1"/>
        </w:rPr>
        <w:t xml:space="preserve"> Πελοποννήσου</w:t>
      </w:r>
      <w:r w:rsidRPr="00083A90">
        <w:rPr>
          <w:shd w:val="clear" w:color="auto" w:fill="FFFFFF" w:themeFill="background1"/>
        </w:rPr>
        <w:t>.</w:t>
      </w:r>
      <w:r>
        <w:rPr>
          <w:shd w:val="clear" w:color="auto" w:fill="D9D9D9" w:themeFill="background1" w:themeFillShade="D9"/>
        </w:rPr>
        <w:t xml:space="preserve"> </w:t>
      </w:r>
    </w:p>
    <w:p w:rsidR="00C52B3C" w:rsidRDefault="00C52B3C" w:rsidP="00C52B3C">
      <w:pPr>
        <w:shd w:val="clear" w:color="auto" w:fill="FFFFFF" w:themeFill="background1"/>
        <w:rPr>
          <w:shd w:val="clear" w:color="auto" w:fill="FFFFFF" w:themeFill="background1"/>
        </w:rPr>
      </w:pPr>
      <w:r w:rsidRPr="000F6A84">
        <w:rPr>
          <w:shd w:val="clear" w:color="auto" w:fill="FFFFFF" w:themeFill="background1"/>
        </w:rPr>
        <w:t xml:space="preserve">Έχει </w:t>
      </w:r>
      <w:r>
        <w:rPr>
          <w:shd w:val="clear" w:color="auto" w:fill="FFFFFF" w:themeFill="background1"/>
        </w:rPr>
        <w:t xml:space="preserve">έκταση 865,734 </w:t>
      </w:r>
      <w:r>
        <w:rPr>
          <w:shd w:val="clear" w:color="auto" w:fill="FFFFFF" w:themeFill="background1"/>
          <w:lang w:val="en-US"/>
        </w:rPr>
        <w:t>km</w:t>
      </w:r>
      <w:r w:rsidRPr="006A2F2F">
        <w:rPr>
          <w:shd w:val="clear" w:color="auto" w:fill="FFFFFF" w:themeFill="background1"/>
          <w:vertAlign w:val="superscript"/>
        </w:rPr>
        <w:t>2</w:t>
      </w:r>
      <w:r>
        <w:rPr>
          <w:shd w:val="clear" w:color="auto" w:fill="FFFFFF" w:themeFill="background1"/>
        </w:rPr>
        <w:t xml:space="preserve"> (στοιχεία από απογραφή πληθυσμού της 18</w:t>
      </w:r>
      <w:r w:rsidRPr="00F535C1">
        <w:rPr>
          <w:shd w:val="clear" w:color="auto" w:fill="FFFFFF" w:themeFill="background1"/>
          <w:vertAlign w:val="superscript"/>
        </w:rPr>
        <w:t>ης</w:t>
      </w:r>
      <w:r>
        <w:rPr>
          <w:shd w:val="clear" w:color="auto" w:fill="FFFFFF" w:themeFill="background1"/>
        </w:rPr>
        <w:t xml:space="preserve"> Μαρτίου 2001), πληθυσμό</w:t>
      </w:r>
      <w:r w:rsidR="004503D9">
        <w:rPr>
          <w:shd w:val="clear" w:color="auto" w:fill="FFFFFF" w:themeFill="background1"/>
        </w:rPr>
        <w:t xml:space="preserve"> </w:t>
      </w:r>
      <w:r w:rsidR="004503D9" w:rsidRPr="004503D9">
        <w:rPr>
          <w:b/>
          <w:shd w:val="clear" w:color="auto" w:fill="FFFFFF" w:themeFill="background1"/>
        </w:rPr>
        <w:t>17.891</w:t>
      </w:r>
      <w:r>
        <w:rPr>
          <w:shd w:val="clear" w:color="auto" w:fill="FFFFFF" w:themeFill="background1"/>
        </w:rPr>
        <w:t xml:space="preserve"> κατοίκους (ΕΛΣΤΑΤ 2011)</w:t>
      </w:r>
      <w:r w:rsidRPr="006A2F2F">
        <w:rPr>
          <w:shd w:val="clear" w:color="auto" w:fill="FFFFFF" w:themeFill="background1"/>
        </w:rPr>
        <w:t xml:space="preserve">  </w:t>
      </w:r>
      <w:r>
        <w:rPr>
          <w:shd w:val="clear" w:color="auto" w:fill="FFFFFF" w:themeFill="background1"/>
        </w:rPr>
        <w:t>και συνορεύει με τους ακόλουθους Δήμους:</w:t>
      </w:r>
    </w:p>
    <w:p w:rsidR="00C52B3C" w:rsidRPr="006A2F2F" w:rsidRDefault="00C52B3C" w:rsidP="00C52B3C">
      <w:pPr>
        <w:pStyle w:val="ab"/>
        <w:numPr>
          <w:ilvl w:val="0"/>
          <w:numId w:val="19"/>
        </w:numPr>
        <w:shd w:val="clear" w:color="auto" w:fill="FFFFFF" w:themeFill="background1"/>
        <w:ind w:left="0"/>
        <w:rPr>
          <w:shd w:val="clear" w:color="auto" w:fill="D9D9D9" w:themeFill="background1" w:themeFillShade="D9"/>
        </w:rPr>
      </w:pPr>
      <w:r>
        <w:t xml:space="preserve">Δήμος </w:t>
      </w:r>
      <w:r>
        <w:rPr>
          <w:shd w:val="clear" w:color="auto" w:fill="FFFFFF" w:themeFill="background1"/>
        </w:rPr>
        <w:t>Μονεμβασίας (ανατολικά)</w:t>
      </w:r>
    </w:p>
    <w:p w:rsidR="00C52B3C" w:rsidRPr="006A2F2F" w:rsidRDefault="00C52B3C" w:rsidP="00C52B3C">
      <w:pPr>
        <w:pStyle w:val="ab"/>
        <w:numPr>
          <w:ilvl w:val="0"/>
          <w:numId w:val="19"/>
        </w:numPr>
        <w:shd w:val="clear" w:color="auto" w:fill="FFFFFF" w:themeFill="background1"/>
        <w:ind w:left="0"/>
        <w:rPr>
          <w:shd w:val="clear" w:color="auto" w:fill="D9D9D9" w:themeFill="background1" w:themeFillShade="D9"/>
        </w:rPr>
      </w:pPr>
      <w:r>
        <w:t xml:space="preserve">Δήμος </w:t>
      </w:r>
      <w:r w:rsidRPr="00F535C1">
        <w:rPr>
          <w:shd w:val="clear" w:color="auto" w:fill="FFFFFF" w:themeFill="background1"/>
        </w:rPr>
        <w:t>Ανατολικής Μάνης (δυτικά)</w:t>
      </w:r>
    </w:p>
    <w:p w:rsidR="00C52B3C" w:rsidRPr="00F535C1" w:rsidRDefault="00C52B3C" w:rsidP="00C52B3C">
      <w:pPr>
        <w:pStyle w:val="ab"/>
        <w:numPr>
          <w:ilvl w:val="0"/>
          <w:numId w:val="19"/>
        </w:numPr>
        <w:shd w:val="clear" w:color="auto" w:fill="FFFFFF" w:themeFill="background1"/>
        <w:ind w:left="0"/>
      </w:pPr>
      <w:r>
        <w:t xml:space="preserve">Δήμος </w:t>
      </w:r>
      <w:r w:rsidRPr="00F535C1">
        <w:rPr>
          <w:shd w:val="clear" w:color="auto" w:fill="FFFFFF" w:themeFill="background1"/>
        </w:rPr>
        <w:t>Σπάρτης</w:t>
      </w:r>
      <w:r>
        <w:rPr>
          <w:shd w:val="clear" w:color="auto" w:fill="FFFFFF" w:themeFill="background1"/>
        </w:rPr>
        <w:t xml:space="preserve"> (βόρεια)</w:t>
      </w:r>
    </w:p>
    <w:p w:rsidR="00C52B3C" w:rsidRPr="000F6A84" w:rsidRDefault="00C52B3C" w:rsidP="00C52B3C">
      <w:pPr>
        <w:pStyle w:val="ab"/>
        <w:numPr>
          <w:ilvl w:val="0"/>
          <w:numId w:val="19"/>
        </w:numPr>
        <w:shd w:val="clear" w:color="auto" w:fill="FFFFFF" w:themeFill="background1"/>
        <w:spacing w:after="0"/>
        <w:ind w:left="0"/>
      </w:pPr>
      <w:r w:rsidRPr="008A346C">
        <w:t>Δήμος Νότιας Κυνουρίας (βόρεια),  και νότια βρέχεται από το Λακωνικό Κόλπο.</w:t>
      </w:r>
    </w:p>
    <w:p w:rsidR="00C52B3C" w:rsidRDefault="00C52B3C" w:rsidP="00C52B3C">
      <w:r>
        <w:rPr>
          <w:lang w:val="en-US"/>
        </w:rPr>
        <w:t>O</w:t>
      </w:r>
      <w:r w:rsidRPr="00413C16">
        <w:t xml:space="preserve"> </w:t>
      </w:r>
      <w:r>
        <w:t xml:space="preserve">Δήμος </w:t>
      </w:r>
      <w:r>
        <w:rPr>
          <w:shd w:val="clear" w:color="auto" w:fill="FFFFFF" w:themeFill="background1"/>
        </w:rPr>
        <w:t>Ευρώτα</w:t>
      </w:r>
      <w:r w:rsidRPr="00750F0F">
        <w:rPr>
          <w:shd w:val="clear" w:color="auto" w:fill="FFFFFF" w:themeFill="background1"/>
        </w:rPr>
        <w:t xml:space="preserve"> </w:t>
      </w:r>
      <w:r>
        <w:t>διαιρείται διοικητικά στις ακόλουθες Δημοτικές Ενότητες και Κοινότητες, με τον αντίστοιχο μόνιμο πληθυσμό (</w:t>
      </w:r>
      <w:r w:rsidRPr="00BF7B62">
        <w:t xml:space="preserve">ΥΑ 28549/17-04-2019 </w:t>
      </w:r>
      <w:r>
        <w:t>-</w:t>
      </w:r>
      <w:r w:rsidRPr="00BF7B62">
        <w:t xml:space="preserve"> ΦΕΚ 1327/Β΄/2019</w:t>
      </w:r>
      <w:r>
        <w:t>):</w:t>
      </w:r>
    </w:p>
    <w:tbl>
      <w:tblPr>
        <w:tblStyle w:val="af1"/>
        <w:tblW w:w="0" w:type="auto"/>
        <w:tblInd w:w="-426" w:type="dxa"/>
        <w:tblLook w:val="04A0"/>
      </w:tblPr>
      <w:tblGrid>
        <w:gridCol w:w="4524"/>
        <w:gridCol w:w="4525"/>
      </w:tblGrid>
      <w:tr w:rsidR="00C52B3C" w:rsidRPr="00BF7B62" w:rsidTr="00F047DC">
        <w:tc>
          <w:tcPr>
            <w:tcW w:w="4524" w:type="dxa"/>
            <w:shd w:val="clear" w:color="auto" w:fill="D9D9D9" w:themeFill="background1" w:themeFillShade="D9"/>
          </w:tcPr>
          <w:p w:rsidR="00C52B3C" w:rsidRPr="00BF7B62" w:rsidRDefault="00C52B3C" w:rsidP="00F047DC">
            <w:pPr>
              <w:ind w:left="0" w:firstLine="0"/>
              <w:jc w:val="center"/>
              <w:rPr>
                <w:b/>
              </w:rPr>
            </w:pPr>
            <w:r w:rsidRPr="00BF7B62">
              <w:rPr>
                <w:b/>
              </w:rPr>
              <w:t xml:space="preserve">Δήμος </w:t>
            </w:r>
            <w:r w:rsidRPr="00BF7B62">
              <w:rPr>
                <w:b/>
                <w:shd w:val="clear" w:color="auto" w:fill="D9D9D9" w:themeFill="background1" w:themeFillShade="D9"/>
              </w:rPr>
              <w:t>«</w:t>
            </w:r>
            <w:r>
              <w:rPr>
                <w:b/>
                <w:shd w:val="clear" w:color="auto" w:fill="D9D9D9" w:themeFill="background1" w:themeFillShade="D9"/>
              </w:rPr>
              <w:t>ΕΥΡΩΤΑ</w:t>
            </w:r>
            <w:r w:rsidRPr="00BF7B62">
              <w:rPr>
                <w:b/>
                <w:shd w:val="clear" w:color="auto" w:fill="D9D9D9" w:themeFill="background1" w:themeFillShade="D9"/>
              </w:rPr>
              <w:t>»</w:t>
            </w:r>
          </w:p>
        </w:tc>
        <w:tc>
          <w:tcPr>
            <w:tcW w:w="4525" w:type="dxa"/>
            <w:shd w:val="clear" w:color="auto" w:fill="D9D9D9" w:themeFill="background1" w:themeFillShade="D9"/>
          </w:tcPr>
          <w:p w:rsidR="00C52B3C" w:rsidRPr="00BF7B62" w:rsidRDefault="00C52B3C" w:rsidP="00F047DC">
            <w:pPr>
              <w:ind w:left="0" w:firstLine="0"/>
              <w:jc w:val="center"/>
              <w:rPr>
                <w:b/>
              </w:rPr>
            </w:pPr>
            <w:r w:rsidRPr="00BF7B62">
              <w:rPr>
                <w:b/>
              </w:rPr>
              <w:t>Μόνιμος πληθυσμός</w:t>
            </w:r>
          </w:p>
        </w:tc>
      </w:tr>
      <w:tr w:rsidR="00C52B3C" w:rsidTr="00F047DC">
        <w:tc>
          <w:tcPr>
            <w:tcW w:w="4524" w:type="dxa"/>
            <w:shd w:val="clear" w:color="auto" w:fill="F2F2F2" w:themeFill="background1" w:themeFillShade="F2"/>
          </w:tcPr>
          <w:p w:rsidR="00C52B3C" w:rsidRDefault="00C52B3C" w:rsidP="00F047DC">
            <w:pPr>
              <w:ind w:left="0" w:firstLine="0"/>
            </w:pPr>
            <w:r>
              <w:t>Α. Δημοτική Ενότητα ΓΕΡΟΝΘΡΩΝ</w:t>
            </w:r>
          </w:p>
        </w:tc>
        <w:tc>
          <w:tcPr>
            <w:tcW w:w="4525" w:type="dxa"/>
            <w:shd w:val="clear" w:color="auto" w:fill="F2F2F2" w:themeFill="background1" w:themeFillShade="F2"/>
          </w:tcPr>
          <w:p w:rsidR="00C52B3C" w:rsidRDefault="00C52B3C" w:rsidP="00F047DC">
            <w:pPr>
              <w:ind w:left="1572" w:firstLine="0"/>
            </w:pPr>
            <w:r>
              <w:t>1.793</w:t>
            </w:r>
          </w:p>
        </w:tc>
      </w:tr>
      <w:tr w:rsidR="00C52B3C" w:rsidTr="00F047DC">
        <w:tc>
          <w:tcPr>
            <w:tcW w:w="4524" w:type="dxa"/>
          </w:tcPr>
          <w:p w:rsidR="00C52B3C" w:rsidRDefault="00C52B3C" w:rsidP="00F047DC">
            <w:pPr>
              <w:ind w:left="0" w:firstLine="0"/>
            </w:pPr>
            <w:r>
              <w:t xml:space="preserve">     Κοινότητα Αλεποχωρίου</w:t>
            </w:r>
          </w:p>
        </w:tc>
        <w:tc>
          <w:tcPr>
            <w:tcW w:w="4525" w:type="dxa"/>
          </w:tcPr>
          <w:p w:rsidR="00C52B3C" w:rsidRDefault="00C52B3C" w:rsidP="00F047DC">
            <w:pPr>
              <w:ind w:left="1572" w:firstLine="0"/>
            </w:pPr>
            <w:r>
              <w:t>114</w:t>
            </w:r>
          </w:p>
        </w:tc>
      </w:tr>
      <w:tr w:rsidR="00C52B3C" w:rsidTr="00F047DC">
        <w:tc>
          <w:tcPr>
            <w:tcW w:w="4524" w:type="dxa"/>
          </w:tcPr>
          <w:p w:rsidR="00C52B3C" w:rsidRDefault="00C52B3C" w:rsidP="00F047DC">
            <w:pPr>
              <w:ind w:left="0" w:firstLine="0"/>
            </w:pPr>
            <w:r>
              <w:t xml:space="preserve">     Κοινότητα Γερακίου</w:t>
            </w:r>
          </w:p>
        </w:tc>
        <w:tc>
          <w:tcPr>
            <w:tcW w:w="4525" w:type="dxa"/>
          </w:tcPr>
          <w:p w:rsidR="00C52B3C" w:rsidRDefault="00C52B3C" w:rsidP="00F047DC">
            <w:pPr>
              <w:ind w:left="1572" w:firstLine="0"/>
            </w:pPr>
            <w:r>
              <w:t>1.252</w:t>
            </w:r>
          </w:p>
        </w:tc>
      </w:tr>
      <w:tr w:rsidR="00C52B3C" w:rsidTr="00F047DC">
        <w:tc>
          <w:tcPr>
            <w:tcW w:w="4524" w:type="dxa"/>
          </w:tcPr>
          <w:p w:rsidR="00C52B3C" w:rsidRDefault="00C52B3C" w:rsidP="00F047DC">
            <w:pPr>
              <w:ind w:left="0" w:firstLine="0"/>
            </w:pPr>
            <w:r>
              <w:t xml:space="preserve">     Κοινότητα Ζαραφώνα</w:t>
            </w:r>
          </w:p>
        </w:tc>
        <w:tc>
          <w:tcPr>
            <w:tcW w:w="4525" w:type="dxa"/>
          </w:tcPr>
          <w:p w:rsidR="00C52B3C" w:rsidRDefault="00C52B3C" w:rsidP="00F047DC">
            <w:pPr>
              <w:ind w:left="1572" w:firstLine="0"/>
            </w:pPr>
            <w:r>
              <w:t>214</w:t>
            </w:r>
          </w:p>
        </w:tc>
      </w:tr>
      <w:tr w:rsidR="00C52B3C" w:rsidTr="00F047DC">
        <w:tc>
          <w:tcPr>
            <w:tcW w:w="4524" w:type="dxa"/>
          </w:tcPr>
          <w:p w:rsidR="00C52B3C" w:rsidRDefault="00C52B3C" w:rsidP="00F047DC">
            <w:pPr>
              <w:ind w:left="0" w:firstLine="0"/>
            </w:pPr>
            <w:r>
              <w:t xml:space="preserve">     Κοινότητα Καρίτσης</w:t>
            </w:r>
          </w:p>
        </w:tc>
        <w:tc>
          <w:tcPr>
            <w:tcW w:w="4525" w:type="dxa"/>
          </w:tcPr>
          <w:p w:rsidR="00C52B3C" w:rsidRDefault="00C52B3C" w:rsidP="00F047DC">
            <w:pPr>
              <w:ind w:left="1572" w:firstLine="0"/>
            </w:pPr>
            <w:r>
              <w:t>213</w:t>
            </w:r>
          </w:p>
        </w:tc>
      </w:tr>
      <w:tr w:rsidR="00C52B3C" w:rsidTr="00F047DC">
        <w:tc>
          <w:tcPr>
            <w:tcW w:w="4524" w:type="dxa"/>
            <w:shd w:val="clear" w:color="auto" w:fill="F2F2F2" w:themeFill="background1" w:themeFillShade="F2"/>
          </w:tcPr>
          <w:p w:rsidR="00C52B3C" w:rsidRDefault="00C52B3C" w:rsidP="00F047DC">
            <w:pPr>
              <w:ind w:left="0" w:firstLine="0"/>
            </w:pPr>
            <w:r>
              <w:t>Β. Δημοτική Ενότητα ΕΛΟΥΣ</w:t>
            </w:r>
          </w:p>
        </w:tc>
        <w:tc>
          <w:tcPr>
            <w:tcW w:w="4525" w:type="dxa"/>
            <w:shd w:val="clear" w:color="auto" w:fill="F2F2F2" w:themeFill="background1" w:themeFillShade="F2"/>
          </w:tcPr>
          <w:p w:rsidR="00C52B3C" w:rsidRDefault="00C52B3C" w:rsidP="00F047DC">
            <w:pPr>
              <w:ind w:left="1572" w:firstLine="0"/>
            </w:pPr>
            <w:r>
              <w:t>5.718</w:t>
            </w:r>
          </w:p>
        </w:tc>
      </w:tr>
      <w:tr w:rsidR="00C52B3C" w:rsidTr="00F047DC">
        <w:tc>
          <w:tcPr>
            <w:tcW w:w="4524" w:type="dxa"/>
          </w:tcPr>
          <w:p w:rsidR="00C52B3C" w:rsidRDefault="00C52B3C" w:rsidP="00F047DC">
            <w:pPr>
              <w:ind w:left="0" w:firstLine="0"/>
            </w:pPr>
            <w:r>
              <w:t xml:space="preserve">     Κοινότητα Βλαχιώτη</w:t>
            </w:r>
          </w:p>
        </w:tc>
        <w:tc>
          <w:tcPr>
            <w:tcW w:w="4525" w:type="dxa"/>
          </w:tcPr>
          <w:p w:rsidR="00C52B3C" w:rsidRDefault="00C52B3C" w:rsidP="00F047DC">
            <w:pPr>
              <w:ind w:left="1572" w:firstLine="0"/>
            </w:pPr>
            <w:r>
              <w:t>2.104</w:t>
            </w:r>
          </w:p>
        </w:tc>
      </w:tr>
      <w:tr w:rsidR="00C52B3C" w:rsidTr="00F047DC">
        <w:tc>
          <w:tcPr>
            <w:tcW w:w="4524" w:type="dxa"/>
          </w:tcPr>
          <w:p w:rsidR="00C52B3C" w:rsidRDefault="00C52B3C" w:rsidP="00F047DC">
            <w:pPr>
              <w:ind w:left="0" w:firstLine="0"/>
            </w:pPr>
            <w:r>
              <w:t xml:space="preserve">     Κοινότητα Αγίου Ιωάννη</w:t>
            </w:r>
          </w:p>
        </w:tc>
        <w:tc>
          <w:tcPr>
            <w:tcW w:w="4525" w:type="dxa"/>
          </w:tcPr>
          <w:p w:rsidR="00C52B3C" w:rsidRDefault="00C52B3C" w:rsidP="00F047DC">
            <w:pPr>
              <w:ind w:left="1572" w:firstLine="0"/>
            </w:pPr>
            <w:r>
              <w:t>332</w:t>
            </w:r>
          </w:p>
        </w:tc>
      </w:tr>
      <w:tr w:rsidR="00C52B3C" w:rsidTr="00F047DC">
        <w:tc>
          <w:tcPr>
            <w:tcW w:w="4524" w:type="dxa"/>
          </w:tcPr>
          <w:p w:rsidR="00C52B3C" w:rsidRDefault="00C52B3C" w:rsidP="00F047DC">
            <w:pPr>
              <w:ind w:left="0" w:firstLine="0"/>
            </w:pPr>
            <w:r>
              <w:t xml:space="preserve">     Κοινότητα Αστερίου</w:t>
            </w:r>
          </w:p>
        </w:tc>
        <w:tc>
          <w:tcPr>
            <w:tcW w:w="4525" w:type="dxa"/>
          </w:tcPr>
          <w:p w:rsidR="00C52B3C" w:rsidRDefault="00C52B3C" w:rsidP="00F047DC">
            <w:pPr>
              <w:ind w:left="1572" w:firstLine="0"/>
            </w:pPr>
            <w:r>
              <w:t>250</w:t>
            </w:r>
          </w:p>
        </w:tc>
      </w:tr>
      <w:tr w:rsidR="00C52B3C" w:rsidTr="00F047DC">
        <w:tc>
          <w:tcPr>
            <w:tcW w:w="4524" w:type="dxa"/>
          </w:tcPr>
          <w:p w:rsidR="00C52B3C" w:rsidRDefault="00C52B3C" w:rsidP="00F047DC">
            <w:pPr>
              <w:ind w:left="0" w:firstLine="0"/>
            </w:pPr>
            <w:r>
              <w:t xml:space="preserve">     Κοινότητα Γλυκόβρυσης</w:t>
            </w:r>
          </w:p>
        </w:tc>
        <w:tc>
          <w:tcPr>
            <w:tcW w:w="4525" w:type="dxa"/>
          </w:tcPr>
          <w:p w:rsidR="00C52B3C" w:rsidRDefault="00C52B3C" w:rsidP="00F047DC">
            <w:pPr>
              <w:ind w:left="1572" w:firstLine="0"/>
            </w:pPr>
            <w:r>
              <w:t>1.506</w:t>
            </w:r>
          </w:p>
        </w:tc>
      </w:tr>
      <w:tr w:rsidR="00C52B3C" w:rsidTr="00F047DC">
        <w:tc>
          <w:tcPr>
            <w:tcW w:w="4524" w:type="dxa"/>
          </w:tcPr>
          <w:p w:rsidR="00C52B3C" w:rsidRDefault="00C52B3C" w:rsidP="00F047DC">
            <w:pPr>
              <w:ind w:left="0" w:firstLine="0"/>
            </w:pPr>
            <w:r>
              <w:t xml:space="preserve">     Κοινότητα Γουβών</w:t>
            </w:r>
          </w:p>
        </w:tc>
        <w:tc>
          <w:tcPr>
            <w:tcW w:w="4525" w:type="dxa"/>
          </w:tcPr>
          <w:p w:rsidR="00C52B3C" w:rsidRDefault="00C52B3C" w:rsidP="00F047DC">
            <w:pPr>
              <w:ind w:left="1572" w:firstLine="0"/>
            </w:pPr>
            <w:r>
              <w:t>264</w:t>
            </w:r>
          </w:p>
        </w:tc>
      </w:tr>
      <w:tr w:rsidR="00C52B3C" w:rsidTr="00F047DC">
        <w:tc>
          <w:tcPr>
            <w:tcW w:w="4524" w:type="dxa"/>
          </w:tcPr>
          <w:p w:rsidR="00C52B3C" w:rsidRDefault="00C52B3C" w:rsidP="00F047DC">
            <w:pPr>
              <w:ind w:left="0" w:firstLine="0"/>
            </w:pPr>
            <w:r>
              <w:t xml:space="preserve">     Κοινότητα Έλους</w:t>
            </w:r>
          </w:p>
        </w:tc>
        <w:tc>
          <w:tcPr>
            <w:tcW w:w="4525" w:type="dxa"/>
          </w:tcPr>
          <w:p w:rsidR="00C52B3C" w:rsidRDefault="00C52B3C" w:rsidP="00F047DC">
            <w:pPr>
              <w:ind w:left="1572" w:firstLine="0"/>
            </w:pPr>
            <w:r>
              <w:t>742</w:t>
            </w:r>
          </w:p>
        </w:tc>
      </w:tr>
      <w:tr w:rsidR="00C52B3C" w:rsidTr="00F047DC">
        <w:tc>
          <w:tcPr>
            <w:tcW w:w="4524" w:type="dxa"/>
          </w:tcPr>
          <w:p w:rsidR="00C52B3C" w:rsidRDefault="00C52B3C" w:rsidP="00F047DC">
            <w:pPr>
              <w:ind w:left="0" w:firstLine="0"/>
            </w:pPr>
            <w:r>
              <w:t xml:space="preserve">     Κοινότητα Μυρτέας</w:t>
            </w:r>
          </w:p>
        </w:tc>
        <w:tc>
          <w:tcPr>
            <w:tcW w:w="4525" w:type="dxa"/>
          </w:tcPr>
          <w:p w:rsidR="00C52B3C" w:rsidRDefault="00C52B3C" w:rsidP="00F047DC">
            <w:pPr>
              <w:ind w:left="1572" w:firstLine="0"/>
            </w:pPr>
            <w:r>
              <w:t>520</w:t>
            </w:r>
          </w:p>
        </w:tc>
      </w:tr>
      <w:tr w:rsidR="00C52B3C" w:rsidTr="00F047DC">
        <w:tc>
          <w:tcPr>
            <w:tcW w:w="4524" w:type="dxa"/>
            <w:shd w:val="clear" w:color="auto" w:fill="F2F2F2" w:themeFill="background1" w:themeFillShade="F2"/>
          </w:tcPr>
          <w:p w:rsidR="00C52B3C" w:rsidRDefault="00C52B3C" w:rsidP="00F047DC">
            <w:pPr>
              <w:ind w:left="0" w:firstLine="0"/>
            </w:pPr>
            <w:r>
              <w:t>Γ. Δημοτική Ενότητα ΚΡΟΚΕΩΝ</w:t>
            </w:r>
          </w:p>
        </w:tc>
        <w:tc>
          <w:tcPr>
            <w:tcW w:w="4525" w:type="dxa"/>
            <w:shd w:val="clear" w:color="auto" w:fill="F2F2F2" w:themeFill="background1" w:themeFillShade="F2"/>
          </w:tcPr>
          <w:p w:rsidR="00C52B3C" w:rsidRDefault="00C52B3C" w:rsidP="00F047DC">
            <w:pPr>
              <w:ind w:left="1572" w:firstLine="0"/>
            </w:pPr>
            <w:r>
              <w:t>2.364</w:t>
            </w:r>
          </w:p>
        </w:tc>
      </w:tr>
      <w:tr w:rsidR="00C52B3C" w:rsidTr="00F047DC">
        <w:tc>
          <w:tcPr>
            <w:tcW w:w="4524" w:type="dxa"/>
          </w:tcPr>
          <w:p w:rsidR="00C52B3C" w:rsidRDefault="00C52B3C" w:rsidP="00F047DC">
            <w:pPr>
              <w:ind w:left="0" w:firstLine="0"/>
            </w:pPr>
            <w:r>
              <w:t xml:space="preserve">     Κοινότητα Βασιλακίου</w:t>
            </w:r>
          </w:p>
        </w:tc>
        <w:tc>
          <w:tcPr>
            <w:tcW w:w="4525" w:type="dxa"/>
          </w:tcPr>
          <w:p w:rsidR="00C52B3C" w:rsidRDefault="00C52B3C" w:rsidP="00F047DC">
            <w:pPr>
              <w:ind w:left="1572" w:firstLine="0"/>
            </w:pPr>
            <w:r>
              <w:t>211</w:t>
            </w:r>
          </w:p>
        </w:tc>
      </w:tr>
      <w:tr w:rsidR="00C52B3C" w:rsidTr="00F047DC">
        <w:tc>
          <w:tcPr>
            <w:tcW w:w="4524" w:type="dxa"/>
          </w:tcPr>
          <w:p w:rsidR="00C52B3C" w:rsidRDefault="00C52B3C" w:rsidP="00F047DC">
            <w:pPr>
              <w:ind w:left="0" w:firstLine="0"/>
            </w:pPr>
            <w:r>
              <w:t xml:space="preserve">     Κοινότητα Δαφνίου</w:t>
            </w:r>
          </w:p>
        </w:tc>
        <w:tc>
          <w:tcPr>
            <w:tcW w:w="4525" w:type="dxa"/>
          </w:tcPr>
          <w:p w:rsidR="00C52B3C" w:rsidRDefault="00C52B3C" w:rsidP="00F047DC">
            <w:pPr>
              <w:ind w:left="1572" w:firstLine="0"/>
            </w:pPr>
            <w:r>
              <w:t>865</w:t>
            </w:r>
          </w:p>
        </w:tc>
      </w:tr>
      <w:tr w:rsidR="00C52B3C" w:rsidTr="00F047DC">
        <w:tc>
          <w:tcPr>
            <w:tcW w:w="4524" w:type="dxa"/>
          </w:tcPr>
          <w:p w:rsidR="00C52B3C" w:rsidRDefault="00C52B3C" w:rsidP="00F047DC">
            <w:pPr>
              <w:ind w:left="0" w:firstLine="0"/>
            </w:pPr>
            <w:r>
              <w:t xml:space="preserve">     Κοινότητα Κροκεών</w:t>
            </w:r>
          </w:p>
        </w:tc>
        <w:tc>
          <w:tcPr>
            <w:tcW w:w="4525" w:type="dxa"/>
          </w:tcPr>
          <w:p w:rsidR="00C52B3C" w:rsidRDefault="00C52B3C" w:rsidP="00F047DC">
            <w:pPr>
              <w:ind w:left="1572" w:firstLine="0"/>
            </w:pPr>
            <w:r>
              <w:t>1.175</w:t>
            </w:r>
          </w:p>
        </w:tc>
      </w:tr>
      <w:tr w:rsidR="00C52B3C" w:rsidTr="00F047DC">
        <w:tc>
          <w:tcPr>
            <w:tcW w:w="4524" w:type="dxa"/>
          </w:tcPr>
          <w:p w:rsidR="00C52B3C" w:rsidRDefault="00C52B3C" w:rsidP="00F047DC">
            <w:pPr>
              <w:ind w:left="0" w:firstLine="0"/>
            </w:pPr>
            <w:r>
              <w:t xml:space="preserve">     Κοινότητα Λάγιου</w:t>
            </w:r>
          </w:p>
        </w:tc>
        <w:tc>
          <w:tcPr>
            <w:tcW w:w="4525" w:type="dxa"/>
          </w:tcPr>
          <w:p w:rsidR="00C52B3C" w:rsidRDefault="00C52B3C" w:rsidP="00F047DC">
            <w:pPr>
              <w:ind w:left="1572" w:firstLine="0"/>
            </w:pPr>
            <w:r>
              <w:t>113</w:t>
            </w:r>
          </w:p>
        </w:tc>
      </w:tr>
      <w:tr w:rsidR="00C52B3C" w:rsidTr="00F047DC">
        <w:tc>
          <w:tcPr>
            <w:tcW w:w="4524" w:type="dxa"/>
            <w:shd w:val="clear" w:color="auto" w:fill="F2F2F2" w:themeFill="background1" w:themeFillShade="F2"/>
          </w:tcPr>
          <w:p w:rsidR="00C52B3C" w:rsidRDefault="00C52B3C" w:rsidP="00F047DC">
            <w:pPr>
              <w:ind w:left="0" w:firstLine="0"/>
            </w:pPr>
            <w:r>
              <w:t>Δ. Δημοτική Ενότητα ΝΙΑΤΩΝ</w:t>
            </w:r>
          </w:p>
        </w:tc>
        <w:tc>
          <w:tcPr>
            <w:tcW w:w="4525" w:type="dxa"/>
            <w:shd w:val="clear" w:color="auto" w:fill="F2F2F2" w:themeFill="background1" w:themeFillShade="F2"/>
          </w:tcPr>
          <w:p w:rsidR="00C52B3C" w:rsidRDefault="00C52B3C" w:rsidP="00F047DC">
            <w:pPr>
              <w:ind w:left="1572" w:firstLine="0"/>
            </w:pPr>
            <w:r>
              <w:t>2.083</w:t>
            </w:r>
          </w:p>
        </w:tc>
      </w:tr>
      <w:tr w:rsidR="00C52B3C" w:rsidTr="00F047DC">
        <w:tc>
          <w:tcPr>
            <w:tcW w:w="4524" w:type="dxa"/>
          </w:tcPr>
          <w:p w:rsidR="00C52B3C" w:rsidRDefault="00C52B3C" w:rsidP="00F047DC">
            <w:pPr>
              <w:ind w:left="0" w:firstLine="0"/>
            </w:pPr>
            <w:r>
              <w:t xml:space="preserve">     Κοινότητα Αγίου Δημητρίου Ζάρακος</w:t>
            </w:r>
          </w:p>
        </w:tc>
        <w:tc>
          <w:tcPr>
            <w:tcW w:w="4525" w:type="dxa"/>
          </w:tcPr>
          <w:p w:rsidR="00C52B3C" w:rsidRDefault="00C52B3C" w:rsidP="00F047DC">
            <w:pPr>
              <w:ind w:left="1572" w:firstLine="0"/>
            </w:pPr>
            <w:r>
              <w:t>720</w:t>
            </w:r>
          </w:p>
        </w:tc>
      </w:tr>
      <w:tr w:rsidR="00C52B3C" w:rsidTr="00F047DC">
        <w:tc>
          <w:tcPr>
            <w:tcW w:w="4524" w:type="dxa"/>
          </w:tcPr>
          <w:p w:rsidR="00C52B3C" w:rsidRDefault="00C52B3C" w:rsidP="00F047DC">
            <w:pPr>
              <w:ind w:left="0" w:firstLine="0"/>
            </w:pPr>
            <w:r>
              <w:t xml:space="preserve">     Κοινότητα Απιδέα</w:t>
            </w:r>
          </w:p>
        </w:tc>
        <w:tc>
          <w:tcPr>
            <w:tcW w:w="4525" w:type="dxa"/>
          </w:tcPr>
          <w:p w:rsidR="00C52B3C" w:rsidRDefault="00C52B3C" w:rsidP="00F047DC">
            <w:pPr>
              <w:ind w:left="1572" w:firstLine="0"/>
            </w:pPr>
            <w:r>
              <w:t>499</w:t>
            </w:r>
          </w:p>
        </w:tc>
      </w:tr>
      <w:tr w:rsidR="00C52B3C" w:rsidTr="00F047DC">
        <w:tc>
          <w:tcPr>
            <w:tcW w:w="4524" w:type="dxa"/>
          </w:tcPr>
          <w:p w:rsidR="00C52B3C" w:rsidRDefault="00C52B3C" w:rsidP="00F047DC">
            <w:pPr>
              <w:ind w:left="0" w:firstLine="0"/>
            </w:pPr>
            <w:r>
              <w:t xml:space="preserve">     Κοινότητα Κρεμαστής</w:t>
            </w:r>
          </w:p>
        </w:tc>
        <w:tc>
          <w:tcPr>
            <w:tcW w:w="4525" w:type="dxa"/>
          </w:tcPr>
          <w:p w:rsidR="00C52B3C" w:rsidRDefault="00C52B3C" w:rsidP="00F047DC">
            <w:pPr>
              <w:ind w:left="1572" w:firstLine="0"/>
            </w:pPr>
            <w:r>
              <w:t>180</w:t>
            </w:r>
          </w:p>
        </w:tc>
      </w:tr>
      <w:tr w:rsidR="00C52B3C" w:rsidTr="00F047DC">
        <w:tc>
          <w:tcPr>
            <w:tcW w:w="4524" w:type="dxa"/>
          </w:tcPr>
          <w:p w:rsidR="00C52B3C" w:rsidRDefault="00C52B3C" w:rsidP="00F047DC">
            <w:pPr>
              <w:ind w:left="0" w:firstLine="0"/>
            </w:pPr>
            <w:r>
              <w:t xml:space="preserve">     Κοινότητα Νιάτων</w:t>
            </w:r>
          </w:p>
        </w:tc>
        <w:tc>
          <w:tcPr>
            <w:tcW w:w="4525" w:type="dxa"/>
          </w:tcPr>
          <w:p w:rsidR="00C52B3C" w:rsidRDefault="00C52B3C" w:rsidP="00F047DC">
            <w:pPr>
              <w:ind w:left="1572" w:firstLine="0"/>
            </w:pPr>
            <w:r>
              <w:t>684</w:t>
            </w:r>
          </w:p>
        </w:tc>
      </w:tr>
      <w:tr w:rsidR="00C52B3C" w:rsidTr="00F047DC">
        <w:tc>
          <w:tcPr>
            <w:tcW w:w="4524" w:type="dxa"/>
            <w:shd w:val="clear" w:color="auto" w:fill="F2F2F2" w:themeFill="background1" w:themeFillShade="F2"/>
          </w:tcPr>
          <w:p w:rsidR="00C52B3C" w:rsidRDefault="00C52B3C" w:rsidP="00F047DC">
            <w:pPr>
              <w:ind w:left="0" w:firstLine="0"/>
            </w:pPr>
            <w:r>
              <w:t>Ε. Δημοτική Ενότητα ΣΚΑΛΑΣ</w:t>
            </w:r>
          </w:p>
        </w:tc>
        <w:tc>
          <w:tcPr>
            <w:tcW w:w="4525" w:type="dxa"/>
            <w:shd w:val="clear" w:color="auto" w:fill="F2F2F2" w:themeFill="background1" w:themeFillShade="F2"/>
          </w:tcPr>
          <w:p w:rsidR="00C52B3C" w:rsidRDefault="00C52B3C" w:rsidP="00F047DC">
            <w:pPr>
              <w:ind w:left="1572" w:firstLine="0"/>
            </w:pPr>
            <w:r>
              <w:t>5.933</w:t>
            </w:r>
          </w:p>
        </w:tc>
      </w:tr>
      <w:tr w:rsidR="00C52B3C" w:rsidTr="00F047DC">
        <w:tc>
          <w:tcPr>
            <w:tcW w:w="4524" w:type="dxa"/>
          </w:tcPr>
          <w:p w:rsidR="00C52B3C" w:rsidRDefault="00C52B3C" w:rsidP="00F047DC">
            <w:pPr>
              <w:ind w:left="0" w:firstLine="0"/>
            </w:pPr>
            <w:r>
              <w:t xml:space="preserve">     Κοινότητα Σκάλας</w:t>
            </w:r>
          </w:p>
        </w:tc>
        <w:tc>
          <w:tcPr>
            <w:tcW w:w="4525" w:type="dxa"/>
          </w:tcPr>
          <w:p w:rsidR="00C52B3C" w:rsidRDefault="00C52B3C" w:rsidP="00F047DC">
            <w:pPr>
              <w:ind w:left="1572" w:firstLine="0"/>
            </w:pPr>
            <w:r>
              <w:t>3.089</w:t>
            </w:r>
          </w:p>
        </w:tc>
      </w:tr>
      <w:tr w:rsidR="00C52B3C" w:rsidTr="00F047DC">
        <w:tc>
          <w:tcPr>
            <w:tcW w:w="4524" w:type="dxa"/>
          </w:tcPr>
          <w:p w:rsidR="00C52B3C" w:rsidRDefault="00C52B3C" w:rsidP="00F047DC">
            <w:pPr>
              <w:ind w:left="0" w:firstLine="0"/>
            </w:pPr>
            <w:r>
              <w:t xml:space="preserve">     Κοινότητα Βρονταμά</w:t>
            </w:r>
          </w:p>
        </w:tc>
        <w:tc>
          <w:tcPr>
            <w:tcW w:w="4525" w:type="dxa"/>
          </w:tcPr>
          <w:p w:rsidR="00C52B3C" w:rsidRDefault="00C52B3C" w:rsidP="00F047DC">
            <w:pPr>
              <w:ind w:left="1572" w:firstLine="0"/>
            </w:pPr>
            <w:r>
              <w:t>784</w:t>
            </w:r>
          </w:p>
        </w:tc>
      </w:tr>
      <w:tr w:rsidR="00C52B3C" w:rsidTr="00F047DC">
        <w:tc>
          <w:tcPr>
            <w:tcW w:w="4524" w:type="dxa"/>
          </w:tcPr>
          <w:p w:rsidR="00C52B3C" w:rsidRDefault="00C52B3C" w:rsidP="00F047DC">
            <w:pPr>
              <w:ind w:left="0" w:firstLine="0"/>
            </w:pPr>
            <w:r>
              <w:t xml:space="preserve">     Κοινότητα Γραμμούσης</w:t>
            </w:r>
          </w:p>
        </w:tc>
        <w:tc>
          <w:tcPr>
            <w:tcW w:w="4525" w:type="dxa"/>
          </w:tcPr>
          <w:p w:rsidR="00C52B3C" w:rsidRDefault="00C52B3C" w:rsidP="00F047DC">
            <w:pPr>
              <w:ind w:left="1572" w:firstLine="0"/>
            </w:pPr>
            <w:r>
              <w:t>299</w:t>
            </w:r>
          </w:p>
        </w:tc>
      </w:tr>
      <w:tr w:rsidR="00C52B3C" w:rsidTr="00F047DC">
        <w:tc>
          <w:tcPr>
            <w:tcW w:w="4524" w:type="dxa"/>
          </w:tcPr>
          <w:p w:rsidR="00C52B3C" w:rsidRDefault="00C52B3C" w:rsidP="00F047DC">
            <w:pPr>
              <w:ind w:left="0" w:firstLine="0"/>
            </w:pPr>
            <w:r>
              <w:t xml:space="preserve">     Κοινότητα Λεήμονα</w:t>
            </w:r>
          </w:p>
        </w:tc>
        <w:tc>
          <w:tcPr>
            <w:tcW w:w="4525" w:type="dxa"/>
          </w:tcPr>
          <w:p w:rsidR="00C52B3C" w:rsidRDefault="00C52B3C" w:rsidP="00F047DC">
            <w:pPr>
              <w:ind w:left="1572" w:firstLine="0"/>
            </w:pPr>
            <w:r>
              <w:t>425</w:t>
            </w:r>
          </w:p>
        </w:tc>
      </w:tr>
      <w:tr w:rsidR="00C52B3C" w:rsidTr="00F047DC">
        <w:tc>
          <w:tcPr>
            <w:tcW w:w="4524" w:type="dxa"/>
          </w:tcPr>
          <w:p w:rsidR="00C52B3C" w:rsidRDefault="00C52B3C" w:rsidP="00F047DC">
            <w:pPr>
              <w:ind w:left="0" w:firstLine="0"/>
            </w:pPr>
            <w:r>
              <w:t xml:space="preserve">     Κοινότητα Περιστερίου</w:t>
            </w:r>
          </w:p>
        </w:tc>
        <w:tc>
          <w:tcPr>
            <w:tcW w:w="4525" w:type="dxa"/>
          </w:tcPr>
          <w:p w:rsidR="00C52B3C" w:rsidRDefault="00C52B3C" w:rsidP="00F047DC">
            <w:pPr>
              <w:ind w:left="1572" w:firstLine="0"/>
            </w:pPr>
            <w:r>
              <w:t>851</w:t>
            </w:r>
          </w:p>
        </w:tc>
      </w:tr>
      <w:tr w:rsidR="00C52B3C" w:rsidTr="00F047DC">
        <w:tc>
          <w:tcPr>
            <w:tcW w:w="4524" w:type="dxa"/>
          </w:tcPr>
          <w:p w:rsidR="00C52B3C" w:rsidRDefault="00C52B3C" w:rsidP="00F047DC">
            <w:pPr>
              <w:ind w:left="0" w:firstLine="0"/>
            </w:pPr>
            <w:r>
              <w:t xml:space="preserve">     Κοινότητα Στεφανιάς</w:t>
            </w:r>
          </w:p>
        </w:tc>
        <w:tc>
          <w:tcPr>
            <w:tcW w:w="4525" w:type="dxa"/>
          </w:tcPr>
          <w:p w:rsidR="00C52B3C" w:rsidRDefault="00C52B3C" w:rsidP="00F047DC">
            <w:pPr>
              <w:ind w:left="1572" w:firstLine="0"/>
            </w:pPr>
            <w:r>
              <w:t>485</w:t>
            </w:r>
          </w:p>
        </w:tc>
      </w:tr>
    </w:tbl>
    <w:p w:rsidR="00C52B3C" w:rsidRPr="00B60E13" w:rsidRDefault="00C52B3C" w:rsidP="00C52B3C">
      <w:pPr>
        <w:rPr>
          <w:color w:val="000000" w:themeColor="text1"/>
        </w:rPr>
      </w:pPr>
      <w:r w:rsidRPr="00B60E13">
        <w:rPr>
          <w:color w:val="000000" w:themeColor="text1"/>
        </w:rPr>
        <w:lastRenderedPageBreak/>
        <w:t xml:space="preserve">Στο </w:t>
      </w:r>
      <w:r w:rsidRPr="00B60E13">
        <w:rPr>
          <w:b/>
          <w:color w:val="000000" w:themeColor="text1"/>
        </w:rPr>
        <w:t xml:space="preserve">Παράρτημα </w:t>
      </w:r>
      <w:r w:rsidR="00B60E13" w:rsidRPr="00B60E13">
        <w:rPr>
          <w:b/>
          <w:color w:val="000000" w:themeColor="text1"/>
        </w:rPr>
        <w:t>Η</w:t>
      </w:r>
      <w:r w:rsidRPr="00B60E13">
        <w:rPr>
          <w:color w:val="000000" w:themeColor="text1"/>
        </w:rPr>
        <w:t xml:space="preserve"> παρατίθεται αναλυτική κατάσταση και όλων των οικισμών του Δήμου Ευρώτα με τον αντίστοιχο πληθυσμό (ΕΛΣΤΑΤ 2011)</w:t>
      </w:r>
      <w:r w:rsidR="00B60E13">
        <w:rPr>
          <w:color w:val="000000" w:themeColor="text1"/>
        </w:rPr>
        <w:t>.</w:t>
      </w:r>
    </w:p>
    <w:p w:rsidR="00C52B3C" w:rsidRDefault="00C52B3C" w:rsidP="00C52B3C">
      <w:r>
        <w:t xml:space="preserve">Ο </w:t>
      </w:r>
      <w:r w:rsidRPr="00051C4D">
        <w:t>Οργανισμ</w:t>
      </w:r>
      <w:r>
        <w:t>ός</w:t>
      </w:r>
      <w:r w:rsidRPr="00051C4D">
        <w:t xml:space="preserve"> Εσωτερικής </w:t>
      </w:r>
      <w:r>
        <w:t>Υ</w:t>
      </w:r>
      <w:r w:rsidRPr="00051C4D">
        <w:t>πηρεσίας του Δήμου</w:t>
      </w:r>
      <w:r>
        <w:t xml:space="preserve"> </w:t>
      </w:r>
      <w:r w:rsidRPr="008A346C">
        <w:rPr>
          <w:shd w:val="clear" w:color="auto" w:fill="FFFFFF" w:themeFill="background1"/>
        </w:rPr>
        <w:t>Ευρώτα</w:t>
      </w:r>
      <w:r w:rsidRPr="00803D57">
        <w:t xml:space="preserve"> </w:t>
      </w:r>
      <w:r>
        <w:t>εγκρίθηκε με την 5639/13-09-2011 Απόφαση Γενικού Γραμματέα Αποκεντρωμένης Διοίκησης Πελοποννήσου, Δυτικής Ελλάδας και Ιονίου (ΦΕΚ 2162/Β/27-09-2011) και τροποποιήθηκε με τις ακόλουθες αποφάσεις α) 23794/1496/06-04-2015 (ΦΕΚ 684/Β/21-04-2015), β) 195098/30-08-2017 (ΦΕΚ 3148/Β/11-09-2017) και γ) 22183/13-02-201</w:t>
      </w:r>
      <w:r w:rsidRPr="00D716EB">
        <w:t>9</w:t>
      </w:r>
      <w:r>
        <w:t xml:space="preserve"> (ΦΕΚ 632/Β/27-02-2019</w:t>
      </w:r>
      <w:r w:rsidRPr="00D716EB">
        <w:t>)</w:t>
      </w:r>
      <w:r>
        <w:t xml:space="preserve">. </w:t>
      </w:r>
    </w:p>
    <w:p w:rsidR="00C52B3C" w:rsidRDefault="00C52B3C" w:rsidP="00C52B3C">
      <w:r w:rsidRPr="00DF38D9">
        <w:t xml:space="preserve">Το Δήμαρχο </w:t>
      </w:r>
      <w:r>
        <w:rPr>
          <w:shd w:val="clear" w:color="auto" w:fill="FFFFFF" w:themeFill="background1"/>
        </w:rPr>
        <w:t>Ευρώτα,</w:t>
      </w:r>
      <w:r w:rsidRPr="00DF38D9">
        <w:rPr>
          <w:shd w:val="clear" w:color="auto" w:fill="FFFFFF" w:themeFill="background1"/>
        </w:rPr>
        <w:t xml:space="preserve"> </w:t>
      </w:r>
      <w:r>
        <w:rPr>
          <w:shd w:val="clear" w:color="auto" w:fill="FFFFFF" w:themeFill="background1"/>
        </w:rPr>
        <w:t xml:space="preserve">Δήμο Βέρδο  </w:t>
      </w:r>
      <w:r w:rsidRPr="00DF38D9">
        <w:t xml:space="preserve">επικουρούν οι </w:t>
      </w:r>
      <w:r>
        <w:t>ακόλουθοι Α</w:t>
      </w:r>
      <w:r w:rsidRPr="00DF38D9">
        <w:t>ντιδήμαρχοι</w:t>
      </w:r>
      <w:r>
        <w:t xml:space="preserve">, σύμφωνα με την αρ. </w:t>
      </w:r>
      <w:r w:rsidRPr="00D716EB">
        <w:t>76</w:t>
      </w:r>
      <w:r>
        <w:t>/20</w:t>
      </w:r>
      <w:r w:rsidRPr="00D716EB">
        <w:t>20</w:t>
      </w:r>
      <w:r>
        <w:t xml:space="preserve"> απόφαση Δημάρχου (αρ. πρωτ. 1</w:t>
      </w:r>
      <w:r w:rsidRPr="00D716EB">
        <w:t>0891</w:t>
      </w:r>
      <w:r>
        <w:t>/0</w:t>
      </w:r>
      <w:r w:rsidRPr="00D716EB">
        <w:t>1</w:t>
      </w:r>
      <w:r>
        <w:t>-09-20</w:t>
      </w:r>
      <w:r w:rsidRPr="00D716EB">
        <w:t>20</w:t>
      </w:r>
      <w:r>
        <w:t>, ΑΔΑ: ΩΗ7ΛΩΡΛ-Ω7Ψ) με θέμα «Ορισμός Αντιδημάρχων και Εντεταλμένης Δημοτικής Συμβούλου και μεταβίβαση αρμοδιοτήτων Δημάρχου για την περίοδο από 01-09-2020 έως και την 31-08-2021»:</w:t>
      </w:r>
    </w:p>
    <w:p w:rsidR="00C52B3C" w:rsidRDefault="00C52B3C" w:rsidP="00C52B3C">
      <w:pPr>
        <w:pStyle w:val="ab"/>
        <w:numPr>
          <w:ilvl w:val="0"/>
          <w:numId w:val="21"/>
        </w:numPr>
        <w:ind w:left="0"/>
      </w:pPr>
      <w:r>
        <w:t xml:space="preserve">Αντιδήμαρχος </w:t>
      </w:r>
      <w:r>
        <w:rPr>
          <w:shd w:val="clear" w:color="auto" w:fill="FFFFFF" w:themeFill="background1"/>
        </w:rPr>
        <w:t>ΝΙΚΟΛΑΟΣ ΓΕΩΡΓΟΣΤΑΘΗΣ</w:t>
      </w:r>
      <w:r>
        <w:t xml:space="preserve"> με </w:t>
      </w:r>
      <w:r w:rsidRPr="008A1507">
        <w:rPr>
          <w:i/>
        </w:rPr>
        <w:t>καθ’ ύλην</w:t>
      </w:r>
      <w:r>
        <w:t xml:space="preserve"> αρμοδιότητες (όπως αναλυτικά περιγράφονται στον ισχύοντα Οργανισμός Εσωτερικής Υπηρεσίας) της Διεύθυνσης Περιβάλλοντος, Υπηρεσίας Δόμησης και Τεχνικών Υπηρεσιών και συγκεκριμένα του </w:t>
      </w:r>
      <w:r w:rsidRPr="004503D9">
        <w:t>Τμήματος Ύδρευσης – Αποχέτευσης</w:t>
      </w:r>
      <w:r>
        <w:t xml:space="preserve"> και επίσης αρμοδιότητες α)επίβλεψης και λειτουργίας των βιολογικών σταθμών και αναβάθμισης αυτών και β)διαχείρισης Κοιμητηρίων.</w:t>
      </w:r>
    </w:p>
    <w:p w:rsidR="00C52B3C" w:rsidRPr="00DF38D9" w:rsidRDefault="00C52B3C" w:rsidP="00C52B3C">
      <w:pPr>
        <w:pStyle w:val="ab"/>
        <w:ind w:left="0" w:firstLine="0"/>
      </w:pPr>
      <w:r w:rsidRPr="008A1507">
        <w:rPr>
          <w:i/>
        </w:rPr>
        <w:t>Κατά τόπον</w:t>
      </w:r>
      <w:r>
        <w:t xml:space="preserve"> αρμοδιότητες στη </w:t>
      </w:r>
      <w:r w:rsidRPr="00F021EB">
        <w:rPr>
          <w:b/>
        </w:rPr>
        <w:t>Δημοτική Ενότητα Σκάλας</w:t>
      </w:r>
      <w:r w:rsidRPr="004503D9">
        <w:t>.</w:t>
      </w:r>
    </w:p>
    <w:p w:rsidR="00C52B3C" w:rsidRPr="000A0FF0" w:rsidRDefault="00C52B3C" w:rsidP="00C52B3C">
      <w:pPr>
        <w:pStyle w:val="ab"/>
        <w:numPr>
          <w:ilvl w:val="0"/>
          <w:numId w:val="21"/>
        </w:numPr>
        <w:spacing w:after="0"/>
        <w:ind w:left="0"/>
      </w:pPr>
      <w:r>
        <w:t xml:space="preserve">Αντιδήμαρχος </w:t>
      </w:r>
      <w:r>
        <w:rPr>
          <w:shd w:val="clear" w:color="auto" w:fill="FFFFFF" w:themeFill="background1"/>
        </w:rPr>
        <w:t>ΠΑΝΑΓΙΩΤΗΣ ΚΥΡΙΑΚΑΚΟΣ</w:t>
      </w:r>
      <w:r>
        <w:t xml:space="preserve"> με </w:t>
      </w:r>
      <w:r w:rsidRPr="008A1507">
        <w:rPr>
          <w:i/>
        </w:rPr>
        <w:t>καθ’ ύλην</w:t>
      </w:r>
      <w:r>
        <w:t xml:space="preserve"> αρμοδιότητες (όπως αναλυτικά περιγράφονται στον ισχύοντα Οργανισμό Εσωτερικής Υπηρεσίας) της Διεύθυνσης Διοικητικών και Οικονομικών Υπηρεσιών και συγκεκριμένα: α)του </w:t>
      </w:r>
      <w:r w:rsidRPr="00083A90">
        <w:t>Τμήματος Προϋπολογισ</w:t>
      </w:r>
      <w:r>
        <w:t>μού, Λογιστηρίου και Προμηθειών και β)</w:t>
      </w:r>
      <w:r w:rsidRPr="00083A90">
        <w:t>του Τμήματος Εσόδων, Περιουσίας και Ταμείου. Υπεύθυνος τύπου και επικοινωνίας του Δήμου Ευρώτα</w:t>
      </w:r>
      <w:r>
        <w:rPr>
          <w:b/>
        </w:rPr>
        <w:t>.</w:t>
      </w:r>
    </w:p>
    <w:p w:rsidR="00C52B3C" w:rsidRPr="00E23CDD" w:rsidRDefault="00C52B3C" w:rsidP="00C52B3C">
      <w:pPr>
        <w:pStyle w:val="ab"/>
        <w:numPr>
          <w:ilvl w:val="0"/>
          <w:numId w:val="21"/>
        </w:numPr>
        <w:spacing w:after="0"/>
        <w:ind w:left="0"/>
      </w:pPr>
      <w:r>
        <w:t xml:space="preserve">Αντιδήμαρχος </w:t>
      </w:r>
      <w:r>
        <w:rPr>
          <w:shd w:val="clear" w:color="auto" w:fill="FFFFFF" w:themeFill="background1"/>
        </w:rPr>
        <w:t>ΒΑΣΙΛΕΙΟΣ ΜΠΟΛΛΑΣ</w:t>
      </w:r>
      <w:r>
        <w:t xml:space="preserve"> με </w:t>
      </w:r>
      <w:r w:rsidRPr="008A1507">
        <w:rPr>
          <w:i/>
        </w:rPr>
        <w:t>καθ’ ύλην</w:t>
      </w:r>
      <w:r>
        <w:t xml:space="preserve"> αρμοδιότητες (όπως αναλυτικά περιγράφονται στον ισχύοντα Οργανισμό Εσωτερικής Υπηρεσίας) της Διεύθυνσης Περιβάλλοντος, Υπηρεσίας Δόμησης και Τεχνικών Υπηρεσιών και συγκεκριμένα: α)του </w:t>
      </w:r>
      <w:r w:rsidRPr="00083A90">
        <w:t>Τμήματος Περιβάλλοντος, Πολιτικής Προστασίας, Καθαριότητας, Ανακύκλωσης και Συντήρησης Πρασίνου</w:t>
      </w:r>
      <w:r>
        <w:rPr>
          <w:b/>
        </w:rPr>
        <w:t xml:space="preserve"> (</w:t>
      </w:r>
      <w:r>
        <w:t xml:space="preserve">1. Αρμοδιότητες Περιβάλλοντος, 2. Αρμοδιότητες εξοικονόμησης ενέργειας, 3. Αρμοδιότητες Σχεδιασμού και Εποπτείας, 4. Αρμοδιότητες Αποκομιδής Απορριμμάτων και Ανακυκλώσιμων Υλικών, 5. Αρμοδιότητες Οδοκαθαρισμού και Αποψίλωσης Κοινόχρηστων Χώρων, 6. Αρμοδιότητες Διαχείρισης και Συντήρησης Οχημάτων, 7. Αρμοδιότητες Συντήρησης Πρασίνου και 8. Αρμοδιότητες Εποπτείας Αποθήκης Υλικού. </w:t>
      </w:r>
      <w:r w:rsidR="004503D9">
        <w:t>(</w:t>
      </w:r>
      <w:r w:rsidRPr="004503D9">
        <w:rPr>
          <w:i/>
        </w:rPr>
        <w:t>Δεν περιλαμβάνονται</w:t>
      </w:r>
      <w:r w:rsidRPr="004503D9">
        <w:rPr>
          <w:b/>
          <w:i/>
        </w:rPr>
        <w:t xml:space="preserve"> </w:t>
      </w:r>
      <w:r w:rsidRPr="004503D9">
        <w:rPr>
          <w:i/>
        </w:rPr>
        <w:t>οι αρμοδιότητες Πολιτικής Προστασίας και διαχείρισης Κοιμητηρίων</w:t>
      </w:r>
      <w:r w:rsidRPr="00811074">
        <w:t>)</w:t>
      </w:r>
      <w:r>
        <w:rPr>
          <w:b/>
        </w:rPr>
        <w:t xml:space="preserve"> </w:t>
      </w:r>
      <w:r w:rsidRPr="00697DC2">
        <w:t>και β)</w:t>
      </w:r>
      <w:r w:rsidRPr="00E73B2E">
        <w:t>του</w:t>
      </w:r>
      <w:r>
        <w:rPr>
          <w:b/>
        </w:rPr>
        <w:t xml:space="preserve"> </w:t>
      </w:r>
      <w:r w:rsidRPr="00083A90">
        <w:t xml:space="preserve">Τμήματος Τεχνικών Υπηρεσιών </w:t>
      </w:r>
      <w:r w:rsidRPr="009235B9">
        <w:t>(</w:t>
      </w:r>
      <w:r>
        <w:t>1.αρμοδιότητες Ηλεκτρομηχανολογικών Έργων και Συγκοινωνιών – αρμοδιότητες  μελέτης και εκτέλεσης έργων, 2. Αρμοδιότητες Συντήρησης Δημοτικής και Αγροτικής Οδοποιίας- έχει την ευθύνη να μεριμνά για την υλοποίηση έργων και εργασιών μικρής κλίμακας αγροτικής οδοποιίας και συντήρησης δημοτικής οδοποιίας). Έχει την ευθύνη για την απομάκρυνση εγκαταλελειμμένων οχημάτων.</w:t>
      </w:r>
    </w:p>
    <w:p w:rsidR="00C52B3C" w:rsidRDefault="00C52B3C" w:rsidP="00C52B3C">
      <w:pPr>
        <w:ind w:left="0" w:firstLine="0"/>
        <w:rPr>
          <w:b/>
        </w:rPr>
      </w:pPr>
      <w:r w:rsidRPr="00E23CDD">
        <w:rPr>
          <w:i/>
        </w:rPr>
        <w:t>Κατά τόπον</w:t>
      </w:r>
      <w:r>
        <w:t xml:space="preserve"> αρμοδιότητες στη </w:t>
      </w:r>
      <w:r w:rsidRPr="00F021EB">
        <w:rPr>
          <w:b/>
        </w:rPr>
        <w:t>Δημοτική Ενότητα Έλους</w:t>
      </w:r>
      <w:r w:rsidRPr="00F021EB">
        <w:t>.</w:t>
      </w:r>
    </w:p>
    <w:p w:rsidR="00C52B3C" w:rsidRPr="000A0FF0" w:rsidRDefault="00C52B3C" w:rsidP="00C52B3C">
      <w:pPr>
        <w:pStyle w:val="ab"/>
        <w:numPr>
          <w:ilvl w:val="0"/>
          <w:numId w:val="21"/>
        </w:numPr>
        <w:spacing w:after="0"/>
        <w:ind w:left="0"/>
      </w:pPr>
      <w:r>
        <w:t xml:space="preserve">Αντιδήμαρχος </w:t>
      </w:r>
      <w:r>
        <w:rPr>
          <w:shd w:val="clear" w:color="auto" w:fill="FFFFFF" w:themeFill="background1"/>
        </w:rPr>
        <w:t>ΖΑΧΑΡΙΑΣ ΜΠΟΥΤΣΑΛΗΣ</w:t>
      </w:r>
      <w:r>
        <w:t xml:space="preserve"> με </w:t>
      </w:r>
      <w:r w:rsidRPr="008A1507">
        <w:rPr>
          <w:i/>
        </w:rPr>
        <w:t>καθ’ ύλην</w:t>
      </w:r>
      <w:r>
        <w:t xml:space="preserve"> αρμοδιότητες (όπως αναλυτικά περιγράφονται στον ισχύοντα Οργανισμό Εσωτερικής Υπηρεσίας) του </w:t>
      </w:r>
      <w:r w:rsidRPr="00083A90">
        <w:t>Αυτοτελούς Τμήματος Τοπικής Οικονομικής Ανάπτυξης</w:t>
      </w:r>
      <w:r>
        <w:rPr>
          <w:b/>
        </w:rPr>
        <w:t xml:space="preserve"> </w:t>
      </w:r>
      <w:r w:rsidRPr="009E7928">
        <w:t>(</w:t>
      </w:r>
      <w:r w:rsidRPr="00F021EB">
        <w:rPr>
          <w:i/>
        </w:rPr>
        <w:t>εκτός από τις δράσεις που αφορούν τα αδέσποτα και τα δεσποζόμενα ζώα</w:t>
      </w:r>
      <w:r w:rsidRPr="009E7928">
        <w:t>)</w:t>
      </w:r>
      <w:r w:rsidRPr="00226C49">
        <w:t xml:space="preserve"> </w:t>
      </w:r>
      <w:r>
        <w:t xml:space="preserve">και της Διεύθυνσης Διοικητικών και Οικονομικών Υπηρεσιών και συγκεκριμένα: α)του </w:t>
      </w:r>
      <w:r w:rsidRPr="00083A90">
        <w:t>Τμήματος Υποστήριξης των Πολιτικών Οργάνων του Δήμου,</w:t>
      </w:r>
      <w:r>
        <w:t xml:space="preserve"> β)του </w:t>
      </w:r>
      <w:r w:rsidRPr="00083A90">
        <w:t xml:space="preserve">Τμήματος </w:t>
      </w:r>
      <w:r w:rsidRPr="00083A90">
        <w:lastRenderedPageBreak/>
        <w:t>Δημοτικής Κατάστασης και Ληξιαρχείου,</w:t>
      </w:r>
      <w:r>
        <w:t xml:space="preserve"> γ)του </w:t>
      </w:r>
      <w:r w:rsidRPr="00083A90">
        <w:t xml:space="preserve">Τμήματος Ανθρώπινου Δυναμικού και Διοικητικής Μέριμνας </w:t>
      </w:r>
      <w:r>
        <w:t xml:space="preserve">(πλην των αξιολογήσεων των υπαλλήλων), δ)του </w:t>
      </w:r>
      <w:r w:rsidRPr="00083A90">
        <w:t>Τμήματος ΚΕΠ</w:t>
      </w:r>
      <w:r>
        <w:rPr>
          <w:b/>
        </w:rPr>
        <w:t xml:space="preserve"> </w:t>
      </w:r>
      <w:r w:rsidRPr="00083A90">
        <w:t xml:space="preserve">και </w:t>
      </w:r>
      <w:r>
        <w:t xml:space="preserve">των </w:t>
      </w:r>
      <w:r w:rsidRPr="00083A90">
        <w:t>αποκεντρωμένων υπηρεσιών</w:t>
      </w:r>
      <w:r>
        <w:rPr>
          <w:b/>
        </w:rPr>
        <w:t>.</w:t>
      </w:r>
    </w:p>
    <w:p w:rsidR="00C52B3C" w:rsidRPr="00DF38D9" w:rsidRDefault="00C52B3C" w:rsidP="00C52B3C">
      <w:pPr>
        <w:ind w:left="0" w:firstLine="0"/>
      </w:pPr>
      <w:r w:rsidRPr="000A0FF0">
        <w:rPr>
          <w:i/>
        </w:rPr>
        <w:t>Κατά τόπον</w:t>
      </w:r>
      <w:r>
        <w:t xml:space="preserve"> αρμοδιότητες στη </w:t>
      </w:r>
      <w:r w:rsidRPr="00F021EB">
        <w:rPr>
          <w:b/>
        </w:rPr>
        <w:t>Δημοτική Ενότητα Νιάτων</w:t>
      </w:r>
      <w:r w:rsidRPr="00F021EB">
        <w:t>.</w:t>
      </w:r>
    </w:p>
    <w:p w:rsidR="00C52B3C" w:rsidRDefault="00C52B3C" w:rsidP="00C52B3C">
      <w:pPr>
        <w:pStyle w:val="ab"/>
        <w:numPr>
          <w:ilvl w:val="0"/>
          <w:numId w:val="21"/>
        </w:numPr>
        <w:spacing w:after="0"/>
        <w:ind w:left="0"/>
        <w:rPr>
          <w:b/>
        </w:rPr>
      </w:pPr>
      <w:r>
        <w:t xml:space="preserve">Αντιδήμαρχος </w:t>
      </w:r>
      <w:r>
        <w:rPr>
          <w:shd w:val="clear" w:color="auto" w:fill="FFFFFF" w:themeFill="background1"/>
        </w:rPr>
        <w:t>ΣΩΤΗΡΙΟΣ ΠΑΠΑΝΙΚΟΛΑΟΥ</w:t>
      </w:r>
      <w:r>
        <w:t xml:space="preserve"> με </w:t>
      </w:r>
      <w:r w:rsidRPr="008A1507">
        <w:rPr>
          <w:i/>
        </w:rPr>
        <w:t>καθ’ ύλην</w:t>
      </w:r>
      <w:r>
        <w:t xml:space="preserve"> αρμοδιότητες (όπως αναλυτικά περιγράφονται στον ισχύοντα Οργανισμό Εσωτερικής Υπηρεσίας) α)του Γραφείου Διοικητικής Βοήθειας και Εξυπηρέτησης του Πολίτη και β)τη συνεργασία με τους Προέδρους των κοινοτήτων για την επίλυση των προβλημάτων τους </w:t>
      </w:r>
      <w:r w:rsidRPr="00083A90">
        <w:t>.</w:t>
      </w:r>
      <w:r w:rsidRPr="00226C49">
        <w:t xml:space="preserve"> </w:t>
      </w:r>
    </w:p>
    <w:p w:rsidR="00C52B3C" w:rsidRPr="00226C49" w:rsidRDefault="00C52B3C" w:rsidP="00C52B3C">
      <w:pPr>
        <w:pStyle w:val="ab"/>
        <w:numPr>
          <w:ilvl w:val="0"/>
          <w:numId w:val="21"/>
        </w:numPr>
        <w:spacing w:after="0"/>
        <w:ind w:left="0"/>
      </w:pPr>
      <w:r>
        <w:t xml:space="preserve">Αντιδήμαρχος </w:t>
      </w:r>
      <w:r>
        <w:rPr>
          <w:shd w:val="clear" w:color="auto" w:fill="FFFFFF" w:themeFill="background1"/>
        </w:rPr>
        <w:t>ΠΑΝΑΓΙΩΤΗΣ ΠΟΛΟΛΟΣ</w:t>
      </w:r>
      <w:r>
        <w:t xml:space="preserve"> με </w:t>
      </w:r>
      <w:r w:rsidRPr="008A1507">
        <w:rPr>
          <w:i/>
        </w:rPr>
        <w:t>καθ’ ύλην</w:t>
      </w:r>
      <w:r>
        <w:t xml:space="preserve"> αρμοδιότητες (όπως αναλυτικά περιγράφονται στον ισχύοντα Οργανισμό Εσωτερικής Υπηρεσίας)</w:t>
      </w:r>
      <w:r w:rsidRPr="00226C49">
        <w:t xml:space="preserve"> </w:t>
      </w:r>
      <w:r>
        <w:t xml:space="preserve">του </w:t>
      </w:r>
      <w:r w:rsidRPr="00083A90">
        <w:t>Αυτοτελούς Τμήματος Κοινωνικής Προστασίας, Παιδείας και Πολιτισμού.</w:t>
      </w:r>
      <w:r w:rsidRPr="00226C49">
        <w:t xml:space="preserve"> Προεδρεύει του Συμβουλίου Ένταξης μεταναστών του Δήμου.</w:t>
      </w:r>
      <w:r>
        <w:t xml:space="preserve"> Προεδρεύει του Τοπικού Συμβουλίου Πρόληψης Παραβατικότητας/ Εγκληματικότητας. Έχει την ευθύνη και το συντονισμό ενεργειών του Δήμου Ευρώτα σε θέματα Απόδημου Ελληνισμού και Μεταναστευτικής πολιτικής</w:t>
      </w:r>
      <w:r w:rsidRPr="00226C49">
        <w:t>.</w:t>
      </w:r>
    </w:p>
    <w:p w:rsidR="00C52B3C" w:rsidRDefault="00C52B3C" w:rsidP="00C52B3C">
      <w:pPr>
        <w:ind w:left="0" w:firstLine="0"/>
        <w:rPr>
          <w:b/>
        </w:rPr>
      </w:pPr>
      <w:r w:rsidRPr="000A0FF0">
        <w:rPr>
          <w:i/>
        </w:rPr>
        <w:t>Κατά τόπον</w:t>
      </w:r>
      <w:r>
        <w:t xml:space="preserve"> αρμοδιότητες στη </w:t>
      </w:r>
      <w:r w:rsidRPr="00F021EB">
        <w:rPr>
          <w:b/>
        </w:rPr>
        <w:t>Δημοτική Ενότητα</w:t>
      </w:r>
      <w:r w:rsidRPr="000A0FF0">
        <w:rPr>
          <w:b/>
        </w:rPr>
        <w:t xml:space="preserve"> </w:t>
      </w:r>
      <w:r>
        <w:rPr>
          <w:b/>
        </w:rPr>
        <w:t>Κροκεών</w:t>
      </w:r>
      <w:r w:rsidRPr="000A0FF0">
        <w:rPr>
          <w:b/>
        </w:rPr>
        <w:t>.</w:t>
      </w:r>
    </w:p>
    <w:p w:rsidR="00C52B3C" w:rsidRPr="00E23CDD" w:rsidRDefault="00C52B3C" w:rsidP="00C52B3C">
      <w:pPr>
        <w:pStyle w:val="ab"/>
        <w:numPr>
          <w:ilvl w:val="0"/>
          <w:numId w:val="21"/>
        </w:numPr>
        <w:spacing w:after="0"/>
        <w:ind w:left="0"/>
      </w:pPr>
      <w:r>
        <w:t xml:space="preserve">Αντιδήμαρχος </w:t>
      </w:r>
      <w:r>
        <w:rPr>
          <w:shd w:val="clear" w:color="auto" w:fill="FFFFFF" w:themeFill="background1"/>
        </w:rPr>
        <w:t>ΔΗΜΗΤΡΙΟΣ ΦΙΦΛΗΣ</w:t>
      </w:r>
      <w:r>
        <w:t xml:space="preserve"> με </w:t>
      </w:r>
      <w:r w:rsidRPr="008A1507">
        <w:rPr>
          <w:i/>
        </w:rPr>
        <w:t>καθ’ ύλην</w:t>
      </w:r>
      <w:r>
        <w:t xml:space="preserve"> αρμοδιότητες (όπως αναλυτικά περιγράφονται στον ισχύοντα Οργανισμό Εσωτερικής Υπηρεσίας) της Διεύθυνσης Περιβάλλοντος, Υπηρεσίας Δόμησης και Τεχνικών Υπηρεσιών και ειδικότερα: α)του </w:t>
      </w:r>
      <w:r w:rsidRPr="00083A90">
        <w:t>Τμήματος Υπηρεσίας Δόμησης</w:t>
      </w:r>
      <w:r>
        <w:rPr>
          <w:b/>
        </w:rPr>
        <w:t xml:space="preserve">, </w:t>
      </w:r>
      <w:r w:rsidRPr="00ED71DD">
        <w:t>β)</w:t>
      </w:r>
      <w:r w:rsidRPr="00E73B2E">
        <w:t>του</w:t>
      </w:r>
      <w:r>
        <w:rPr>
          <w:b/>
        </w:rPr>
        <w:t xml:space="preserve"> </w:t>
      </w:r>
      <w:r w:rsidRPr="00083A90">
        <w:t>Τμήματος Τεχνικών Υπηρεσιών</w:t>
      </w:r>
      <w:r w:rsidRPr="00083A90">
        <w:rPr>
          <w:b/>
        </w:rPr>
        <w:t xml:space="preserve"> </w:t>
      </w:r>
      <w:r w:rsidRPr="009235B9">
        <w:t>(</w:t>
      </w:r>
      <w:r>
        <w:t xml:space="preserve">1.αρμοδιότητες Τεχνικών Έργων, 2.αρμοδιότητες Ηλεκτρομηχανολογικών </w:t>
      </w:r>
      <w:r w:rsidR="00E46978">
        <w:t xml:space="preserve"> </w:t>
      </w:r>
      <w:r>
        <w:t>Έργων και Συγκοινωνιών –α.αρμοδιότητες σε θέματα συγκοινωνιών και κυκλοφορίας, β.σε θέματα εγκαταστάσεων και αδειοδοτήσεων και γ.σε θέματα προγραμματισμού και υλοποίησης έργων). Έχει την ευθύνη των Ρομά που είναι εγκατεστημένοι στα όρια του Δήμου Ευρώτα. Έχει την ευθύνη για δράσεις που αφορούν τα αδέσποτα και τα δεσποζόμενα ζώα.</w:t>
      </w:r>
    </w:p>
    <w:p w:rsidR="00C52B3C" w:rsidRDefault="00C52B3C" w:rsidP="003B7EE6">
      <w:pPr>
        <w:spacing w:after="240"/>
        <w:ind w:left="0" w:firstLine="0"/>
        <w:rPr>
          <w:b/>
        </w:rPr>
      </w:pPr>
      <w:r w:rsidRPr="00E23CDD">
        <w:rPr>
          <w:i/>
        </w:rPr>
        <w:t>Κατά τόπον</w:t>
      </w:r>
      <w:r>
        <w:t xml:space="preserve"> αρμοδιότητες στη </w:t>
      </w:r>
      <w:r w:rsidRPr="00AC7930">
        <w:rPr>
          <w:b/>
        </w:rPr>
        <w:t>Δημοτική Ενότητα</w:t>
      </w:r>
      <w:r w:rsidRPr="00E23CDD">
        <w:rPr>
          <w:b/>
        </w:rPr>
        <w:t xml:space="preserve"> </w:t>
      </w:r>
      <w:r>
        <w:rPr>
          <w:b/>
        </w:rPr>
        <w:t>Γερονθρών</w:t>
      </w:r>
      <w:r w:rsidRPr="00E23CDD">
        <w:rPr>
          <w:b/>
        </w:rPr>
        <w:t>.</w:t>
      </w:r>
    </w:p>
    <w:p w:rsidR="00C52B3C" w:rsidRDefault="00C52B3C" w:rsidP="003B7EE6">
      <w:pPr>
        <w:ind w:left="0" w:right="0" w:firstLine="0"/>
        <w:jc w:val="left"/>
      </w:pPr>
      <w:r>
        <w:t>Στα διοικητικά όρια του Δήμου έχουν την έδρα τους οι ακόλουθοι φορείς και υπηρεσίες</w:t>
      </w:r>
    </w:p>
    <w:p w:rsidR="00C52B3C" w:rsidRDefault="00C52B3C" w:rsidP="003B7EE6">
      <w:pPr>
        <w:pStyle w:val="ab"/>
        <w:numPr>
          <w:ilvl w:val="0"/>
          <w:numId w:val="20"/>
        </w:numPr>
        <w:spacing w:after="0"/>
        <w:ind w:left="0" w:right="0"/>
        <w:jc w:val="left"/>
      </w:pPr>
      <w:r>
        <w:t>Αστυνομικό Τμήμα Ευρώτα, Ταχ. Διεύθυνση: Σκάλα Λακωνίας</w:t>
      </w:r>
    </w:p>
    <w:p w:rsidR="00C52B3C" w:rsidRDefault="00C52B3C" w:rsidP="00C52B3C">
      <w:pPr>
        <w:pStyle w:val="ab"/>
        <w:numPr>
          <w:ilvl w:val="0"/>
          <w:numId w:val="20"/>
        </w:numPr>
        <w:ind w:left="0" w:right="0"/>
      </w:pPr>
      <w:r>
        <w:t xml:space="preserve">Εθελοντικός Πυροσβεστικός Σταθμός Β’ Τάξης Δήμου Ευρώτα (υπάγεται στην Πυροσβεστική Υπηρεσία Γυθείου), Ταχ. Διεύθυνση: Μυρτέα Λακωνίας. Σημειώνεται ότι στα διοικητικά όρια του Δήμου έχουν αρμοδιότητα και οι τρεις πυροσβεστικές υπηρεσίες του Νομού (Σπάρτης, Μολάων και Γυθείου) </w:t>
      </w:r>
    </w:p>
    <w:p w:rsidR="000B69D5" w:rsidRPr="000B69D5" w:rsidRDefault="000B69D5" w:rsidP="00C52B3C">
      <w:pPr>
        <w:pStyle w:val="ab"/>
        <w:numPr>
          <w:ilvl w:val="0"/>
          <w:numId w:val="20"/>
        </w:numPr>
        <w:ind w:left="0" w:right="0"/>
        <w:jc w:val="left"/>
      </w:pPr>
      <w:r w:rsidRPr="009D5517">
        <w:rPr>
          <w:b/>
        </w:rPr>
        <w:t>Εποχικό</w:t>
      </w:r>
      <w:r>
        <w:t xml:space="preserve"> Πυροσβεστικό Κλιμάκιο Κροκεών (υπάγεται στην Πυροσβεστική Υπηρεσία Γυθείου), Ταχ. Διεύθυνση: Κροκεές Λακωνίας.</w:t>
      </w:r>
    </w:p>
    <w:p w:rsidR="00C52B3C" w:rsidRDefault="00C52B3C" w:rsidP="003B7EE6">
      <w:pPr>
        <w:pStyle w:val="ab"/>
        <w:numPr>
          <w:ilvl w:val="0"/>
          <w:numId w:val="20"/>
        </w:numPr>
        <w:spacing w:after="0"/>
        <w:ind w:left="0" w:right="0"/>
        <w:jc w:val="left"/>
      </w:pPr>
      <w:r>
        <w:t xml:space="preserve">Κέντρο Υγείας Βλαχιώτη, Ταχ. Διεύθυνση: Βλαχιώτη Λακωνίας </w:t>
      </w:r>
    </w:p>
    <w:p w:rsidR="00C52B3C" w:rsidRDefault="00C52B3C" w:rsidP="003B7EE6">
      <w:pPr>
        <w:ind w:left="-360" w:right="0" w:firstLine="360"/>
      </w:pPr>
      <w:r>
        <w:t>Στα διοικητικ</w:t>
      </w:r>
      <w:r w:rsidR="003B7EE6">
        <w:t>ά</w:t>
      </w:r>
      <w:r>
        <w:t xml:space="preserve"> όρια του Δήμου Ευρώτα δεν εδράζεται Δασική Υπηρεσία, έχουν όμως αρμοδιότητα και τα τρία Δασαρχεία του Νομού (Δασαρχείο Σπάρτης, Δασαρχείο Μολάων και Δασαρχείο Γυθείου).</w:t>
      </w:r>
    </w:p>
    <w:p w:rsidR="00636233" w:rsidRDefault="000B69D5" w:rsidP="005E7454">
      <w:pPr>
        <w:ind w:left="-360" w:right="0" w:firstLine="360"/>
      </w:pPr>
      <w:r>
        <w:t>Στο Δήμο Ευρώτα  λειτουργούν τρεις (3) ΤΟΕΒ</w:t>
      </w:r>
      <w:r w:rsidR="006718A9">
        <w:t>: α)</w:t>
      </w:r>
      <w:r>
        <w:t>ΤΟΕΒ Τρινάσου με έδρα τη Σκάλα</w:t>
      </w:r>
      <w:r w:rsidR="006718A9">
        <w:t>, β)</w:t>
      </w:r>
      <w:r w:rsidR="00636233">
        <w:t xml:space="preserve">ΤΟΕΒ Γουβών </w:t>
      </w:r>
      <w:r w:rsidR="00643850">
        <w:t>με έδρα τις Γούβες</w:t>
      </w:r>
      <w:r w:rsidR="006718A9">
        <w:t xml:space="preserve"> και γ)</w:t>
      </w:r>
      <w:r w:rsidR="00636233">
        <w:t>ΤΟΕΒ Γράμμουσας</w:t>
      </w:r>
      <w:r w:rsidR="00643850">
        <w:t xml:space="preserve"> με έδρα τη Γράμμουσα</w:t>
      </w:r>
      <w:r w:rsidR="006718A9">
        <w:t>.</w:t>
      </w:r>
    </w:p>
    <w:p w:rsidR="006718A9" w:rsidRDefault="006718A9" w:rsidP="006718A9">
      <w:pPr>
        <w:spacing w:line="240" w:lineRule="auto"/>
        <w:ind w:left="0" w:right="0" w:firstLine="0"/>
      </w:pPr>
    </w:p>
    <w:p w:rsidR="00C52B3C" w:rsidRPr="00636233" w:rsidRDefault="00C52B3C" w:rsidP="005E7454">
      <w:pPr>
        <w:spacing w:line="240" w:lineRule="auto"/>
        <w:ind w:left="-284" w:right="0" w:firstLine="0"/>
        <w:jc w:val="left"/>
        <w:rPr>
          <w:color w:val="000000" w:themeColor="text1"/>
        </w:rPr>
      </w:pPr>
      <w:r w:rsidRPr="00636233">
        <w:rPr>
          <w:color w:val="000000" w:themeColor="text1"/>
        </w:rPr>
        <w:t xml:space="preserve">Αναλυτικό χαρτογραφικό </w:t>
      </w:r>
      <w:r w:rsidR="005E7454">
        <w:rPr>
          <w:color w:val="000000" w:themeColor="text1"/>
        </w:rPr>
        <w:t xml:space="preserve">υλικό παρατίθεται στο </w:t>
      </w:r>
      <w:r w:rsidR="005E7454" w:rsidRPr="005E7454">
        <w:rPr>
          <w:b/>
          <w:color w:val="000000" w:themeColor="text1"/>
        </w:rPr>
        <w:t xml:space="preserve">Παράρτημα </w:t>
      </w:r>
      <w:r w:rsidRPr="005E7454">
        <w:rPr>
          <w:b/>
          <w:color w:val="000000" w:themeColor="text1"/>
        </w:rPr>
        <w:t>Α</w:t>
      </w:r>
      <w:r w:rsidRPr="00636233">
        <w:rPr>
          <w:color w:val="000000" w:themeColor="text1"/>
        </w:rPr>
        <w:t xml:space="preserve"> του παρόντος</w:t>
      </w:r>
    </w:p>
    <w:p w:rsidR="00C52B3C" w:rsidRDefault="00C52B3C" w:rsidP="00C52B3C"/>
    <w:p w:rsidR="00C52B3C" w:rsidRDefault="00C52B3C" w:rsidP="00C52B3C">
      <w:pPr>
        <w:spacing w:line="240" w:lineRule="auto"/>
        <w:ind w:left="0" w:right="0" w:firstLine="0"/>
        <w:jc w:val="left"/>
      </w:pPr>
    </w:p>
    <w:p w:rsidR="00C52B3C" w:rsidRDefault="00C52B3C" w:rsidP="00C52B3C">
      <w:pPr>
        <w:spacing w:line="240" w:lineRule="auto"/>
        <w:ind w:left="0" w:right="0" w:firstLine="0"/>
        <w:jc w:val="left"/>
      </w:pPr>
    </w:p>
    <w:p w:rsidR="0030195B" w:rsidRPr="006F059E" w:rsidRDefault="0030195B" w:rsidP="0030195B"/>
    <w:p w:rsidR="000734F4" w:rsidRDefault="000734F4">
      <w:pPr>
        <w:spacing w:line="240" w:lineRule="auto"/>
        <w:ind w:left="0" w:right="0" w:firstLine="0"/>
        <w:jc w:val="left"/>
      </w:pPr>
    </w:p>
    <w:p w:rsidR="0030195B" w:rsidRDefault="0030195B">
      <w:pPr>
        <w:spacing w:line="240" w:lineRule="auto"/>
        <w:ind w:left="0" w:right="0" w:firstLine="0"/>
        <w:jc w:val="left"/>
      </w:pPr>
      <w:r>
        <w:br w:type="page"/>
      </w:r>
    </w:p>
    <w:p w:rsidR="00A6268B" w:rsidRDefault="00A6268B" w:rsidP="00E375B9">
      <w:pPr>
        <w:pStyle w:val="1"/>
      </w:pPr>
      <w:bookmarkStart w:id="10" w:name="_Toc7690991"/>
      <w:bookmarkStart w:id="11" w:name="_Toc7723343"/>
    </w:p>
    <w:p w:rsidR="0024289C" w:rsidRPr="006F059E" w:rsidRDefault="00660245" w:rsidP="00E375B9">
      <w:pPr>
        <w:pStyle w:val="1"/>
      </w:pPr>
      <w:r w:rsidRPr="00660245">
        <w:rPr>
          <w:noProof/>
          <w:lang w:val="en-US" w:eastAsia="en-US"/>
        </w:rPr>
        <w:pict>
          <v:shapetype id="_x0000_t202" coordsize="21600,21600" o:spt="202" path="m,l,21600r21600,l21600,xe">
            <v:stroke joinstyle="miter"/>
            <v:path gradientshapeok="t" o:connecttype="rect"/>
          </v:shapetype>
          <v:shape id="_x0000_s1027" type="#_x0000_t202" style="position:absolute;left:0;text-align:left;margin-left:261.6pt;margin-top:2.5pt;width:175.75pt;height:101.15pt;z-index:251646464;mso-width-percent:400;mso-width-percent:400;mso-width-relative:margin;mso-height-relative:margin" fillcolor="#c6d9f1">
            <v:textbox style="mso-next-textbox:#_x0000_s1027">
              <w:txbxContent>
                <w:p w:rsidR="003C1F5B" w:rsidRDefault="003C1F5B" w:rsidP="00E5551C">
                  <w:pPr>
                    <w:pStyle w:val="af2"/>
                  </w:pPr>
                </w:p>
                <w:p w:rsidR="003C1F5B" w:rsidRDefault="003C1F5B" w:rsidP="00E5551C">
                  <w:pPr>
                    <w:pStyle w:val="af2"/>
                  </w:pPr>
                  <w:r w:rsidRPr="0072291D">
                    <w:t xml:space="preserve">ΜΕΡΟΣ </w:t>
                  </w:r>
                  <w:r>
                    <w:t>1</w:t>
                  </w:r>
                </w:p>
                <w:p w:rsidR="003C1F5B" w:rsidRDefault="003C1F5B" w:rsidP="00E5551C">
                  <w:pPr>
                    <w:pStyle w:val="af2"/>
                  </w:pPr>
                </w:p>
                <w:p w:rsidR="003C1F5B" w:rsidRPr="0072291D" w:rsidRDefault="003C1F5B" w:rsidP="00E5551C">
                  <w:pPr>
                    <w:pStyle w:val="af2"/>
                  </w:pPr>
                  <w:r w:rsidRPr="0072291D">
                    <w:t>ΕΙΣΑΓΩΓΗ</w:t>
                  </w:r>
                </w:p>
              </w:txbxContent>
            </v:textbox>
          </v:shape>
        </w:pict>
      </w:r>
      <w:bookmarkEnd w:id="10"/>
      <w:bookmarkEnd w:id="11"/>
    </w:p>
    <w:p w:rsidR="0024289C" w:rsidRPr="006F059E" w:rsidRDefault="0024289C" w:rsidP="00E375B9">
      <w:pPr>
        <w:pStyle w:val="1"/>
      </w:pPr>
    </w:p>
    <w:p w:rsidR="0024289C" w:rsidRPr="006F059E" w:rsidRDefault="0024289C" w:rsidP="00E375B9">
      <w:pPr>
        <w:pStyle w:val="1"/>
      </w:pPr>
    </w:p>
    <w:p w:rsidR="0072291D" w:rsidRPr="006F059E" w:rsidRDefault="0072291D" w:rsidP="00E375B9">
      <w:pPr>
        <w:pStyle w:val="1"/>
      </w:pPr>
    </w:p>
    <w:p w:rsidR="0072291D" w:rsidRPr="006F059E" w:rsidRDefault="0072291D" w:rsidP="00E375B9">
      <w:pPr>
        <w:pStyle w:val="1"/>
      </w:pPr>
    </w:p>
    <w:p w:rsidR="0072291D" w:rsidRPr="006F059E" w:rsidRDefault="0072291D" w:rsidP="00E375B9">
      <w:pPr>
        <w:pStyle w:val="1"/>
      </w:pPr>
    </w:p>
    <w:p w:rsidR="0072291D" w:rsidRPr="006F059E" w:rsidRDefault="0072291D" w:rsidP="00E375B9">
      <w:pPr>
        <w:pStyle w:val="1"/>
      </w:pPr>
    </w:p>
    <w:p w:rsidR="0072291D" w:rsidRDefault="0072291D" w:rsidP="00E375B9">
      <w:pPr>
        <w:pStyle w:val="1"/>
      </w:pPr>
    </w:p>
    <w:p w:rsidR="0072291D" w:rsidRPr="006F059E" w:rsidRDefault="0072291D" w:rsidP="00E375B9">
      <w:pPr>
        <w:pStyle w:val="1"/>
      </w:pPr>
    </w:p>
    <w:p w:rsidR="00EC3745" w:rsidRDefault="00EC3745" w:rsidP="00E375B9">
      <w:pPr>
        <w:pStyle w:val="1"/>
      </w:pPr>
      <w:bookmarkStart w:id="12" w:name="_Toc55468410"/>
      <w:r w:rsidRPr="006F059E">
        <w:t>ΜΕΡΟΣ</w:t>
      </w:r>
      <w:r w:rsidR="0064715B">
        <w:t xml:space="preserve"> 1</w:t>
      </w:r>
      <w:r w:rsidRPr="006F059E">
        <w:t>. ΕΙΣΑΓΩΓΗ</w:t>
      </w:r>
      <w:bookmarkEnd w:id="1"/>
      <w:bookmarkEnd w:id="2"/>
      <w:bookmarkEnd w:id="3"/>
      <w:bookmarkEnd w:id="4"/>
      <w:bookmarkEnd w:id="5"/>
      <w:bookmarkEnd w:id="6"/>
      <w:bookmarkEnd w:id="12"/>
    </w:p>
    <w:p w:rsidR="007A6221" w:rsidRPr="007A6221" w:rsidRDefault="007A6221" w:rsidP="007A6221"/>
    <w:p w:rsidR="00EC3745" w:rsidRPr="006F059E" w:rsidRDefault="00693958" w:rsidP="00252BF0">
      <w:pPr>
        <w:pStyle w:val="2"/>
      </w:pPr>
      <w:bookmarkStart w:id="13" w:name="_Toc55468411"/>
      <w:r w:rsidRPr="006F059E">
        <w:t>1.</w:t>
      </w:r>
      <w:r w:rsidR="00B52C49" w:rsidRPr="006F059E">
        <w:t>1 Ιστορικό σ</w:t>
      </w:r>
      <w:r w:rsidR="00EC3745" w:rsidRPr="006F059E">
        <w:t>ύνταξης</w:t>
      </w:r>
      <w:r w:rsidR="00B52C49" w:rsidRPr="006F059E">
        <w:t xml:space="preserve"> προηγουμένων εκδόσεων</w:t>
      </w:r>
      <w:bookmarkEnd w:id="13"/>
    </w:p>
    <w:p w:rsidR="00A6268B" w:rsidRPr="003F14A8" w:rsidRDefault="00A6268B" w:rsidP="00A6268B">
      <w:pPr>
        <w:pStyle w:val="a9"/>
      </w:pPr>
      <w:r w:rsidRPr="003F14A8">
        <w:t>Σε εφαρμογή του άρθρου 17 του Ν.3013/2002</w:t>
      </w:r>
      <w:r w:rsidR="00D34A35">
        <w:t xml:space="preserve"> (ΦΕΚ 102 Α)</w:t>
      </w:r>
      <w:r w:rsidRPr="003F14A8">
        <w:t xml:space="preserve">, </w:t>
      </w:r>
      <w:r w:rsidR="00D34A35">
        <w:t>με το οποίο</w:t>
      </w:r>
      <w:r w:rsidRPr="003F14A8">
        <w:t xml:space="preserve"> ρυθμίζονται τα σχετικά με την κατάρτιση των σχεδίων πολιτικής προστασίας και τους υπόχρεους, προς τούτο, αρμόδιους κεντρικούς και περιφερειακούς φορείς και οργανισμούς κοινής ωφέλειας, εκδόθηκε η Υπουργική Απόφαση 1299/7-4-2003 «Έγκριση του από 7.4.2003 Γενικού Σχεδίου Πολιτικής Προστασίας με τη συνθηματική λέξη ΞΕΝΟΚΡΑΤΗΣ» (ΦΕΚ 423</w:t>
      </w:r>
      <w:r w:rsidR="00D34A35">
        <w:t xml:space="preserve"> </w:t>
      </w:r>
      <w:r w:rsidRPr="003F14A8">
        <w:t xml:space="preserve">Β). </w:t>
      </w:r>
    </w:p>
    <w:p w:rsidR="00073827" w:rsidRDefault="00A6268B" w:rsidP="00A6268B">
      <w:pPr>
        <w:pStyle w:val="a9"/>
      </w:pPr>
      <w:r w:rsidRPr="00EF6F5D">
        <w:t>Το παρόν σχέδιο συντάσσεται στα πλαίσια εφαρμογής της ανωτέρω ΥΑ 1299/7-4-2003 έγκρισης Υπουργού Εσωτερικών Δημόσιας Διοίκησης &amp; Αποκέντρωσης του Γενικού Σχεδίου Πολιτικής Προστασίας «Ξενοκράτης» (ΦΕΚ 423 Β) και του άρθρο</w:t>
      </w:r>
      <w:r w:rsidR="00D34A35">
        <w:t>υ</w:t>
      </w:r>
      <w:r w:rsidRPr="00EF6F5D">
        <w:t xml:space="preserve"> 63 του Ν.3852/2010</w:t>
      </w:r>
      <w:r w:rsidR="00D34A35">
        <w:t xml:space="preserve"> (ΦΕΚ 87 Α)</w:t>
      </w:r>
      <w:r w:rsidRPr="00EF6F5D">
        <w:t>, όπου αναφέρεται ότι στις αρμοδιότητες της Ε</w:t>
      </w:r>
      <w:r w:rsidR="00D34A35">
        <w:t>κτελεστικής Επιτροπής του Δήμου περιλαμβάνεται και η εισήγηση των σχεδίων</w:t>
      </w:r>
      <w:r w:rsidRPr="00EF6F5D">
        <w:t xml:space="preserve"> αντιμετώπισης εκτάκτων αναγκών </w:t>
      </w:r>
      <w:r w:rsidR="00D34A35">
        <w:t xml:space="preserve">εξαιτίας </w:t>
      </w:r>
      <w:r w:rsidRPr="00EF6F5D">
        <w:t>φυσικών καταστροφών,</w:t>
      </w:r>
      <w:r w:rsidR="007A6221">
        <w:t xml:space="preserve"> </w:t>
      </w:r>
      <w:r w:rsidRPr="00EF6F5D">
        <w:t>σε εναρμόνιση με τα αντίστοιχα σχέδια της Περιφέρειας και του Υπουργείου Προστασίας του Πολίτη</w:t>
      </w:r>
      <w:r w:rsidR="007A6221">
        <w:t>.</w:t>
      </w:r>
    </w:p>
    <w:p w:rsidR="00073827" w:rsidRPr="00EF6F5D" w:rsidRDefault="00A6268B" w:rsidP="00073827">
      <w:pPr>
        <w:pStyle w:val="a9"/>
      </w:pPr>
      <w:r>
        <w:t xml:space="preserve">Το παρόν σχέδιο συντάχθηκε από το </w:t>
      </w:r>
      <w:r w:rsidR="007E354F">
        <w:t xml:space="preserve">Τμήμα Περιβάλλοντος, </w:t>
      </w:r>
      <w:r>
        <w:t>Πολιτικής Προστασίας</w:t>
      </w:r>
      <w:r w:rsidR="007E354F">
        <w:t>, Καθαριότητας, Ανακύκλωσης και Συντήρησης Πρασίνου</w:t>
      </w:r>
      <w:r>
        <w:t xml:space="preserve"> του Δήμου </w:t>
      </w:r>
      <w:r w:rsidR="007E354F">
        <w:t>Ευρώτα</w:t>
      </w:r>
      <w:r w:rsidRPr="006F059E">
        <w:t xml:space="preserve"> </w:t>
      </w:r>
      <w:r w:rsidR="00073827">
        <w:t>σύμφωνα με τις οδηγίες σχεδίασης της ΓΓΠΠ, όπως αυτές αναφέρονται αναλυτικά στην παράγραφο 15.2 του Γενικού Σχεδίου</w:t>
      </w:r>
      <w:r w:rsidR="00073827" w:rsidRPr="006F059E">
        <w:t xml:space="preserve"> Αντιμετώπιση</w:t>
      </w:r>
      <w:r w:rsidR="00073827">
        <w:t>ς</w:t>
      </w:r>
      <w:r w:rsidR="00073827" w:rsidRPr="006F059E">
        <w:t xml:space="preserve"> Εκτάκτων Αναγκών </w:t>
      </w:r>
      <w:r w:rsidR="00073827">
        <w:t xml:space="preserve">και Άμεσης/Βραχείας Διαχείρισης Συνεπειών από την Εκδήλωση </w:t>
      </w:r>
      <w:r w:rsidR="00955387" w:rsidRPr="00200585">
        <w:t>Πλημμυρικών Φαινομένων</w:t>
      </w:r>
      <w:r w:rsidR="00073827">
        <w:t xml:space="preserve"> με την κωδική ονομασία «</w:t>
      </w:r>
      <w:r w:rsidR="00955387">
        <w:t>ΔΑΡΔΑΝΟΣ</w:t>
      </w:r>
      <w:r w:rsidR="00073827">
        <w:t>»</w:t>
      </w:r>
      <w:r w:rsidR="00073827" w:rsidRPr="006F059E">
        <w:t xml:space="preserve"> της ΓΓΠΠ</w:t>
      </w:r>
      <w:r w:rsidR="00073827">
        <w:t>.</w:t>
      </w:r>
    </w:p>
    <w:p w:rsidR="007E354F" w:rsidRPr="006F059E" w:rsidRDefault="007E354F" w:rsidP="007E354F">
      <w:pPr>
        <w:pStyle w:val="a9"/>
      </w:pPr>
      <w:r w:rsidRPr="003F14A8">
        <w:t>Ειδικότερα</w:t>
      </w:r>
      <w:r>
        <w:t>,</w:t>
      </w:r>
      <w:r w:rsidRPr="007E354F">
        <w:t xml:space="preserve"> </w:t>
      </w:r>
      <w:r w:rsidRPr="006F059E">
        <w:t>στη σύνταξη και έκδοση του παρόντος</w:t>
      </w:r>
      <w:r>
        <w:t xml:space="preserve"> α</w:t>
      </w:r>
      <w:r w:rsidRPr="006F059E">
        <w:t xml:space="preserve">πό </w:t>
      </w:r>
      <w:r>
        <w:t xml:space="preserve">τον Δήμο Ευρώτα </w:t>
      </w:r>
      <w:r w:rsidRPr="006F059E">
        <w:t>συμμετείχαν οι εξής:</w:t>
      </w:r>
    </w:p>
    <w:p w:rsidR="007E354F" w:rsidRPr="00CB4998" w:rsidRDefault="007E354F" w:rsidP="007E354F">
      <w:pPr>
        <w:pStyle w:val="ab"/>
        <w:numPr>
          <w:ilvl w:val="0"/>
          <w:numId w:val="14"/>
        </w:numPr>
        <w:ind w:right="0"/>
      </w:pPr>
      <w:r>
        <w:rPr>
          <w:b/>
        </w:rPr>
        <w:t>Δημήτριος Μπούτσαλης</w:t>
      </w:r>
      <w:r w:rsidRPr="002875B8">
        <w:t xml:space="preserve">, </w:t>
      </w:r>
      <w:r>
        <w:t>Προϊστάμενος Τμήματος Περιβάλλοντος, Πολιτικής Προστασίας, Καθαριότητας, Ανακύκλωσης και Συντήρησης Πρασίνου</w:t>
      </w:r>
    </w:p>
    <w:p w:rsidR="007E354F" w:rsidRPr="00CB4998" w:rsidRDefault="007E354F" w:rsidP="007E354F">
      <w:pPr>
        <w:pStyle w:val="ab"/>
        <w:numPr>
          <w:ilvl w:val="0"/>
          <w:numId w:val="14"/>
        </w:numPr>
        <w:ind w:right="0"/>
        <w:jc w:val="left"/>
      </w:pPr>
      <w:r>
        <w:rPr>
          <w:b/>
        </w:rPr>
        <w:t>Αθηνά Γκορίτσα</w:t>
      </w:r>
      <w:r w:rsidRPr="002875B8">
        <w:t xml:space="preserve">, </w:t>
      </w:r>
      <w:r>
        <w:t>Υπάλληλος Τμήματος Περιβάλλοντος, Πολιτικής Προστασίας, Καθαριότητας, Ανακύκλωσης και Συντήρησης Πρασίνου</w:t>
      </w:r>
    </w:p>
    <w:p w:rsidR="00EC3745" w:rsidRPr="006F059E" w:rsidRDefault="00693958" w:rsidP="00252BF0">
      <w:pPr>
        <w:pStyle w:val="2"/>
      </w:pPr>
      <w:bookmarkStart w:id="14" w:name="_Toc55468412"/>
      <w:r w:rsidRPr="006F059E">
        <w:t>1.</w:t>
      </w:r>
      <w:r w:rsidR="00626EC0" w:rsidRPr="006F059E">
        <w:t>2</w:t>
      </w:r>
      <w:r w:rsidR="00EC3745" w:rsidRPr="006F059E">
        <w:t xml:space="preserve"> Χαρακτηρισμός βαθμού ασφαλείας:</w:t>
      </w:r>
      <w:bookmarkEnd w:id="14"/>
    </w:p>
    <w:p w:rsidR="00EC3745" w:rsidRPr="006F059E" w:rsidRDefault="00EC3745" w:rsidP="00E375B9">
      <w:pPr>
        <w:pStyle w:val="a9"/>
      </w:pPr>
      <w:r w:rsidRPr="006F059E">
        <w:t>ΑΔΙΑΒΑΘΜΗΤΟ</w:t>
      </w:r>
    </w:p>
    <w:p w:rsidR="00EC3745" w:rsidRPr="006F059E" w:rsidRDefault="00693958" w:rsidP="00252BF0">
      <w:pPr>
        <w:pStyle w:val="2"/>
      </w:pPr>
      <w:bookmarkStart w:id="15" w:name="_Toc55468413"/>
      <w:r w:rsidRPr="006F059E">
        <w:t>1.</w:t>
      </w:r>
      <w:r w:rsidR="00626EC0" w:rsidRPr="006F059E">
        <w:t>3</w:t>
      </w:r>
      <w:r w:rsidR="00EC3745" w:rsidRPr="006F059E">
        <w:t xml:space="preserve"> Πίνακας Διανομής</w:t>
      </w:r>
      <w:bookmarkEnd w:id="15"/>
    </w:p>
    <w:p w:rsidR="00EC3745" w:rsidRPr="006F059E" w:rsidRDefault="00EC3745" w:rsidP="00E375B9">
      <w:pPr>
        <w:pStyle w:val="a9"/>
      </w:pPr>
      <w:r w:rsidRPr="006F059E">
        <w:t xml:space="preserve">Παρατίθεται στο </w:t>
      </w:r>
      <w:r w:rsidRPr="006F059E">
        <w:rPr>
          <w:b/>
        </w:rPr>
        <w:t xml:space="preserve">Παράρτημα </w:t>
      </w:r>
      <w:r w:rsidR="00CD352F">
        <w:rPr>
          <w:b/>
        </w:rPr>
        <w:t>Ι</w:t>
      </w:r>
      <w:r w:rsidR="0030360C">
        <w:rPr>
          <w:b/>
        </w:rPr>
        <w:t>Β</w:t>
      </w:r>
      <w:r w:rsidRPr="006F059E">
        <w:t>.</w:t>
      </w:r>
    </w:p>
    <w:p w:rsidR="00EC3745" w:rsidRPr="006F059E" w:rsidRDefault="00693958" w:rsidP="00252BF0">
      <w:pPr>
        <w:pStyle w:val="2"/>
      </w:pPr>
      <w:bookmarkStart w:id="16" w:name="_Toc55468414"/>
      <w:r w:rsidRPr="006F059E">
        <w:lastRenderedPageBreak/>
        <w:t>1.</w:t>
      </w:r>
      <w:r w:rsidR="00626EC0" w:rsidRPr="006F059E">
        <w:t>4</w:t>
      </w:r>
      <w:r w:rsidR="00EC3745" w:rsidRPr="006F059E">
        <w:t xml:space="preserve"> Έναρξη ισχύος και εξουσιοδότηση εφαρμογής του Σχεδίου</w:t>
      </w:r>
      <w:bookmarkEnd w:id="16"/>
    </w:p>
    <w:p w:rsidR="006176A8" w:rsidRPr="006F059E" w:rsidRDefault="006176A8" w:rsidP="006176A8">
      <w:pPr>
        <w:pStyle w:val="a9"/>
      </w:pPr>
      <w:r>
        <w:t xml:space="preserve">Το παρόν Σχέδιο </w:t>
      </w:r>
      <w:r w:rsidRPr="00062909">
        <w:t xml:space="preserve">Αντιμετώπισης Εκτάκτων Αναγκών </w:t>
      </w:r>
      <w:r>
        <w:t>και Άμεσης/Βραχείας Διαχείρισης των Συνεπειών από την Εκδήλωση Πλημμυρικών Φαινομένων</w:t>
      </w:r>
      <w:r w:rsidRPr="00062909">
        <w:t xml:space="preserve"> </w:t>
      </w:r>
      <w:r>
        <w:t>του Δήμου Ευρώτα υποβλήθηκε από το Τμήμα Περιβάλλοντος, Πολιτικής Προστασίας, Καθαριότητας, Ανακύκλωσης και Συντήρησης Πρασίνου της Διεύθυνσης Περιβάλλοντος, Υπηρεσίας Δόμησης και Τεχνικών Υπηρεσιών</w:t>
      </w:r>
      <w:r w:rsidRPr="004409B6">
        <w:t xml:space="preserve"> </w:t>
      </w:r>
      <w:r>
        <w:t>του</w:t>
      </w:r>
      <w:r w:rsidRPr="00062909">
        <w:t xml:space="preserve"> Δήμου </w:t>
      </w:r>
      <w:r>
        <w:t>Ευρώτα</w:t>
      </w:r>
      <w:r w:rsidRPr="00062909">
        <w:t xml:space="preserve"> </w:t>
      </w:r>
      <w:r>
        <w:t xml:space="preserve">  την </w:t>
      </w:r>
      <w:r w:rsidRPr="006F059E">
        <w:rPr>
          <w:b/>
        </w:rPr>
        <w:t xml:space="preserve">  </w:t>
      </w:r>
      <w:r w:rsidR="009A35CE">
        <w:rPr>
          <w:b/>
        </w:rPr>
        <w:t>26</w:t>
      </w:r>
      <w:r w:rsidRPr="006F059E">
        <w:rPr>
          <w:b/>
        </w:rPr>
        <w:t>/</w:t>
      </w:r>
      <w:r w:rsidR="009A35CE">
        <w:rPr>
          <w:b/>
        </w:rPr>
        <w:t>10</w:t>
      </w:r>
      <w:r w:rsidRPr="006F059E">
        <w:rPr>
          <w:b/>
        </w:rPr>
        <w:t>/</w:t>
      </w:r>
      <w:r>
        <w:rPr>
          <w:b/>
        </w:rPr>
        <w:t xml:space="preserve">2020 </w:t>
      </w:r>
      <w:r w:rsidRPr="00B76F1E">
        <w:t>στην Εκτελεστική Επιτροπή</w:t>
      </w:r>
      <w:r>
        <w:rPr>
          <w:b/>
        </w:rPr>
        <w:t xml:space="preserve"> </w:t>
      </w:r>
      <w:r>
        <w:t>του</w:t>
      </w:r>
      <w:r w:rsidRPr="00062909">
        <w:t xml:space="preserve"> Δήμου </w:t>
      </w:r>
      <w:r>
        <w:t xml:space="preserve">Ευρώτα. Η </w:t>
      </w:r>
      <w:r w:rsidRPr="00B76F1E">
        <w:t>Εκτελεστική Επιτροπή</w:t>
      </w:r>
      <w:r>
        <w:rPr>
          <w:b/>
        </w:rPr>
        <w:t xml:space="preserve"> </w:t>
      </w:r>
      <w:r>
        <w:t>του</w:t>
      </w:r>
      <w:r w:rsidRPr="00062909">
        <w:t xml:space="preserve"> Δήμου </w:t>
      </w:r>
      <w:r>
        <w:t xml:space="preserve">Ευρώτα, εισηγήθηκε την </w:t>
      </w:r>
      <w:r w:rsidR="009A35CE">
        <w:rPr>
          <w:b/>
        </w:rPr>
        <w:t>06</w:t>
      </w:r>
      <w:r w:rsidRPr="006F059E">
        <w:rPr>
          <w:b/>
        </w:rPr>
        <w:t>/</w:t>
      </w:r>
      <w:r w:rsidR="009A35CE">
        <w:rPr>
          <w:b/>
        </w:rPr>
        <w:t>11</w:t>
      </w:r>
      <w:r w:rsidRPr="006F059E">
        <w:rPr>
          <w:b/>
        </w:rPr>
        <w:t>/</w:t>
      </w:r>
      <w:r>
        <w:rPr>
          <w:b/>
        </w:rPr>
        <w:t xml:space="preserve">2020 </w:t>
      </w:r>
      <w:r w:rsidRPr="003D5D22">
        <w:t>το παρόν σχέδιο στο</w:t>
      </w:r>
      <w:r>
        <w:rPr>
          <w:b/>
        </w:rPr>
        <w:t xml:space="preserve"> </w:t>
      </w:r>
      <w:r w:rsidRPr="006F059E">
        <w:t>Δημοτικό Συμβούλιο</w:t>
      </w:r>
      <w:r>
        <w:t xml:space="preserve">, το οποίο και ενέκρινε το παρόν Σχέδιο </w:t>
      </w:r>
      <w:r w:rsidRPr="00062909">
        <w:t xml:space="preserve">Αντιμετώπισης Εκτάκτων Αναγκών </w:t>
      </w:r>
      <w:r>
        <w:t>και Άμεσης/Βραχείας Διαχείρισης των Συνεπειών από την Εκδήλωση Πλημμυρικών Φαινομένων</w:t>
      </w:r>
      <w:r w:rsidRPr="00062909">
        <w:t xml:space="preserve"> </w:t>
      </w:r>
      <w:r>
        <w:t>του</w:t>
      </w:r>
      <w:r w:rsidRPr="00062909">
        <w:t xml:space="preserve"> Δήμου </w:t>
      </w:r>
      <w:r>
        <w:t xml:space="preserve">Ευρώτα στην συνεδρίαση του Δημοτικού Συμβουλίου της </w:t>
      </w:r>
      <w:r w:rsidR="009A35CE">
        <w:rPr>
          <w:b/>
        </w:rPr>
        <w:t>27</w:t>
      </w:r>
      <w:r w:rsidRPr="006F059E">
        <w:rPr>
          <w:b/>
        </w:rPr>
        <w:t>/</w:t>
      </w:r>
      <w:r w:rsidR="009A35CE">
        <w:rPr>
          <w:b/>
        </w:rPr>
        <w:t>11</w:t>
      </w:r>
      <w:r w:rsidRPr="006F059E">
        <w:rPr>
          <w:b/>
        </w:rPr>
        <w:t>/</w:t>
      </w:r>
      <w:r>
        <w:rPr>
          <w:b/>
        </w:rPr>
        <w:t>2020.</w:t>
      </w:r>
    </w:p>
    <w:p w:rsidR="006176A8" w:rsidRPr="006F059E" w:rsidRDefault="006176A8" w:rsidP="006176A8">
      <w:pPr>
        <w:pStyle w:val="a9"/>
      </w:pPr>
      <w:r>
        <w:t>Η</w:t>
      </w:r>
      <w:r w:rsidRPr="006F059E">
        <w:t xml:space="preserve">μερομηνία έναρξης ισχύος του παρόντος </w:t>
      </w:r>
      <w:r>
        <w:t xml:space="preserve">Σχεδίου </w:t>
      </w:r>
      <w:r w:rsidRPr="00062909">
        <w:t xml:space="preserve">Αντιμετώπισης Εκτάκτων Αναγκών </w:t>
      </w:r>
      <w:r>
        <w:t>και Άμεσης/Βραχείας Διαχείρισης των Συνεπειών από την Εκδήλωση Πλημμυρικών Φαινομένων</w:t>
      </w:r>
      <w:r w:rsidRPr="00062909">
        <w:t xml:space="preserve"> </w:t>
      </w:r>
      <w:r>
        <w:t>του</w:t>
      </w:r>
      <w:r w:rsidRPr="00062909">
        <w:t xml:space="preserve"> Δήμου </w:t>
      </w:r>
      <w:r>
        <w:t>Ευρώτα</w:t>
      </w:r>
      <w:r w:rsidRPr="00062909">
        <w:t xml:space="preserve"> </w:t>
      </w:r>
      <w:r w:rsidRPr="006F059E">
        <w:t xml:space="preserve">ορίζεται η </w:t>
      </w:r>
      <w:r w:rsidRPr="006F059E">
        <w:rPr>
          <w:b/>
        </w:rPr>
        <w:t xml:space="preserve">  </w:t>
      </w:r>
      <w:r w:rsidR="009A35CE">
        <w:rPr>
          <w:b/>
        </w:rPr>
        <w:t>27</w:t>
      </w:r>
      <w:r w:rsidR="009A35CE" w:rsidRPr="006F059E">
        <w:rPr>
          <w:b/>
        </w:rPr>
        <w:t>/</w:t>
      </w:r>
      <w:r w:rsidR="009A35CE">
        <w:rPr>
          <w:b/>
        </w:rPr>
        <w:t>11</w:t>
      </w:r>
      <w:r w:rsidR="009A35CE" w:rsidRPr="006F059E">
        <w:rPr>
          <w:b/>
        </w:rPr>
        <w:t>/</w:t>
      </w:r>
      <w:r w:rsidR="009A35CE">
        <w:rPr>
          <w:b/>
        </w:rPr>
        <w:t>2020.</w:t>
      </w:r>
    </w:p>
    <w:p w:rsidR="001E1AA5" w:rsidRDefault="006176A8" w:rsidP="00E375B9">
      <w:pPr>
        <w:pStyle w:val="a9"/>
      </w:pPr>
      <w:r w:rsidRPr="006F059E">
        <w:t xml:space="preserve">Το παρόν Σχέδιο συντάχτηκε </w:t>
      </w:r>
      <w:r>
        <w:t>από το Τμήμα Περιβάλλοντος, Πολιτικής Προστασίας, Καθαριότητας, Ανακύκλωσης και Συντήρησης Πρασίνου της Διεύθυνσης Περιβάλλοντος, Υπηρεσίας Δόμησης και Τεχνικών Υπηρεσιών</w:t>
      </w:r>
      <w:r w:rsidRPr="004409B6">
        <w:t xml:space="preserve"> </w:t>
      </w:r>
      <w:r>
        <w:t>του</w:t>
      </w:r>
      <w:r w:rsidRPr="00062909">
        <w:t xml:space="preserve"> Δήμου </w:t>
      </w:r>
      <w:r>
        <w:t>Ευρώτα,</w:t>
      </w:r>
      <w:r w:rsidRPr="00062909">
        <w:t xml:space="preserve"> </w:t>
      </w:r>
      <w:r>
        <w:t>σύμφωνα με τις οδηγίες σχεδίασης της ΓΓΠΠ, όπως αυτές αναφέρονται αναλυτικά στην παράγραφο 15.2 του Γενικού Σχεδίου</w:t>
      </w:r>
      <w:r w:rsidRPr="006F059E">
        <w:t xml:space="preserve"> Αντιμετώπιση</w:t>
      </w:r>
      <w:r>
        <w:t>ς</w:t>
      </w:r>
      <w:r w:rsidRPr="006F059E">
        <w:t xml:space="preserve"> Εκτάκτων Αναγκών </w:t>
      </w:r>
      <w:r>
        <w:t>και Άμεσης/Βραχείας Διαχείρισης των Συνεπειών από την Εκδήλωση Πλημμυρικών Φαινομένων με την κωδική ονομασία «ΔΑΡΔΑΝΟΣ»</w:t>
      </w:r>
      <w:r w:rsidRPr="006F059E">
        <w:t xml:space="preserve"> της ΓΓΠΠ</w:t>
      </w:r>
      <w:r>
        <w:t>,</w:t>
      </w:r>
      <w:r w:rsidRPr="00D66649">
        <w:t xml:space="preserve"> </w:t>
      </w:r>
      <w:r w:rsidRPr="00603FB5">
        <w:t xml:space="preserve">το οποίο διαβίβασε με υπ’ αριθ. </w:t>
      </w:r>
      <w:r>
        <w:t>8794</w:t>
      </w:r>
      <w:r w:rsidRPr="00603FB5">
        <w:t xml:space="preserve">/06-12-2019 (ΑΔΑ: </w:t>
      </w:r>
      <w:r>
        <w:t>ΨΓΚΟ</w:t>
      </w:r>
      <w:r w:rsidRPr="00603FB5">
        <w:t>46ΜΤΛΒ-</w:t>
      </w:r>
      <w:r>
        <w:t>Φ04</w:t>
      </w:r>
      <w:r w:rsidRPr="00603FB5">
        <w:t xml:space="preserve">) έγγραφό </w:t>
      </w:r>
      <w:r>
        <w:t>της,</w:t>
      </w:r>
      <w:r w:rsidR="000E7738" w:rsidRPr="00627A33">
        <w:t xml:space="preserve"> και </w:t>
      </w:r>
      <w:r w:rsidR="001807AB">
        <w:t xml:space="preserve">σύμφωνα με </w:t>
      </w:r>
      <w:r w:rsidR="000E7738" w:rsidRPr="00627A33">
        <w:t xml:space="preserve">το Πρότυπο </w:t>
      </w:r>
      <w:r w:rsidR="001807AB">
        <w:t xml:space="preserve">Υπόδειγμα </w:t>
      </w:r>
      <w:r w:rsidR="000E7738" w:rsidRPr="00627A33">
        <w:t>Σχ</w:t>
      </w:r>
      <w:r w:rsidR="001807AB">
        <w:t>εδίου</w:t>
      </w:r>
      <w:r w:rsidR="000E7738" w:rsidRPr="00627A33">
        <w:t xml:space="preserve"> Αντιμετώπισης Εκτάκτων Αναγκών και Άμεσης/Βραχείας Διαχείρισης </w:t>
      </w:r>
      <w:r w:rsidR="002173E1">
        <w:t xml:space="preserve">των </w:t>
      </w:r>
      <w:r w:rsidR="000E7738" w:rsidRPr="00627A33">
        <w:t xml:space="preserve">Συνεπειών από την Εκδήλωση </w:t>
      </w:r>
      <w:r w:rsidR="00955387" w:rsidRPr="00200585">
        <w:t>Πλημμυρικών Φαινομένων</w:t>
      </w:r>
      <w:r w:rsidR="000E7738" w:rsidRPr="00627A33">
        <w:t xml:space="preserve"> της ΓΓΠΠ, το οποίο διαβίβασε με </w:t>
      </w:r>
      <w:r w:rsidR="001807AB">
        <w:t xml:space="preserve">το </w:t>
      </w:r>
      <w:r w:rsidR="000E7738" w:rsidRPr="00627A33">
        <w:t xml:space="preserve">υπ’ αριθ. </w:t>
      </w:r>
      <w:r>
        <w:t>6511/01-09-2020</w:t>
      </w:r>
      <w:r w:rsidR="000E7738" w:rsidRPr="00627A33">
        <w:t xml:space="preserve"> </w:t>
      </w:r>
      <w:r w:rsidR="00D6044D" w:rsidRPr="00627A33">
        <w:t xml:space="preserve">έγγραφό </w:t>
      </w:r>
      <w:r w:rsidR="00D6044D">
        <w:t>της</w:t>
      </w:r>
      <w:r w:rsidR="00036CB7" w:rsidRPr="00627A33">
        <w:t>.</w:t>
      </w:r>
    </w:p>
    <w:p w:rsidR="006176A8" w:rsidRDefault="006176A8" w:rsidP="006176A8">
      <w:pPr>
        <w:pStyle w:val="a9"/>
      </w:pPr>
    </w:p>
    <w:p w:rsidR="00EC3745" w:rsidRPr="006F059E" w:rsidRDefault="00693958" w:rsidP="00252BF0">
      <w:pPr>
        <w:pStyle w:val="2"/>
      </w:pPr>
      <w:bookmarkStart w:id="17" w:name="_Toc55468415"/>
      <w:r w:rsidRPr="006F059E">
        <w:t>1.</w:t>
      </w:r>
      <w:r w:rsidR="00626EC0" w:rsidRPr="006F059E">
        <w:t>5</w:t>
      </w:r>
      <w:r w:rsidR="00EC3745" w:rsidRPr="006F059E">
        <w:t xml:space="preserve"> </w:t>
      </w:r>
      <w:r w:rsidR="00D4306A">
        <w:t xml:space="preserve"> </w:t>
      </w:r>
      <w:r w:rsidR="00EC3745" w:rsidRPr="006F059E">
        <w:t>Οδηγίες για την ενεργοποίηση και εφαρμογή του Σχεδίου</w:t>
      </w:r>
      <w:bookmarkEnd w:id="17"/>
    </w:p>
    <w:p w:rsidR="00B7557E" w:rsidRPr="006F059E" w:rsidRDefault="00B7557E" w:rsidP="00E375B9">
      <w:pPr>
        <w:pStyle w:val="a9"/>
      </w:pPr>
      <w:r w:rsidRPr="006F059E">
        <w:t xml:space="preserve">Ο συντονισμός της διάθεσης των μέσων </w:t>
      </w:r>
      <w:r w:rsidR="0042624E">
        <w:t>του</w:t>
      </w:r>
      <w:r w:rsidR="0042624E" w:rsidRPr="00062909">
        <w:t xml:space="preserve"> Δήμου </w:t>
      </w:r>
      <w:r w:rsidR="006176A8">
        <w:t>Ευρώτα</w:t>
      </w:r>
      <w:r w:rsidR="0042624E">
        <w:t xml:space="preserve"> </w:t>
      </w:r>
      <w:r w:rsidRPr="006F059E">
        <w:t xml:space="preserve">για την </w:t>
      </w:r>
      <w:r w:rsidR="000E7738">
        <w:t xml:space="preserve">αντιμετώπιση εκτάκτων αναγκών και την άμεση/βραχεία διαχείριση των συνεπειών από την εκδήλωση </w:t>
      </w:r>
      <w:r w:rsidR="00955387" w:rsidRPr="00200585">
        <w:t>Πλημμυρικών Φαινομένων</w:t>
      </w:r>
      <w:r w:rsidRPr="006F059E">
        <w:t xml:space="preserve">, αποτελεί αρμοδιότητα </w:t>
      </w:r>
      <w:r w:rsidR="001A1B10">
        <w:t>του Δημά</w:t>
      </w:r>
      <w:r w:rsidRPr="006F059E">
        <w:t>ρχο</w:t>
      </w:r>
      <w:r w:rsidR="001A1B10">
        <w:t xml:space="preserve">υ </w:t>
      </w:r>
      <w:r w:rsidR="006176A8">
        <w:t>Ευρώτα</w:t>
      </w:r>
      <w:r w:rsidR="006176A8" w:rsidRPr="006F059E">
        <w:t xml:space="preserve"> </w:t>
      </w:r>
      <w:r w:rsidR="00E076C9" w:rsidRPr="006F059E">
        <w:t>στο πλαίσιο εφαρμογής της Υ.Α.</w:t>
      </w:r>
      <w:r w:rsidR="000D6296" w:rsidRPr="006F059E">
        <w:t xml:space="preserve"> 1299/7-4-2003 (ΞΕΝΟΚΡΑΤΗΣ) και του Ν.3852/2010</w:t>
      </w:r>
      <w:r w:rsidR="0026389B" w:rsidRPr="006F059E">
        <w:t xml:space="preserve"> όπως ισχύει</w:t>
      </w:r>
      <w:r w:rsidR="000D6296" w:rsidRPr="006F059E">
        <w:t>.</w:t>
      </w:r>
    </w:p>
    <w:p w:rsidR="00B7557E" w:rsidRPr="0064401C" w:rsidRDefault="00EC3745" w:rsidP="0064401C">
      <w:pPr>
        <w:pStyle w:val="a9"/>
        <w:rPr>
          <w:color w:val="FF0000"/>
        </w:rPr>
      </w:pPr>
      <w:r w:rsidRPr="006F059E">
        <w:t xml:space="preserve">Το παρόν σχέδιο ενεργοποιείται και εφαρμόζεται </w:t>
      </w:r>
      <w:r w:rsidR="0064401C" w:rsidRPr="003F14A8">
        <w:t>μετά την επίσημη ενημέρωση</w:t>
      </w:r>
      <w:r w:rsidR="0084383F" w:rsidRPr="00AD7A1E">
        <w:t xml:space="preserve"> του Δημάρχου </w:t>
      </w:r>
      <w:r w:rsidR="006176A8">
        <w:t>Ευρώτα</w:t>
      </w:r>
      <w:r w:rsidR="006176A8" w:rsidRPr="00AD7A1E">
        <w:t xml:space="preserve"> </w:t>
      </w:r>
      <w:r w:rsidR="0084383F" w:rsidRPr="00AD7A1E">
        <w:t xml:space="preserve">για επιπτώσεις από την </w:t>
      </w:r>
      <w:r w:rsidR="005C3C64">
        <w:t>εκδήλωση π</w:t>
      </w:r>
      <w:r w:rsidR="005C3C64" w:rsidRPr="00200585">
        <w:t xml:space="preserve">λημμυρικών </w:t>
      </w:r>
      <w:r w:rsidR="005C3C64">
        <w:t>φ</w:t>
      </w:r>
      <w:r w:rsidR="005C3C64" w:rsidRPr="00200585">
        <w:t>αινομένων</w:t>
      </w:r>
      <w:r w:rsidR="0064401C">
        <w:t>,</w:t>
      </w:r>
      <w:r w:rsidR="0084383F">
        <w:t xml:space="preserve"> από</w:t>
      </w:r>
      <w:r w:rsidR="0084383F" w:rsidRPr="00AD7A1E">
        <w:t xml:space="preserve"> τη</w:t>
      </w:r>
      <w:r w:rsidR="0084383F">
        <w:t>ν</w:t>
      </w:r>
      <w:r w:rsidR="0084383F" w:rsidRPr="00AD7A1E">
        <w:t xml:space="preserve"> </w:t>
      </w:r>
      <w:r w:rsidR="000412BE">
        <w:t xml:space="preserve">αρμόδια κατά τόπο υπηρεσία της </w:t>
      </w:r>
      <w:r w:rsidR="0084383F" w:rsidRPr="00AD7A1E">
        <w:t>ΕΛ.ΑΣ</w:t>
      </w:r>
      <w:r w:rsidR="001807AB">
        <w:t>,</w:t>
      </w:r>
      <w:r w:rsidR="0084383F" w:rsidRPr="00B90234">
        <w:t xml:space="preserve"> </w:t>
      </w:r>
      <w:r w:rsidR="0084383F">
        <w:t>η</w:t>
      </w:r>
      <w:r w:rsidR="0084383F" w:rsidRPr="00AD7A1E">
        <w:t xml:space="preserve"> οποί</w:t>
      </w:r>
      <w:r w:rsidR="0084383F">
        <w:t>α</w:t>
      </w:r>
      <w:r w:rsidR="0084383F" w:rsidRPr="00AD7A1E">
        <w:t xml:space="preserve"> αποτελ</w:t>
      </w:r>
      <w:r w:rsidR="0084383F">
        <w:t>εί</w:t>
      </w:r>
      <w:r w:rsidR="0084383F" w:rsidRPr="00AD7A1E">
        <w:t xml:space="preserve"> θεσμικά το</w:t>
      </w:r>
      <w:r w:rsidR="0084383F">
        <w:t>ν</w:t>
      </w:r>
      <w:r w:rsidR="0084383F" w:rsidRPr="00AD7A1E">
        <w:t xml:space="preserve"> φορ</w:t>
      </w:r>
      <w:r w:rsidR="0084383F">
        <w:t>έα</w:t>
      </w:r>
      <w:r w:rsidR="0084383F" w:rsidRPr="00AD7A1E">
        <w:t xml:space="preserve"> επίσημης ενημέρωσης για την επικρατούσα κατάσταση στην περιοχή </w:t>
      </w:r>
      <w:r w:rsidR="0084383F" w:rsidRPr="00627A33">
        <w:t xml:space="preserve">ευθύνης της μετά από την εκδήλωση </w:t>
      </w:r>
      <w:r w:rsidR="006978A3">
        <w:t>πλημμυρικών φαινομένων</w:t>
      </w:r>
      <w:r w:rsidR="0084383F" w:rsidRPr="00627A33">
        <w:t xml:space="preserve">, από τις κατά τόπους υπηρεσίες του Δήμου  </w:t>
      </w:r>
      <w:r w:rsidR="006176A8">
        <w:t>Ευρώτα</w:t>
      </w:r>
      <w:r w:rsidR="0084383F" w:rsidRPr="00627A33">
        <w:t xml:space="preserve">,  το Π.Σ., το ΛΣ-ΕΛ.ΑΚΤ ή από τους προέδρους των τοπικών κοινοτήτων </w:t>
      </w:r>
      <w:r w:rsidR="001807AB">
        <w:t xml:space="preserve">του </w:t>
      </w:r>
      <w:r w:rsidR="0084383F" w:rsidRPr="00627A33">
        <w:t xml:space="preserve">Δήμου  </w:t>
      </w:r>
      <w:r w:rsidR="006176A8">
        <w:t>Ευρώτα</w:t>
      </w:r>
      <w:r w:rsidR="0084383F" w:rsidRPr="00627A33">
        <w:t>.</w:t>
      </w:r>
      <w:r w:rsidR="0084383F" w:rsidRPr="0064401C">
        <w:rPr>
          <w:color w:val="FF0000"/>
        </w:rPr>
        <w:t xml:space="preserve"> </w:t>
      </w:r>
    </w:p>
    <w:p w:rsidR="009932EA" w:rsidRPr="006F059E" w:rsidRDefault="003E0FF8" w:rsidP="00E375B9">
      <w:pPr>
        <w:pStyle w:val="a9"/>
      </w:pPr>
      <w:r w:rsidRPr="006F059E">
        <w:t>Διευκρινίζεται ότι η</w:t>
      </w:r>
      <w:r w:rsidR="009932EA" w:rsidRPr="006F059E">
        <w:t xml:space="preserve"> έκδοση απόφασης κήρυξης της περιοχής σε κατάσταση έκτακτης ανάγκης</w:t>
      </w:r>
      <w:r w:rsidRPr="006F059E">
        <w:t xml:space="preserve"> πολιτικής προστασίας</w:t>
      </w:r>
      <w:r w:rsidR="009932EA" w:rsidRPr="006F059E">
        <w:t xml:space="preserve"> </w:t>
      </w:r>
      <w:r w:rsidRPr="006F059E">
        <w:t>δεν αποτελεί προϋπόθεση ενεργοποίησης και εφαρμογής του παρόντος σχεδίου.</w:t>
      </w:r>
    </w:p>
    <w:p w:rsidR="00436B4E" w:rsidRPr="006F059E" w:rsidRDefault="00E1093B" w:rsidP="00E375B9">
      <w:pPr>
        <w:pStyle w:val="a9"/>
      </w:pPr>
      <w:r>
        <w:t>Ως συντονισμός στο παρόν</w:t>
      </w:r>
      <w:r w:rsidR="00C228EF" w:rsidRPr="00C228EF">
        <w:t xml:space="preserve"> </w:t>
      </w:r>
      <w:r w:rsidR="00C228EF" w:rsidRPr="006F059E">
        <w:t>Σχέδιο</w:t>
      </w:r>
      <w:r>
        <w:t xml:space="preserve"> </w:t>
      </w:r>
      <w:r w:rsidR="0084383F" w:rsidRPr="00F85CB1">
        <w:t xml:space="preserve">Αντιμετώπισης Εκτάκτων Αναγκών </w:t>
      </w:r>
      <w:r w:rsidR="0084383F">
        <w:t xml:space="preserve">και Άμεσης/Βραχείας Διαχείρισης </w:t>
      </w:r>
      <w:r w:rsidR="002173E1">
        <w:t xml:space="preserve">των </w:t>
      </w:r>
      <w:r w:rsidR="0084383F">
        <w:t xml:space="preserve">Συνεπειών από την </w:t>
      </w:r>
      <w:r w:rsidR="005C3C64">
        <w:t xml:space="preserve">Εκδήλωση </w:t>
      </w:r>
      <w:r w:rsidR="005C3C64" w:rsidRPr="00200585">
        <w:t>Πλημμυρικών Φαινομένων</w:t>
      </w:r>
      <w:r w:rsidR="005C3C64">
        <w:t xml:space="preserve"> </w:t>
      </w:r>
      <w:r w:rsidR="001F7DA7">
        <w:t>του</w:t>
      </w:r>
      <w:r w:rsidR="001F7DA7" w:rsidRPr="00062909">
        <w:t xml:space="preserve"> Δήμου </w:t>
      </w:r>
      <w:r w:rsidR="006176A8">
        <w:t>Ευρώτα</w:t>
      </w:r>
      <w:r w:rsidR="001F7DA7">
        <w:t xml:space="preserve"> </w:t>
      </w:r>
      <w:r w:rsidR="0035320D" w:rsidRPr="006F059E">
        <w:t xml:space="preserve"> νοείται</w:t>
      </w:r>
      <w:r w:rsidR="009932EA" w:rsidRPr="006F059E">
        <w:t xml:space="preserve"> η οργάνωση και διατήρηση της συνεργασίας μεταξύ των διαφόρων οργανικών μονάδων </w:t>
      </w:r>
      <w:r w:rsidR="0084363F">
        <w:t>του</w:t>
      </w:r>
      <w:r w:rsidR="0084363F" w:rsidRPr="00062909">
        <w:t xml:space="preserve"> Δήμου </w:t>
      </w:r>
      <w:r w:rsidR="006176A8">
        <w:lastRenderedPageBreak/>
        <w:t>Ευρώτα</w:t>
      </w:r>
      <w:r w:rsidR="009932EA" w:rsidRPr="006F059E">
        <w:t>, καθώς και μεταξύ φορέων ή υπηρεσιών ή άλλου εμπλεκ</w:t>
      </w:r>
      <w:r w:rsidR="001807AB">
        <w:t>ό</w:t>
      </w:r>
      <w:r w:rsidR="009932EA" w:rsidRPr="006F059E">
        <w:t>μ</w:t>
      </w:r>
      <w:r w:rsidR="001807AB">
        <w:t>ε</w:t>
      </w:r>
      <w:r w:rsidR="009932EA" w:rsidRPr="006F059E">
        <w:t>νου δυναμικού και μέσων πολιτικής προστασίας</w:t>
      </w:r>
      <w:r w:rsidR="0084363F">
        <w:t xml:space="preserve"> σε τοπικό επίπεδο</w:t>
      </w:r>
      <w:r w:rsidR="009932EA" w:rsidRPr="006F059E">
        <w:t xml:space="preserve"> για την εξασφάλιση ενιαίας και συγχρονισμένης δράσης.</w:t>
      </w:r>
    </w:p>
    <w:p w:rsidR="008A3666" w:rsidRPr="00073827" w:rsidRDefault="008A3666" w:rsidP="008A3666">
      <w:pPr>
        <w:pStyle w:val="a9"/>
      </w:pPr>
      <w:r w:rsidRPr="00073827">
        <w:t>Επισημαίνεται ότι το θεσμικό πλαίσιο αποτελεί τη βάση για την υλοποίηση σειράς δράσεων οι οποίες δύνα</w:t>
      </w:r>
      <w:r w:rsidR="001807AB">
        <w:t>ν</w:t>
      </w:r>
      <w:r w:rsidRPr="00073827">
        <w:t>ται να διαφοροποιούνται σε κάθε συμβάν, ανάλογα με τις απαιτήσεις διαχείρισης του καταστροφικού φαινομένου, από τους εμπλεκόμενους φορείς και δεν είναι περιοριστικό όσον αφορά το εύρος των δράσεων αυτών.</w:t>
      </w:r>
    </w:p>
    <w:p w:rsidR="00F5622C" w:rsidRPr="006F059E" w:rsidRDefault="00F5622C" w:rsidP="00E375B9">
      <w:pPr>
        <w:pStyle w:val="a9"/>
      </w:pPr>
      <w:r w:rsidRPr="006F059E">
        <w:br w:type="page"/>
      </w:r>
    </w:p>
    <w:p w:rsidR="00E7224F" w:rsidRPr="006F059E" w:rsidRDefault="00660245" w:rsidP="00E375B9">
      <w:pPr>
        <w:pStyle w:val="1"/>
      </w:pPr>
      <w:bookmarkStart w:id="18" w:name="_Toc7690998"/>
      <w:bookmarkStart w:id="19" w:name="_Toc7723350"/>
      <w:r>
        <w:rPr>
          <w:noProof/>
        </w:rPr>
        <w:lastRenderedPageBreak/>
        <w:pict>
          <v:shape id="_x0000_s1028" type="#_x0000_t202" style="position:absolute;left:0;text-align:left;margin-left:274.45pt;margin-top:7.25pt;width:175.8pt;height:118.15pt;z-index:251647488;mso-width-percent:400;mso-width-percent:400;mso-width-relative:margin;mso-height-relative:margin" fillcolor="#c6d9f1">
            <v:textbox style="mso-next-textbox:#_x0000_s1028">
              <w:txbxContent>
                <w:p w:rsidR="003C1F5B" w:rsidRDefault="003C1F5B" w:rsidP="00E5551C">
                  <w:pPr>
                    <w:pStyle w:val="af2"/>
                  </w:pPr>
                </w:p>
                <w:p w:rsidR="003C1F5B" w:rsidRDefault="003C1F5B" w:rsidP="00E5551C">
                  <w:pPr>
                    <w:pStyle w:val="af2"/>
                  </w:pPr>
                  <w:r w:rsidRPr="0072291D">
                    <w:t xml:space="preserve">ΜΕΡΟΣ </w:t>
                  </w:r>
                  <w:r>
                    <w:t>2</w:t>
                  </w:r>
                </w:p>
                <w:p w:rsidR="003C1F5B" w:rsidRDefault="003C1F5B" w:rsidP="00E5551C">
                  <w:pPr>
                    <w:pStyle w:val="af2"/>
                  </w:pPr>
                </w:p>
                <w:p w:rsidR="003C1F5B" w:rsidRPr="0072291D" w:rsidRDefault="003C1F5B" w:rsidP="00E5551C">
                  <w:pPr>
                    <w:pStyle w:val="af2"/>
                  </w:pPr>
                  <w:r w:rsidRPr="002250A2">
                    <w:t>ΣΚΟΠΟΣ / ΣΤΟΧΟΙ / ΑΝΑΛΥΣΗ ΚΙΝΔΥΝΟΥ</w:t>
                  </w:r>
                  <w:r>
                    <w:t>/ ΙΔΕΑ ΕΠΙΧΕΙΡΗΣΕΩΝ</w:t>
                  </w:r>
                </w:p>
              </w:txbxContent>
            </v:textbox>
          </v:shape>
        </w:pict>
      </w:r>
      <w:bookmarkEnd w:id="18"/>
      <w:bookmarkEnd w:id="19"/>
    </w:p>
    <w:p w:rsidR="00E7224F" w:rsidRPr="006F059E" w:rsidRDefault="00E7224F" w:rsidP="00E375B9">
      <w:pPr>
        <w:pStyle w:val="1"/>
      </w:pPr>
    </w:p>
    <w:p w:rsidR="00E7224F" w:rsidRPr="006F059E" w:rsidRDefault="00E7224F" w:rsidP="00E375B9">
      <w:pPr>
        <w:pStyle w:val="1"/>
      </w:pPr>
    </w:p>
    <w:p w:rsidR="00E7224F" w:rsidRPr="006F059E" w:rsidRDefault="00E7224F" w:rsidP="00E375B9">
      <w:pPr>
        <w:pStyle w:val="1"/>
      </w:pPr>
    </w:p>
    <w:p w:rsidR="00E7224F" w:rsidRPr="006F059E" w:rsidRDefault="00E7224F" w:rsidP="00E375B9">
      <w:pPr>
        <w:pStyle w:val="1"/>
      </w:pPr>
    </w:p>
    <w:p w:rsidR="00E7224F" w:rsidRPr="006F059E" w:rsidRDefault="00E7224F" w:rsidP="00E375B9">
      <w:pPr>
        <w:pStyle w:val="1"/>
      </w:pPr>
    </w:p>
    <w:p w:rsidR="00E7224F" w:rsidRPr="006F059E" w:rsidRDefault="00E7224F" w:rsidP="00E375B9">
      <w:pPr>
        <w:pStyle w:val="1"/>
      </w:pPr>
    </w:p>
    <w:p w:rsidR="00E7224F" w:rsidRPr="006F059E" w:rsidRDefault="00E7224F" w:rsidP="00E375B9">
      <w:pPr>
        <w:pStyle w:val="1"/>
      </w:pPr>
    </w:p>
    <w:p w:rsidR="00E7224F" w:rsidRPr="006F059E" w:rsidRDefault="00E7224F" w:rsidP="00E375B9"/>
    <w:p w:rsidR="00E7224F" w:rsidRPr="006F059E" w:rsidRDefault="00E7224F" w:rsidP="00E375B9">
      <w:pPr>
        <w:pStyle w:val="1"/>
      </w:pPr>
    </w:p>
    <w:p w:rsidR="00EC3745" w:rsidRPr="006F059E" w:rsidRDefault="00EC3745" w:rsidP="00E375B9">
      <w:pPr>
        <w:pStyle w:val="1"/>
      </w:pPr>
      <w:bookmarkStart w:id="20" w:name="_Toc55468416"/>
      <w:r w:rsidRPr="006F059E">
        <w:t xml:space="preserve">ΜΕΡΟΣ </w:t>
      </w:r>
      <w:r w:rsidR="0064715B">
        <w:t>2.</w:t>
      </w:r>
      <w:r w:rsidRPr="006F059E">
        <w:t xml:space="preserve"> </w:t>
      </w:r>
      <w:r w:rsidR="00D4306A">
        <w:t xml:space="preserve"> </w:t>
      </w:r>
      <w:r w:rsidR="002250A2" w:rsidRPr="006F059E">
        <w:t>ΣΚΟΠΟΣ / ΣΤΟΧΟΙ / ΑΝΑΛΥΣΗ ΚΙΝΔΥΝΟΥ / ΙΔΕΑ ΕΠΙΧΕΙΡΗΣΕΩΝ</w:t>
      </w:r>
      <w:bookmarkEnd w:id="20"/>
    </w:p>
    <w:p w:rsidR="00EC3745" w:rsidRPr="006F059E" w:rsidRDefault="00693958" w:rsidP="00252BF0">
      <w:pPr>
        <w:pStyle w:val="2"/>
      </w:pPr>
      <w:bookmarkStart w:id="21" w:name="_Toc55468417"/>
      <w:r w:rsidRPr="006F059E">
        <w:t>2.</w:t>
      </w:r>
      <w:r w:rsidR="00EC3745" w:rsidRPr="006F059E">
        <w:t>1 Σκοπός</w:t>
      </w:r>
      <w:bookmarkEnd w:id="21"/>
    </w:p>
    <w:p w:rsidR="0084383F" w:rsidRDefault="00EC3745" w:rsidP="0084383F">
      <w:pPr>
        <w:pStyle w:val="a9"/>
      </w:pPr>
      <w:r w:rsidRPr="006F059E">
        <w:t xml:space="preserve">Με το </w:t>
      </w:r>
      <w:r w:rsidR="00E1093B">
        <w:t>Σ</w:t>
      </w:r>
      <w:r w:rsidR="00E1093B" w:rsidRPr="006F059E">
        <w:t>χέδιο</w:t>
      </w:r>
      <w:r w:rsidR="00E1093B" w:rsidRPr="001F7DA7">
        <w:t xml:space="preserve"> </w:t>
      </w:r>
      <w:r w:rsidR="0084383F" w:rsidRPr="00F85CB1">
        <w:t xml:space="preserve">Αντιμετώπισης Εκτάκτων Αναγκών </w:t>
      </w:r>
      <w:r w:rsidR="0084383F">
        <w:t xml:space="preserve">και Άμεσης/Βραχείας Διαχείρισης </w:t>
      </w:r>
      <w:r w:rsidR="002173E1">
        <w:t xml:space="preserve">των </w:t>
      </w:r>
      <w:r w:rsidR="0084383F">
        <w:t xml:space="preserve">Συνεπειών από την Εκδήλωση </w:t>
      </w:r>
      <w:r w:rsidR="00955387" w:rsidRPr="00200585">
        <w:t>Πλημμυρικών Φαινομένων</w:t>
      </w:r>
      <w:r w:rsidR="0084383F">
        <w:t xml:space="preserve"> </w:t>
      </w:r>
      <w:r w:rsidR="00E1093B">
        <w:t>του</w:t>
      </w:r>
      <w:r w:rsidR="00E1093B" w:rsidRPr="00062909">
        <w:t xml:space="preserve"> Δήμου </w:t>
      </w:r>
      <w:r w:rsidR="002173E1">
        <w:t>Ευρώτα</w:t>
      </w:r>
      <w:r w:rsidR="00E1093B">
        <w:t xml:space="preserve"> </w:t>
      </w:r>
      <w:r w:rsidR="00E1093B" w:rsidRPr="006F059E">
        <w:t xml:space="preserve"> </w:t>
      </w:r>
      <w:r w:rsidRPr="006F059E">
        <w:t xml:space="preserve">επιδιώκεται </w:t>
      </w:r>
      <w:r w:rsidR="0084383F" w:rsidRPr="003F14A8">
        <w:t xml:space="preserve">η άμεση και συντονισμένη απόκριση των εμπλεκόμενων Φορέων σε Τοπικό επίπεδο για την αποτελεσματική αντιμετώπιση εκτάκτων αναγκών από την εκδήλωση </w:t>
      </w:r>
      <w:r w:rsidR="00955387" w:rsidRPr="00200585">
        <w:t>Πλημμυρικών Φαινομένων</w:t>
      </w:r>
      <w:r w:rsidR="0084383F" w:rsidRPr="003F14A8">
        <w:t xml:space="preserve"> και την άμεση διαχείριση των συνεπειών τους, δράσεις που αποβλέπουν στην προστασία της ζωής, της υγείας και της περιουσίας των πολιτών, καθώς και στην προστασία του φυσικού περιβάλλοντος, των πλουτοπαραγωγικών πηγών και των υποδομών της χώρας.</w:t>
      </w:r>
    </w:p>
    <w:p w:rsidR="00EC3745" w:rsidRPr="006F059E" w:rsidRDefault="00EC3745" w:rsidP="0084383F">
      <w:pPr>
        <w:pStyle w:val="a9"/>
      </w:pPr>
      <w:r w:rsidRPr="006F059E">
        <w:t xml:space="preserve">Προϋπόθεση για την επίτευξη του σκοπού αυτού είναι η συνέργεια, η συνεργασία και η διαλειτουργικότητα των </w:t>
      </w:r>
      <w:r w:rsidR="00A436D8">
        <w:t>εμπλεκόμενων</w:t>
      </w:r>
      <w:r w:rsidRPr="006F059E">
        <w:t xml:space="preserve"> Φορέων σε</w:t>
      </w:r>
      <w:r w:rsidR="00B52C49" w:rsidRPr="006F059E">
        <w:t xml:space="preserve"> Τοπικό επίπεδο</w:t>
      </w:r>
      <w:r w:rsidRPr="006F059E">
        <w:t>.</w:t>
      </w:r>
      <w:r w:rsidR="003F4FCF" w:rsidRPr="006F059E">
        <w:t xml:space="preserve"> </w:t>
      </w:r>
    </w:p>
    <w:p w:rsidR="00EC3745" w:rsidRPr="006F059E" w:rsidRDefault="00693958" w:rsidP="00252BF0">
      <w:pPr>
        <w:pStyle w:val="2"/>
      </w:pPr>
      <w:bookmarkStart w:id="22" w:name="_Toc55468418"/>
      <w:r w:rsidRPr="006F059E">
        <w:t>2.</w:t>
      </w:r>
      <w:r w:rsidR="00EC3745" w:rsidRPr="006F059E">
        <w:t>2 Αντικειμενικοί Στόχοι</w:t>
      </w:r>
      <w:bookmarkEnd w:id="22"/>
    </w:p>
    <w:p w:rsidR="00EC3745" w:rsidRPr="006F059E" w:rsidRDefault="00EC3745" w:rsidP="00171C5F">
      <w:pPr>
        <w:pStyle w:val="a9"/>
        <w:numPr>
          <w:ilvl w:val="0"/>
          <w:numId w:val="9"/>
        </w:numPr>
      </w:pPr>
      <w:r w:rsidRPr="006F059E">
        <w:t xml:space="preserve">Προσδιορισμός ρόλων και αρμοδιοτήτων όλων των εμπλεκόμενων Φορέων </w:t>
      </w:r>
      <w:r w:rsidR="00B52C49" w:rsidRPr="006F059E">
        <w:t xml:space="preserve">σε Τοπικό επίπεδο και </w:t>
      </w:r>
      <w:r w:rsidRPr="006F059E">
        <w:t>σε όλες τις φάσεις κινητοποίησης του συστήματος Πολιτικής Προστασίας.</w:t>
      </w:r>
    </w:p>
    <w:p w:rsidR="0084383F" w:rsidRPr="003F14A8" w:rsidRDefault="0084383F" w:rsidP="00171C5F">
      <w:pPr>
        <w:pStyle w:val="a9"/>
        <w:numPr>
          <w:ilvl w:val="0"/>
          <w:numId w:val="9"/>
        </w:numPr>
      </w:pPr>
      <w:r w:rsidRPr="003F14A8">
        <w:t xml:space="preserve">Δρομολόγηση προπαρασκευαστικών μέτρων και δράσεων πολιτικής προστασίας που συμβάλλουν στην ετοιμότητα του ανθρώπινου δυναμικού και των μέσων για την αντιμετώπιση εκτάκτων αναγκών και την άμεση/βραχεία διαχείριση των συνεπειών από την εκδήλωση </w:t>
      </w:r>
      <w:r w:rsidR="00955387" w:rsidRPr="00200585">
        <w:t>Πλημμυρικών Φαινομένων</w:t>
      </w:r>
      <w:r>
        <w:t>.</w:t>
      </w:r>
    </w:p>
    <w:p w:rsidR="00EC3745" w:rsidRDefault="00EC3745" w:rsidP="00171C5F">
      <w:pPr>
        <w:pStyle w:val="a9"/>
        <w:numPr>
          <w:ilvl w:val="0"/>
          <w:numId w:val="9"/>
        </w:numPr>
      </w:pPr>
      <w:r w:rsidRPr="006F059E">
        <w:t xml:space="preserve">Συντονισμένη δράση των </w:t>
      </w:r>
      <w:r w:rsidR="00A436D8">
        <w:t>εμπλεκόμενων</w:t>
      </w:r>
      <w:r w:rsidRPr="006F059E">
        <w:t xml:space="preserve"> Φορέων </w:t>
      </w:r>
      <w:r w:rsidR="009242DD">
        <w:t>σε τοπικό επίπεδο</w:t>
      </w:r>
      <w:r w:rsidR="009242DD" w:rsidRPr="006F059E">
        <w:t xml:space="preserve"> </w:t>
      </w:r>
      <w:r w:rsidRPr="006F059E">
        <w:t xml:space="preserve">στην αντιμετώπιση </w:t>
      </w:r>
      <w:r w:rsidR="0084383F" w:rsidRPr="003F14A8">
        <w:t xml:space="preserve">εκτάκτων αναγκών και την άμεση/βραχεία διαχείριση των συνεπειών από την εκδήλωση </w:t>
      </w:r>
      <w:r w:rsidR="00955387" w:rsidRPr="00200585">
        <w:t>Πλημμυρικών Φαινομένων</w:t>
      </w:r>
      <w:r w:rsidRPr="006F059E">
        <w:t>.</w:t>
      </w:r>
    </w:p>
    <w:p w:rsidR="00EC3745" w:rsidRPr="006F059E" w:rsidRDefault="00693958" w:rsidP="00252BF0">
      <w:pPr>
        <w:pStyle w:val="2"/>
      </w:pPr>
      <w:bookmarkStart w:id="23" w:name="_Toc55468419"/>
      <w:r w:rsidRPr="006F059E">
        <w:t>2.</w:t>
      </w:r>
      <w:r w:rsidR="00EC3745" w:rsidRPr="006F059E">
        <w:t xml:space="preserve">3 </w:t>
      </w:r>
      <w:r w:rsidR="00D4306A">
        <w:t xml:space="preserve"> </w:t>
      </w:r>
      <w:r w:rsidR="00EC3745" w:rsidRPr="006F059E">
        <w:t>Ανάλυση Κινδύνου – Κατάσταση – Παραδοχές – Προϋποθέσεις- Παράμετροι Σχεδιασμού</w:t>
      </w:r>
      <w:bookmarkEnd w:id="23"/>
    </w:p>
    <w:p w:rsidR="00EC3745" w:rsidRPr="006F059E" w:rsidRDefault="00693958" w:rsidP="001D33FA">
      <w:pPr>
        <w:pStyle w:val="3"/>
      </w:pPr>
      <w:bookmarkStart w:id="24" w:name="_Toc55468420"/>
      <w:r w:rsidRPr="006F059E">
        <w:t>2.</w:t>
      </w:r>
      <w:r w:rsidR="00EC3745" w:rsidRPr="006F059E">
        <w:t>3.1 Ανάλυση Κινδύνου</w:t>
      </w:r>
      <w:bookmarkEnd w:id="24"/>
    </w:p>
    <w:p w:rsidR="00955387" w:rsidRPr="00200585" w:rsidRDefault="00955387" w:rsidP="00955387">
      <w:pPr>
        <w:pStyle w:val="a9"/>
      </w:pPr>
      <w:r w:rsidRPr="00200585">
        <w:t>Για την αξιολόγηση και τη διαχείριση των κινδύνων πλημμύρας, βάσει των οποίων θα πρέπει να δρομολογούνται τα έργα αντιπλημμυρικής προστασίας, διευκρινίζεται ότι με την Κ.Υ.Α.Η.Π.31822/1542/Ε103/10/20-07-2010 (ΦΕΚ 1108/Β΄/2010) έχει θεσπιστεί ένα ολοκληρωμένο πλαίσιο για την αξιολόγησή τους με στόχο τη μείωση των αρνητικών συνεπειών τους στην Ελλάδα.</w:t>
      </w:r>
    </w:p>
    <w:p w:rsidR="00955387" w:rsidRPr="00200585" w:rsidRDefault="00955387" w:rsidP="00955387">
      <w:pPr>
        <w:pStyle w:val="a9"/>
      </w:pPr>
      <w:r w:rsidRPr="00200585">
        <w:t xml:space="preserve">Στο πλαίσιο εφαρμογής της ανωτέρω ΚΥΑ, η οποία εκδόθηκε σε συμμόρφωση με τις διατάξεις της οδηγίας 2007/60/ ΕΚ «για την αξιολόγηση και τη διαχείριση των κινδύνων πλημμύρας», ήδη έχει ολοκληρωθεί για το σύνολο των δεκατεσσάρων (14) Υδατικών Διαμερισμάτων της χώρας η κατάρτιση των Χαρτών Επικινδυνότητας Πλημμύρας και των Χαρτών Κινδύνων Πλημμύρας και έχουν αναρτηθεί </w:t>
      </w:r>
      <w:r w:rsidRPr="00200585">
        <w:lastRenderedPageBreak/>
        <w:t xml:space="preserve">τα απαιτούμενα κείμενα και χάρτες στο σχετικό ιστότοπο του Υπουργείου Περιβάλλοντος και Ενέργειας http://floods.ypeka.gr/ και στη βάση της Ευρωπαϊκής Επιτροπής (European Environment Information and Obserνation Network) </w:t>
      </w:r>
      <w:hyperlink r:id="rId10" w:history="1">
        <w:r w:rsidRPr="00200585">
          <w:rPr>
            <w:rStyle w:val="-"/>
            <w:noProof w:val="0"/>
            <w:color w:val="auto"/>
          </w:rPr>
          <w:t>http://cdr.eionet.europa.eu/gr/eu/floods/</w:t>
        </w:r>
      </w:hyperlink>
      <w:r w:rsidRPr="00200585">
        <w:t xml:space="preserve"> </w:t>
      </w:r>
    </w:p>
    <w:p w:rsidR="00955387" w:rsidRDefault="00955387" w:rsidP="00955387">
      <w:pPr>
        <w:pStyle w:val="a9"/>
      </w:pPr>
      <w:r w:rsidRPr="00200585">
        <w:t>Επίσης, έχουν καταρτιστεί και εγκριθεί τα Σχέδια Διαχείρισης Κινδύνων Πλημμύρας (ΣΔΚΠ) σε κάθε Υδατικό Διαμέρισμα και για τις ζώνες δυνητικά υψηλού κινδύνου πλημμύρας. Τα ΣΔΚΠ περιλαμβάνουν α) τους βασικούς στόχους για τη διαχείριση των κινδύνων πλημμύρας, β) τα αναγκαία μέτρα και τις προτεραιότητες για την επίτευξη των ανωτέρω στόχων και γ) τα πορίσματα της Προκαταρκτικής Αξιολόγησης Κινδύνων Πλημμύρας υπό μορφή χάρτη με τις ζώνες δυνητικά υψηλού κινδύνου πλημμύρας και τους χάρτες επικινδυνότητας πλημμύρας και κινδύνου πλημμύρας.</w:t>
      </w:r>
    </w:p>
    <w:p w:rsidR="00B2259F" w:rsidRDefault="0014250F" w:rsidP="00B2259F">
      <w:pPr>
        <w:pStyle w:val="a9"/>
      </w:pPr>
      <w:r w:rsidRPr="00D6044D">
        <w:t xml:space="preserve">Επιπλέον υπάρχουν και </w:t>
      </w:r>
      <w:r w:rsidR="00B2259F" w:rsidRPr="00D6044D">
        <w:t xml:space="preserve">Χάρτες Επικινδυνότητας Πλημμύρας και Κινδύνου Πλημμύρας από ανύψωση της θάλασσας </w:t>
      </w:r>
      <w:r w:rsidR="00BF0EC3" w:rsidRPr="00D6044D">
        <w:t xml:space="preserve">όπου </w:t>
      </w:r>
      <w:r w:rsidR="00B2259F" w:rsidRPr="00D6044D">
        <w:t xml:space="preserve">απεικονίζεται: η επιφάνεια </w:t>
      </w:r>
      <w:r w:rsidR="00B13D69" w:rsidRPr="00D6044D">
        <w:t>κατάκλισης</w:t>
      </w:r>
      <w:r w:rsidR="00B2259F" w:rsidRPr="00D6044D">
        <w:t>, το μέγιστο βάθος νερού, η μέγιστη ταχύτητα ροής και πίνακας με τους χρόνους άφιξης και παραμονής του πλημμυρικού κύματος σε σημεία ενδιαφέροντος εντός των περιοχών που κατακλύζονται</w:t>
      </w:r>
      <w:r w:rsidR="00BF0EC3" w:rsidRPr="00D6044D">
        <w:t>.</w:t>
      </w:r>
      <w:r w:rsidR="00B2259F" w:rsidRPr="00D6044D">
        <w:t xml:space="preserve"> Επίσης </w:t>
      </w:r>
      <w:r w:rsidR="00B13D69" w:rsidRPr="00D6044D">
        <w:t>απεικονίζονται</w:t>
      </w:r>
      <w:r w:rsidR="00B2259F" w:rsidRPr="00D6044D">
        <w:t xml:space="preserve"> oι Ζ</w:t>
      </w:r>
      <w:r w:rsidR="00BF0EC3" w:rsidRPr="00D6044D">
        <w:t xml:space="preserve">ώνες </w:t>
      </w:r>
      <w:r w:rsidR="00B2259F" w:rsidRPr="00D6044D">
        <w:t>Δ</w:t>
      </w:r>
      <w:r w:rsidR="00BF0EC3" w:rsidRPr="00D6044D">
        <w:t xml:space="preserve">υνητικά </w:t>
      </w:r>
      <w:r w:rsidR="00B2259F" w:rsidRPr="00D6044D">
        <w:t>Υ</w:t>
      </w:r>
      <w:r w:rsidR="00BF0EC3" w:rsidRPr="00D6044D">
        <w:t xml:space="preserve">ψηλού </w:t>
      </w:r>
      <w:r w:rsidR="00B2259F" w:rsidRPr="00D6044D">
        <w:t>Κ</w:t>
      </w:r>
      <w:r w:rsidR="00BF0EC3" w:rsidRPr="00D6044D">
        <w:t xml:space="preserve">ινδύνου </w:t>
      </w:r>
      <w:r w:rsidR="00B2259F" w:rsidRPr="00D6044D">
        <w:t>Π</w:t>
      </w:r>
      <w:r w:rsidR="00BF0EC3" w:rsidRPr="00D6044D">
        <w:t>λημμύρας (ΖΔΥΚΠ)</w:t>
      </w:r>
      <w:r w:rsidR="00B2259F" w:rsidRPr="00D6044D">
        <w:t xml:space="preserve">, </w:t>
      </w:r>
      <w:r w:rsidR="002173E1">
        <w:t>οι</w:t>
      </w:r>
      <w:r w:rsidR="00B2259F" w:rsidRPr="00D6044D">
        <w:t xml:space="preserve"> οικισμοί, τεχνικά έργα επί των υδατορευμάτων (γέφυρες, οχετοί, φράγματα, αναχώματα) και στα μεγάλα ποτάμια σημειώνεται το όριο της πλημμύρας που αντιστοιχεί σε ευμενείς συνθήκες (πράσινη γραμμή) και δυσμενείς συνθήκες (κόκκινη γραμμή).</w:t>
      </w:r>
    </w:p>
    <w:p w:rsidR="00955387" w:rsidRDefault="00955387" w:rsidP="00955387">
      <w:pPr>
        <w:pStyle w:val="a9"/>
      </w:pPr>
      <w:r w:rsidRPr="00200585">
        <w:t xml:space="preserve">Τα Εγκεκριμένα Σχέδια Διαχείρισης Κινδύνων Πλημμύρας (ΣΔΚΠ), σύμφωνα με τις απαιτήσεις της Ευρωπαϊκής Οδηγίας για τις Πλημμύρες (2007/60/ΕΚ) και της εθνικής νομοθεσίας, έχουν αναρτηθεί στο σχετικό ιστότοπο του Υπουργείου Περιβάλλοντος και Ενέργειας </w:t>
      </w:r>
      <w:hyperlink r:id="rId11" w:history="1">
        <w:r w:rsidRPr="00200585">
          <w:rPr>
            <w:rStyle w:val="-"/>
            <w:noProof w:val="0"/>
            <w:color w:val="auto"/>
          </w:rPr>
          <w:t>http://floods.ypeka.gr/index.php/sxedia-diaxeirisis</w:t>
        </w:r>
      </w:hyperlink>
      <w:r w:rsidRPr="00200585">
        <w:t xml:space="preserve"> </w:t>
      </w:r>
    </w:p>
    <w:p w:rsidR="00955387" w:rsidRPr="00200585" w:rsidRDefault="00955387" w:rsidP="00955387">
      <w:pPr>
        <w:pStyle w:val="a9"/>
      </w:pPr>
    </w:p>
    <w:p w:rsidR="009E282E" w:rsidRPr="005E7454" w:rsidRDefault="00EC325B" w:rsidP="00E375B9">
      <w:pPr>
        <w:pStyle w:val="a9"/>
        <w:rPr>
          <w:color w:val="000000" w:themeColor="text1"/>
        </w:rPr>
      </w:pPr>
      <w:r w:rsidRPr="005E7454">
        <w:rPr>
          <w:color w:val="000000" w:themeColor="text1"/>
        </w:rPr>
        <w:t xml:space="preserve">Στο </w:t>
      </w:r>
      <w:r w:rsidRPr="005E7454">
        <w:rPr>
          <w:b/>
          <w:color w:val="000000" w:themeColor="text1"/>
        </w:rPr>
        <w:t>Παράρτημα Α</w:t>
      </w:r>
      <w:r w:rsidR="001F163B" w:rsidRPr="005E7454">
        <w:rPr>
          <w:color w:val="000000" w:themeColor="text1"/>
        </w:rPr>
        <w:t xml:space="preserve"> παρατίθενται α) χάρτες με </w:t>
      </w:r>
      <w:r w:rsidRPr="005E7454">
        <w:rPr>
          <w:color w:val="000000" w:themeColor="text1"/>
        </w:rPr>
        <w:t>τις ζώνες δυνητικά υψηλού κινδύνου πλημμύρας του  Δήμου</w:t>
      </w:r>
      <w:r w:rsidR="002173E1" w:rsidRPr="005E7454">
        <w:rPr>
          <w:color w:val="000000" w:themeColor="text1"/>
        </w:rPr>
        <w:t xml:space="preserve"> Ευρώτα</w:t>
      </w:r>
      <w:r w:rsidRPr="005E7454">
        <w:rPr>
          <w:color w:val="000000" w:themeColor="text1"/>
        </w:rPr>
        <w:t>, όπως προκύπτουν από τα εγκεκριμένα Σχέδια Διαχείρισης Κινδύνων Πλημμύρας (ΣΔΚΠ)</w:t>
      </w:r>
      <w:r w:rsidR="001F163B" w:rsidRPr="005E7454">
        <w:rPr>
          <w:color w:val="000000" w:themeColor="text1"/>
        </w:rPr>
        <w:t>, β) Χάρτες Επικινδυνότητας Πλημμύρας του  Δήμου</w:t>
      </w:r>
      <w:r w:rsidR="002173E1" w:rsidRPr="005E7454">
        <w:rPr>
          <w:color w:val="000000" w:themeColor="text1"/>
        </w:rPr>
        <w:t xml:space="preserve"> </w:t>
      </w:r>
      <w:r w:rsidR="001F163B" w:rsidRPr="005E7454">
        <w:rPr>
          <w:color w:val="000000" w:themeColor="text1"/>
        </w:rPr>
        <w:t xml:space="preserve"> και γ) Χάρτες Κινδύνων Πλημμύρας.</w:t>
      </w:r>
    </w:p>
    <w:p w:rsidR="00322C8A" w:rsidRDefault="00322C8A" w:rsidP="00E375B9">
      <w:pPr>
        <w:pStyle w:val="a9"/>
      </w:pPr>
    </w:p>
    <w:p w:rsidR="00EC3745" w:rsidRPr="006F059E" w:rsidRDefault="007F1174" w:rsidP="001D33FA">
      <w:pPr>
        <w:pStyle w:val="3"/>
      </w:pPr>
      <w:bookmarkStart w:id="25" w:name="_Toc55468421"/>
      <w:r w:rsidRPr="006F059E">
        <w:t xml:space="preserve">2.3.2 </w:t>
      </w:r>
      <w:r w:rsidR="00EC3745" w:rsidRPr="006F059E">
        <w:t>Κατάσταση – Παραδοχές – Προϋποθέσεις- Παράμετροι Σχεδιασμού</w:t>
      </w:r>
      <w:bookmarkEnd w:id="25"/>
    </w:p>
    <w:p w:rsidR="0095226D" w:rsidRPr="006F059E" w:rsidRDefault="00EC3745" w:rsidP="00E375B9">
      <w:pPr>
        <w:pStyle w:val="a9"/>
        <w:rPr>
          <w:b/>
        </w:rPr>
      </w:pPr>
      <w:r w:rsidRPr="006F059E">
        <w:rPr>
          <w:b/>
        </w:rPr>
        <w:t xml:space="preserve">Κατάσταση: </w:t>
      </w:r>
    </w:p>
    <w:p w:rsidR="00EC325B" w:rsidRPr="00200585" w:rsidRDefault="00EC325B" w:rsidP="00EC325B">
      <w:pPr>
        <w:pStyle w:val="a9"/>
        <w:spacing w:after="0"/>
        <w:ind w:left="-425" w:right="45"/>
        <w:rPr>
          <w:i/>
          <w:u w:val="single"/>
        </w:rPr>
      </w:pPr>
      <w:r w:rsidRPr="00200585">
        <w:t>Οι πλημμύρες είναι ένα φαινόμενο που εντάσσεται στην κατηγορία των φυσικών καταστροφών.</w:t>
      </w:r>
      <w:r w:rsidRPr="00200585">
        <w:rPr>
          <w:i/>
          <w:u w:val="single"/>
        </w:rPr>
        <w:t xml:space="preserve"> </w:t>
      </w:r>
    </w:p>
    <w:p w:rsidR="00EC325B" w:rsidRPr="00200585" w:rsidRDefault="00EC325B" w:rsidP="00EC325B">
      <w:pPr>
        <w:ind w:left="-425" w:right="45" w:firstLine="284"/>
      </w:pPr>
      <w:r w:rsidRPr="00200585">
        <w:t xml:space="preserve">Οι πιο συχνά εμφανιζόμενες πλημμύρες στον Ελληνικό χώρο οφείλονται σε φυσικά αίτια και δύναται να διακριθούν σε χερσαίες ή ποτάμιες και σε παράκτιες . </w:t>
      </w:r>
    </w:p>
    <w:p w:rsidR="00EC325B" w:rsidRPr="00200585" w:rsidRDefault="00EC325B" w:rsidP="00EC325B">
      <w:pPr>
        <w:ind w:left="-425" w:right="45" w:firstLine="284"/>
      </w:pPr>
      <w:r w:rsidRPr="00200585">
        <w:t xml:space="preserve">Οι χερσαίες ή ποτάμιες πλημμύρες προκαλούνται λόγω ραγδαίων βροχοπτώσεων-ισχυρών καταιγίδων ή από το ξαφνικό λιώσιμο χιονιού, ή ακόμα και από συνδυασμό των παραπάνω με συνέπεια τη μεγάλη αύξηση της απορροής των ποταμών, όπως επίσης και από αστοχία μεγάλων υδραυλικών έργων. </w:t>
      </w:r>
    </w:p>
    <w:p w:rsidR="00EC325B" w:rsidRPr="00200585" w:rsidRDefault="00EC325B" w:rsidP="00EC325B">
      <w:pPr>
        <w:ind w:left="-425" w:right="45" w:firstLine="284"/>
      </w:pPr>
      <w:r w:rsidRPr="00200585">
        <w:t xml:space="preserve">Οι χερσαίες ή ποτάμιες πλημμύρες δύναται να διακριθούν περαιτέρω σε πλημμύρες που παρουσιάζουν βραδεία εξέλιξη (πλημμύρες πεδίου) και σε πλημμύρες που παρουσιάζουν ταχεία εξέλιξη (ξαφνικές ή αιφνίδιες πλημμύρες). </w:t>
      </w:r>
    </w:p>
    <w:p w:rsidR="00EC325B" w:rsidRPr="00200585" w:rsidRDefault="00EC325B" w:rsidP="00EC325B">
      <w:pPr>
        <w:ind w:firstLine="284"/>
      </w:pPr>
      <w:r w:rsidRPr="00200585">
        <w:t xml:space="preserve">Οι ξαφνικές ή αιφνίδιες πλημμύρες, με κύριο χαρακτηριστικό την ραγδαία εξέλιξή τους, είναι το πιο συνηθισμένο είδος πλημμύρας στην Ελλάδα λόγω της ιδιόμορφης γεωμορφολογίας της χώρας μας, η οποία συμβάλλει στην ανάπτυξη μεγάλου αριθμού ρεμάτων με μικρές σχετικά λεκάνες απορροής, στις οποίες κυριαρχούν οι έντονες κλίσεις που συντελούν στη γρήγορη αποστράγγισή </w:t>
      </w:r>
      <w:r w:rsidRPr="00200585">
        <w:lastRenderedPageBreak/>
        <w:t>τους. Οι ξαφνικές πλημμύρες ή αιφνίδιες πλημμύρες έχουν προκαλέσει κατά το παρελθόν μεγάλες καταστροφές σε υποδομές (οδικό δίκτυο, κλπ), αγροτικές εκμεταλλεύσεις, κατοικίες κλπ. και έχουν θέσει σε κίνδυνο ανθρώπινες ζωές (παράσυρση πεζών και οχημάτων, κλπ).</w:t>
      </w:r>
    </w:p>
    <w:p w:rsidR="00EC325B" w:rsidRPr="00200585" w:rsidRDefault="00EC325B" w:rsidP="00EC325B">
      <w:pPr>
        <w:pStyle w:val="a9"/>
      </w:pPr>
      <w:r w:rsidRPr="00200585">
        <w:t>Επίσης, η εκδήλωση ενός πλημμυρικού φαινομένου δύναται να προκαλέσει επαγόμενες φυσικές ή τεχνολογικές καταστροφές, όπως κατολισθητικά φαινόμενα, διαρροή επικίνδυνων υλικών, κλπ.</w:t>
      </w:r>
    </w:p>
    <w:p w:rsidR="001A017E" w:rsidRPr="003F14A8" w:rsidRDefault="001A017E" w:rsidP="001A017E">
      <w:pPr>
        <w:pStyle w:val="a9"/>
      </w:pPr>
    </w:p>
    <w:p w:rsidR="001A017E" w:rsidRPr="003F14A8" w:rsidRDefault="001A017E" w:rsidP="001A017E">
      <w:pPr>
        <w:pStyle w:val="a9"/>
        <w:rPr>
          <w:b/>
        </w:rPr>
      </w:pPr>
      <w:r w:rsidRPr="003F14A8">
        <w:rPr>
          <w:b/>
        </w:rPr>
        <w:t xml:space="preserve">Παραδοχές: </w:t>
      </w:r>
    </w:p>
    <w:p w:rsidR="00EC325B" w:rsidRDefault="00EC325B" w:rsidP="00EC325B">
      <w:pPr>
        <w:pStyle w:val="a9"/>
      </w:pPr>
      <w:r w:rsidRPr="00200585">
        <w:t>Η εκδήλωση πλημμυρικών φαινομένων δύναται να προκαλέσει:</w:t>
      </w:r>
    </w:p>
    <w:p w:rsidR="00EC325B" w:rsidRPr="00200585" w:rsidRDefault="00EC325B" w:rsidP="00171C5F">
      <w:pPr>
        <w:pStyle w:val="a9"/>
        <w:numPr>
          <w:ilvl w:val="0"/>
          <w:numId w:val="24"/>
        </w:numPr>
        <w:ind w:left="0"/>
      </w:pPr>
      <w:r w:rsidRPr="00200585">
        <w:t>Τραυματισμούς και απώλειες ανθρώπινων ζωών και</w:t>
      </w:r>
      <w:r w:rsidR="00BF0EC3">
        <w:t xml:space="preserve"> αίσθημα ανασφάλειας του πολίτη</w:t>
      </w:r>
    </w:p>
    <w:p w:rsidR="00EC325B" w:rsidRPr="00200585" w:rsidRDefault="00EC325B" w:rsidP="00171C5F">
      <w:pPr>
        <w:pStyle w:val="a9"/>
        <w:numPr>
          <w:ilvl w:val="0"/>
          <w:numId w:val="24"/>
        </w:numPr>
        <w:ind w:left="0"/>
      </w:pPr>
      <w:r w:rsidRPr="00200585">
        <w:t>Καταστροφές στις υποδομές της χώρας</w:t>
      </w:r>
    </w:p>
    <w:p w:rsidR="00EC325B" w:rsidRPr="00200585" w:rsidRDefault="00EC325B" w:rsidP="00171C5F">
      <w:pPr>
        <w:pStyle w:val="a9"/>
        <w:numPr>
          <w:ilvl w:val="0"/>
          <w:numId w:val="24"/>
        </w:numPr>
        <w:ind w:left="0"/>
      </w:pPr>
      <w:r w:rsidRPr="00200585">
        <w:t>Άμεσες και έμμεσες οικονομικές απώλειες από καταστροφές στις περιουσίες των πολιτών, στον πρωτογενή τομέα (γεωργία, κτηνοτροφία), σε διάφορες υποδομές της χώρας (δίκτυα ηλεκτρισμού, τηλεπικοινωνιών κλπ.), καθώς και συνέπειες στον τουρισμό εν γένει.</w:t>
      </w:r>
    </w:p>
    <w:p w:rsidR="001A017E" w:rsidRPr="003F14A8" w:rsidRDefault="001A017E" w:rsidP="001A017E">
      <w:pPr>
        <w:pStyle w:val="a9"/>
        <w:tabs>
          <w:tab w:val="left" w:pos="5697"/>
        </w:tabs>
      </w:pPr>
      <w:r>
        <w:tab/>
      </w:r>
    </w:p>
    <w:p w:rsidR="00B53C25" w:rsidRPr="006F059E" w:rsidRDefault="00EC3745" w:rsidP="00E375B9">
      <w:pPr>
        <w:pStyle w:val="a9"/>
        <w:rPr>
          <w:b/>
        </w:rPr>
      </w:pPr>
      <w:r w:rsidRPr="006F059E">
        <w:rPr>
          <w:b/>
        </w:rPr>
        <w:t xml:space="preserve">Προϋποθέσεις: </w:t>
      </w:r>
    </w:p>
    <w:p w:rsidR="00EC3745" w:rsidRPr="006F059E" w:rsidRDefault="00EC3745" w:rsidP="00E375B9">
      <w:pPr>
        <w:pStyle w:val="a9"/>
      </w:pPr>
      <w:r w:rsidRPr="006F059E">
        <w:t xml:space="preserve">Προϋποθέσεις για την εφαρμογή του </w:t>
      </w:r>
      <w:r w:rsidR="00F71327" w:rsidRPr="006F059E">
        <w:t xml:space="preserve">Σχεδίου </w:t>
      </w:r>
      <w:r w:rsidR="00695F5A" w:rsidRPr="00062909">
        <w:t xml:space="preserve">Αντιμετώπισης Εκτάκτων Αναγκών </w:t>
      </w:r>
      <w:r w:rsidR="00F753C9">
        <w:t xml:space="preserve">και Άμεσης/Βραχείας Διαχείρισης Συνεπειών από την Εκδήλωση </w:t>
      </w:r>
      <w:r w:rsidR="00EC325B" w:rsidRPr="00200585">
        <w:t>Πλημμυρικών Φαινομένων</w:t>
      </w:r>
      <w:r w:rsidR="00695F5A" w:rsidRPr="00062909">
        <w:t xml:space="preserve"> </w:t>
      </w:r>
      <w:r w:rsidR="00695F5A">
        <w:t>του</w:t>
      </w:r>
      <w:r w:rsidR="00695F5A" w:rsidRPr="00062909">
        <w:t xml:space="preserve"> Δήμου </w:t>
      </w:r>
      <w:r w:rsidR="002173E1">
        <w:t>Ευρώτα</w:t>
      </w:r>
      <w:r w:rsidR="002173E1" w:rsidRPr="006F059E">
        <w:t xml:space="preserve"> </w:t>
      </w:r>
      <w:r w:rsidRPr="006F059E">
        <w:t>είναι οι ακόλουθες:</w:t>
      </w:r>
    </w:p>
    <w:p w:rsidR="00EC3745" w:rsidRPr="006F059E" w:rsidRDefault="00EC3745" w:rsidP="00172E21">
      <w:pPr>
        <w:pStyle w:val="a9"/>
        <w:ind w:left="-142" w:hanging="284"/>
      </w:pPr>
      <w:r w:rsidRPr="006F059E">
        <w:t>•</w:t>
      </w:r>
      <w:r w:rsidRPr="006F059E">
        <w:tab/>
        <w:t xml:space="preserve">Η αποσαφήνιση των ρόλων και των αρμοδιοτήτων όλων των </w:t>
      </w:r>
      <w:r w:rsidR="00A436D8">
        <w:t>εμπλεκόμενων</w:t>
      </w:r>
      <w:r w:rsidRPr="006F059E">
        <w:t xml:space="preserve"> φορέων πολιτικής προστασίας </w:t>
      </w:r>
      <w:r w:rsidR="00695F5A">
        <w:t xml:space="preserve">σε τοπικό επίπεδο </w:t>
      </w:r>
      <w:r w:rsidRPr="006F059E">
        <w:t xml:space="preserve">ανά δράση, με βάση το ισχύον </w:t>
      </w:r>
      <w:r w:rsidR="00B53C25" w:rsidRPr="006F059E">
        <w:t>θεσμικό</w:t>
      </w:r>
      <w:r w:rsidRPr="006F059E">
        <w:t xml:space="preserve"> πλαίσιο</w:t>
      </w:r>
    </w:p>
    <w:p w:rsidR="006F5F57" w:rsidRPr="006F059E" w:rsidRDefault="00EC3745" w:rsidP="006F5F57">
      <w:pPr>
        <w:pStyle w:val="a9"/>
        <w:ind w:left="-142" w:hanging="284"/>
      </w:pPr>
      <w:r w:rsidRPr="006F059E">
        <w:t>•</w:t>
      </w:r>
      <w:r w:rsidRPr="006F059E">
        <w:tab/>
      </w:r>
      <w:r w:rsidR="006F5F57" w:rsidRPr="006F059E">
        <w:t xml:space="preserve">Η αναθεώρηση – επικαιροποίηση - εναρμόνιση </w:t>
      </w:r>
      <w:r w:rsidR="00610420">
        <w:t>του σχεδιασμού</w:t>
      </w:r>
      <w:r w:rsidR="006F5F57" w:rsidRPr="006F059E">
        <w:t xml:space="preserve"> των </w:t>
      </w:r>
      <w:r w:rsidR="00A436D8">
        <w:t>εμπλεκόμενων</w:t>
      </w:r>
      <w:r w:rsidR="006F5F57" w:rsidRPr="006F059E">
        <w:t xml:space="preserve"> φορέων </w:t>
      </w:r>
      <w:r w:rsidR="004E22D2">
        <w:t xml:space="preserve">σε τοπικό επίπεδο </w:t>
      </w:r>
      <w:r w:rsidR="006F5F57" w:rsidRPr="006F059E">
        <w:t xml:space="preserve">σύμφωνα με το παρόν σχέδιο και </w:t>
      </w:r>
      <w:r w:rsidR="00D90C2C">
        <w:t xml:space="preserve">η </w:t>
      </w:r>
      <w:r w:rsidR="006F5F57" w:rsidRPr="006F059E">
        <w:t>σύνταξη ή επικαιροποίηση των αντίστοιχων μνημονίων ενεργειών</w:t>
      </w:r>
    </w:p>
    <w:p w:rsidR="00EC3745" w:rsidRPr="006F059E" w:rsidRDefault="006F5F57" w:rsidP="006F5F57">
      <w:pPr>
        <w:pStyle w:val="a9"/>
        <w:ind w:left="-142" w:hanging="284"/>
      </w:pPr>
      <w:r w:rsidRPr="006F059E">
        <w:t>•</w:t>
      </w:r>
      <w:r w:rsidRPr="006F059E">
        <w:tab/>
        <w:t>Ο π</w:t>
      </w:r>
      <w:r w:rsidR="00EC3745" w:rsidRPr="006F059E">
        <w:t xml:space="preserve">ροσδιορισμός του ανθρώπινου δυναμικού και </w:t>
      </w:r>
      <w:r w:rsidR="00D90C2C">
        <w:t xml:space="preserve">των </w:t>
      </w:r>
      <w:r w:rsidR="00EC3745" w:rsidRPr="006F059E">
        <w:t>μέσων που δύνα</w:t>
      </w:r>
      <w:r w:rsidR="00D90C2C">
        <w:t>ν</w:t>
      </w:r>
      <w:r w:rsidR="00EC3745" w:rsidRPr="006F059E">
        <w:t xml:space="preserve">ται να διατεθούν </w:t>
      </w:r>
      <w:r w:rsidR="00610420">
        <w:t xml:space="preserve">σε </w:t>
      </w:r>
      <w:r w:rsidR="00B53C25" w:rsidRPr="006F059E">
        <w:t xml:space="preserve">Τοπικό </w:t>
      </w:r>
      <w:r w:rsidR="00EC3745" w:rsidRPr="006F059E">
        <w:t xml:space="preserve">επίπεδο για την υποστήριξη του έργου του ΠΣ </w:t>
      </w:r>
      <w:r w:rsidR="00D90C2C">
        <w:t xml:space="preserve">καθώς </w:t>
      </w:r>
      <w:r w:rsidR="00EC3745" w:rsidRPr="006F059E">
        <w:t xml:space="preserve">και </w:t>
      </w:r>
      <w:r w:rsidR="00D90C2C">
        <w:t>για την αντιμετώπιση</w:t>
      </w:r>
      <w:r w:rsidR="00EC3745" w:rsidRPr="006F059E">
        <w:t xml:space="preserve"> εκτάκτων αναγκών και </w:t>
      </w:r>
      <w:r w:rsidR="00F753C9">
        <w:t xml:space="preserve">την άμεση/βραχεία </w:t>
      </w:r>
      <w:r w:rsidR="00EC3745" w:rsidRPr="006F059E">
        <w:t>διαχείριση των συνεπε</w:t>
      </w:r>
      <w:r w:rsidR="00B53C25" w:rsidRPr="006F059E">
        <w:t xml:space="preserve">ιών </w:t>
      </w:r>
      <w:r w:rsidR="00F753C9">
        <w:t xml:space="preserve">από την εκδήλωση </w:t>
      </w:r>
      <w:r w:rsidR="00EC325B" w:rsidRPr="00200585">
        <w:t>Πλημμυρικών Φαινομένων</w:t>
      </w:r>
    </w:p>
    <w:p w:rsidR="00EC3745" w:rsidRPr="006F059E" w:rsidRDefault="00EC3745" w:rsidP="00172E21">
      <w:pPr>
        <w:pStyle w:val="a9"/>
        <w:ind w:left="-142" w:hanging="284"/>
      </w:pPr>
      <w:r w:rsidRPr="006F059E">
        <w:t>•</w:t>
      </w:r>
      <w:r w:rsidRPr="006F059E">
        <w:tab/>
        <w:t xml:space="preserve">Η εξασφάλιση ετοιμότητας όλων </w:t>
      </w:r>
      <w:r w:rsidR="00A01716" w:rsidRPr="006F059E">
        <w:t xml:space="preserve">των επιχειρησιακά </w:t>
      </w:r>
      <w:r w:rsidR="00A436D8">
        <w:t>εμπλεκόμενων</w:t>
      </w:r>
      <w:r w:rsidR="00A01716" w:rsidRPr="006F059E">
        <w:t xml:space="preserve"> φ</w:t>
      </w:r>
      <w:r w:rsidRPr="006F059E">
        <w:t>ορέων</w:t>
      </w:r>
      <w:r w:rsidR="00610420">
        <w:t xml:space="preserve"> σε τοπικό επίπεδο</w:t>
      </w:r>
      <w:r w:rsidR="00BF0EC3">
        <w:t xml:space="preserve"> σε κάθε στάδιο επιχειρήσεων</w:t>
      </w:r>
    </w:p>
    <w:p w:rsidR="00EC3745" w:rsidRDefault="00EC3745" w:rsidP="00172E21">
      <w:pPr>
        <w:pStyle w:val="a9"/>
        <w:ind w:left="-142" w:hanging="284"/>
      </w:pPr>
      <w:r w:rsidRPr="006F059E">
        <w:t>•</w:t>
      </w:r>
      <w:r w:rsidRPr="006F059E">
        <w:tab/>
        <w:t xml:space="preserve">Η διασφάλιση της επικοινωνίας μεταξύ όλων των εμπλεκόμενων </w:t>
      </w:r>
      <w:r w:rsidR="007431D3" w:rsidRPr="006F059E">
        <w:t>φορέων</w:t>
      </w:r>
      <w:r w:rsidRPr="006F059E">
        <w:t xml:space="preserve"> </w:t>
      </w:r>
      <w:r w:rsidR="00610420">
        <w:t xml:space="preserve">σε τοπικό επίπεδο </w:t>
      </w:r>
      <w:r w:rsidRPr="006F059E">
        <w:t xml:space="preserve">για την απρόσκοπτη ροή πληροφοριών. </w:t>
      </w:r>
    </w:p>
    <w:p w:rsidR="00B66D46" w:rsidRPr="006F059E" w:rsidRDefault="00B66D46" w:rsidP="00172E21">
      <w:pPr>
        <w:pStyle w:val="a9"/>
        <w:ind w:left="-142" w:hanging="284"/>
      </w:pPr>
    </w:p>
    <w:p w:rsidR="00194E86" w:rsidRPr="006F059E" w:rsidRDefault="00EC3745" w:rsidP="00E375B9">
      <w:pPr>
        <w:pStyle w:val="a9"/>
        <w:rPr>
          <w:b/>
        </w:rPr>
      </w:pPr>
      <w:r w:rsidRPr="006F059E">
        <w:rPr>
          <w:b/>
        </w:rPr>
        <w:t xml:space="preserve">Παράμετροι Σχεδιασμού: </w:t>
      </w:r>
    </w:p>
    <w:p w:rsidR="00EC325B" w:rsidRPr="00200585" w:rsidRDefault="00EC325B" w:rsidP="00EC325B">
      <w:pPr>
        <w:pStyle w:val="a9"/>
        <w:ind w:left="-142" w:hanging="284"/>
      </w:pPr>
      <w:r w:rsidRPr="00200585">
        <w:t>•</w:t>
      </w:r>
      <w:r w:rsidRPr="00200585">
        <w:tab/>
        <w:t>Εκδήλωση πλημμυρικού φαινομένου με συνέπειες στις υποδομές, στις κατοικίες, καθώς και στην υγεία των πολιτών</w:t>
      </w:r>
    </w:p>
    <w:p w:rsidR="00EC325B" w:rsidRPr="00200585" w:rsidRDefault="00EC325B" w:rsidP="00EC325B">
      <w:pPr>
        <w:pStyle w:val="a9"/>
        <w:ind w:left="-142" w:hanging="284"/>
      </w:pPr>
      <w:r w:rsidRPr="00200585">
        <w:t>•</w:t>
      </w:r>
      <w:r w:rsidRPr="00200585">
        <w:tab/>
        <w:t>Εμπλοκή φορέων σε Κεντρικό, Περιφερειακό και Τοπικό επίπεδο</w:t>
      </w:r>
    </w:p>
    <w:p w:rsidR="00EC325B" w:rsidRDefault="00EC325B" w:rsidP="00EC325B">
      <w:pPr>
        <w:pStyle w:val="a9"/>
        <w:ind w:left="-142" w:hanging="284"/>
      </w:pPr>
      <w:r w:rsidRPr="00200585">
        <w:t>•</w:t>
      </w:r>
      <w:r w:rsidRPr="00200585">
        <w:tab/>
        <w:t>Αδυναμία άμεσης/βραχείας διαχείρισης των συνεπειών σε τοπικό επίπεδο</w:t>
      </w:r>
    </w:p>
    <w:p w:rsidR="00457818" w:rsidRDefault="00457818" w:rsidP="008574E8">
      <w:pPr>
        <w:pStyle w:val="a9"/>
        <w:spacing w:after="0" w:line="240" w:lineRule="auto"/>
        <w:ind w:left="-425" w:right="45"/>
        <w:rPr>
          <w:sz w:val="14"/>
          <w:szCs w:val="14"/>
        </w:rPr>
      </w:pPr>
    </w:p>
    <w:p w:rsidR="005E08F1" w:rsidRPr="00457818" w:rsidRDefault="005E08F1" w:rsidP="008574E8">
      <w:pPr>
        <w:pStyle w:val="a9"/>
        <w:spacing w:after="0" w:line="240" w:lineRule="auto"/>
        <w:ind w:left="-425" w:right="45"/>
        <w:rPr>
          <w:sz w:val="14"/>
          <w:szCs w:val="14"/>
        </w:rPr>
      </w:pPr>
    </w:p>
    <w:p w:rsidR="00EC3745" w:rsidRPr="006F059E" w:rsidRDefault="00693958" w:rsidP="00252BF0">
      <w:pPr>
        <w:pStyle w:val="2"/>
      </w:pPr>
      <w:bookmarkStart w:id="26" w:name="_Toc55468422"/>
      <w:r w:rsidRPr="006F059E">
        <w:t>2.</w:t>
      </w:r>
      <w:r w:rsidR="00EC3745" w:rsidRPr="006F059E">
        <w:t>4 Ιδέα Επιχειρήσεων</w:t>
      </w:r>
      <w:bookmarkEnd w:id="26"/>
    </w:p>
    <w:p w:rsidR="00EC3745" w:rsidRPr="006F059E" w:rsidRDefault="00EC3745" w:rsidP="00E375B9">
      <w:pPr>
        <w:pStyle w:val="a9"/>
      </w:pPr>
      <w:r w:rsidRPr="006F059E">
        <w:t>Στ</w:t>
      </w:r>
      <w:r w:rsidR="009C5FB7" w:rsidRPr="006F059E">
        <w:t>ο</w:t>
      </w:r>
      <w:r w:rsidRPr="006F059E">
        <w:t xml:space="preserve"> πλαίσι</w:t>
      </w:r>
      <w:r w:rsidR="009C5FB7" w:rsidRPr="006F059E">
        <w:t>ο</w:t>
      </w:r>
      <w:r w:rsidRPr="006F059E">
        <w:t xml:space="preserve"> του </w:t>
      </w:r>
      <w:r w:rsidR="009C5FB7" w:rsidRPr="006F059E">
        <w:t xml:space="preserve">παρόντος </w:t>
      </w:r>
      <w:r w:rsidR="003200D3" w:rsidRPr="006F059E">
        <w:t xml:space="preserve">Σχεδίου </w:t>
      </w:r>
      <w:r w:rsidR="00B66D46" w:rsidRPr="00F85CB1">
        <w:t xml:space="preserve">Αντιμετώπισης Εκτάκτων Αναγκών </w:t>
      </w:r>
      <w:r w:rsidR="00B66D46">
        <w:t>και Άμεσης/Βραχείας Διαχείρισης</w:t>
      </w:r>
      <w:r w:rsidR="002173E1">
        <w:t xml:space="preserve"> των</w:t>
      </w:r>
      <w:r w:rsidR="00B66D46">
        <w:t xml:space="preserve"> Συνεπειών από την Εκδήλωση </w:t>
      </w:r>
      <w:r w:rsidR="00EC325B" w:rsidRPr="00200585">
        <w:t>Πλημμυρικών Φαινομένων</w:t>
      </w:r>
      <w:r w:rsidR="003200D3" w:rsidRPr="00062909">
        <w:t xml:space="preserve"> </w:t>
      </w:r>
      <w:r w:rsidR="003200D3">
        <w:t>του</w:t>
      </w:r>
      <w:r w:rsidR="003200D3" w:rsidRPr="00062909">
        <w:t xml:space="preserve"> Δήμου </w:t>
      </w:r>
      <w:r w:rsidR="002173E1">
        <w:t>Ευρώτα</w:t>
      </w:r>
      <w:r w:rsidR="003200D3" w:rsidRPr="006F059E">
        <w:t xml:space="preserve"> </w:t>
      </w:r>
      <w:r w:rsidR="009C5FB7" w:rsidRPr="006F059E">
        <w:t>δρομολογούνται οι ακόλουθες κύριες δράσεις</w:t>
      </w:r>
      <w:r w:rsidRPr="006F059E">
        <w:t>:</w:t>
      </w:r>
    </w:p>
    <w:p w:rsidR="00EC325B" w:rsidRPr="00200585" w:rsidRDefault="00EC325B" w:rsidP="00EC325B">
      <w:pPr>
        <w:pStyle w:val="a9"/>
        <w:ind w:left="-142" w:hanging="284"/>
      </w:pPr>
      <w:r w:rsidRPr="00200585">
        <w:lastRenderedPageBreak/>
        <w:t>Α]</w:t>
      </w:r>
      <w:r>
        <w:t xml:space="preserve"> </w:t>
      </w:r>
      <w:r w:rsidR="00BF0EC3">
        <w:t>Δ</w:t>
      </w:r>
      <w:r w:rsidRPr="00200585">
        <w:t>ράσεις αυξημένης ετοιμότητας εν όψει επαπειλούμενου κινδύνου για την εκδήλωση πλημμυρικών φαινομένων</w:t>
      </w:r>
    </w:p>
    <w:p w:rsidR="00EC325B" w:rsidRPr="00200585" w:rsidRDefault="00EC325B" w:rsidP="00EC325B">
      <w:pPr>
        <w:pStyle w:val="a9"/>
        <w:ind w:left="-142" w:hanging="284"/>
      </w:pPr>
      <w:r w:rsidRPr="00200585">
        <w:t>Β</w:t>
      </w:r>
      <w:r>
        <w:t xml:space="preserve">]    </w:t>
      </w:r>
      <w:r w:rsidR="00BF0EC3">
        <w:t>Δ</w:t>
      </w:r>
      <w:r w:rsidRPr="00200585">
        <w:t>ράσεις αντιμετώπισης εκτάκτων αναγκών και άμεσης/βραχείας διαχείρισης των συνεπειών από την εκδήλωση πλημμυρικών φαινομένων</w:t>
      </w:r>
    </w:p>
    <w:p w:rsidR="005C2832" w:rsidRPr="006F059E" w:rsidRDefault="00EC3745" w:rsidP="00457818">
      <w:pPr>
        <w:pStyle w:val="a9"/>
      </w:pPr>
      <w:r w:rsidRPr="002173E1">
        <w:rPr>
          <w:b/>
        </w:rPr>
        <w:t>Βασική αρχή εφαρμογής</w:t>
      </w:r>
      <w:r w:rsidRPr="006F059E">
        <w:t xml:space="preserve"> του </w:t>
      </w:r>
      <w:r w:rsidR="003200D3" w:rsidRPr="006F059E">
        <w:t xml:space="preserve">Σχεδίου </w:t>
      </w:r>
      <w:r w:rsidR="00B66D46" w:rsidRPr="00F85CB1">
        <w:t xml:space="preserve">Αντιμετώπισης Εκτάκτων Αναγκών </w:t>
      </w:r>
      <w:r w:rsidR="00B66D46">
        <w:t xml:space="preserve">και Άμεσης/Βραχείας Διαχείρισης </w:t>
      </w:r>
      <w:r w:rsidR="002173E1">
        <w:t xml:space="preserve"> των </w:t>
      </w:r>
      <w:r w:rsidR="00B66D46">
        <w:t xml:space="preserve">Συνεπειών από την Εκδήλωση </w:t>
      </w:r>
      <w:r w:rsidR="00EC325B" w:rsidRPr="00200585">
        <w:t>Πλημμυρικών Φαινομένων</w:t>
      </w:r>
      <w:r w:rsidR="003200D3" w:rsidRPr="00062909">
        <w:t xml:space="preserve"> </w:t>
      </w:r>
      <w:r w:rsidR="003200D3">
        <w:t>του</w:t>
      </w:r>
      <w:r w:rsidR="003200D3" w:rsidRPr="00062909">
        <w:t xml:space="preserve"> Δήμου </w:t>
      </w:r>
      <w:r w:rsidR="002173E1">
        <w:t>Ευρώτα</w:t>
      </w:r>
      <w:r w:rsidR="003200D3" w:rsidRPr="006F059E">
        <w:t xml:space="preserve"> </w:t>
      </w:r>
      <w:r w:rsidRPr="006F059E">
        <w:t xml:space="preserve">είναι </w:t>
      </w:r>
      <w:r w:rsidRPr="002173E1">
        <w:rPr>
          <w:b/>
        </w:rPr>
        <w:t xml:space="preserve">η συνεργασία όλων των </w:t>
      </w:r>
      <w:r w:rsidR="00A436D8" w:rsidRPr="002173E1">
        <w:rPr>
          <w:b/>
        </w:rPr>
        <w:t>εμπλεκόμενων</w:t>
      </w:r>
      <w:r w:rsidRPr="002173E1">
        <w:rPr>
          <w:b/>
        </w:rPr>
        <w:t xml:space="preserve"> </w:t>
      </w:r>
      <w:r w:rsidR="00BF0EC3" w:rsidRPr="002173E1">
        <w:rPr>
          <w:b/>
        </w:rPr>
        <w:t>φ</w:t>
      </w:r>
      <w:r w:rsidRPr="002173E1">
        <w:rPr>
          <w:b/>
        </w:rPr>
        <w:t>ορέων</w:t>
      </w:r>
      <w:r w:rsidR="003200D3" w:rsidRPr="002173E1">
        <w:rPr>
          <w:b/>
        </w:rPr>
        <w:t xml:space="preserve"> σε τοπικό επίπεδο</w:t>
      </w:r>
      <w:r w:rsidRPr="002173E1">
        <w:rPr>
          <w:b/>
        </w:rPr>
        <w:t xml:space="preserve"> και η συντονισμένη δράση τους, όπως αυτή καθορίζεται από το ισχύον θεσμικό πλαίσιο.</w:t>
      </w:r>
      <w:r w:rsidR="005C2832" w:rsidRPr="006F059E">
        <w:br w:type="page"/>
      </w:r>
    </w:p>
    <w:p w:rsidR="005C2832" w:rsidRPr="006F059E" w:rsidRDefault="00660245" w:rsidP="006418E6">
      <w:pPr>
        <w:pStyle w:val="a9"/>
      </w:pPr>
      <w:bookmarkStart w:id="27" w:name="_Toc507411076"/>
      <w:bookmarkStart w:id="28" w:name="_Toc507411578"/>
      <w:r>
        <w:rPr>
          <w:noProof/>
        </w:rPr>
        <w:lastRenderedPageBreak/>
        <w:pict>
          <v:shape id="_x0000_s1035" type="#_x0000_t202" style="position:absolute;left:0;text-align:left;margin-left:274.85pt;margin-top:6.6pt;width:175.8pt;height:154.9pt;z-index:251654656;mso-width-percent:400;mso-width-percent:400;mso-width-relative:margin;mso-height-relative:margin" fillcolor="#c6d9f1">
            <v:textbox style="mso-next-textbox:#_x0000_s1035">
              <w:txbxContent>
                <w:p w:rsidR="003C1F5B" w:rsidRDefault="003C1F5B" w:rsidP="00E5551C">
                  <w:pPr>
                    <w:pStyle w:val="af2"/>
                  </w:pPr>
                </w:p>
                <w:p w:rsidR="003C1F5B" w:rsidRDefault="003C1F5B" w:rsidP="00E5551C">
                  <w:pPr>
                    <w:pStyle w:val="af2"/>
                    <w:rPr>
                      <w:lang w:val="en-US"/>
                    </w:rPr>
                  </w:pPr>
                </w:p>
                <w:p w:rsidR="003C1F5B" w:rsidRPr="005C2832" w:rsidRDefault="003C1F5B" w:rsidP="00E5551C">
                  <w:pPr>
                    <w:pStyle w:val="af2"/>
                  </w:pPr>
                  <w:r w:rsidRPr="0072291D">
                    <w:t xml:space="preserve">ΜΕΡΟΣ </w:t>
                  </w:r>
                  <w:r>
                    <w:t>3</w:t>
                  </w:r>
                </w:p>
                <w:p w:rsidR="003C1F5B" w:rsidRDefault="003C1F5B" w:rsidP="00E5551C">
                  <w:pPr>
                    <w:pStyle w:val="af2"/>
                  </w:pPr>
                </w:p>
                <w:p w:rsidR="003C1F5B" w:rsidRDefault="003C1F5B" w:rsidP="00E5551C">
                  <w:pPr>
                    <w:pStyle w:val="af2"/>
                  </w:pPr>
                  <w:r w:rsidRPr="005C2832">
                    <w:t xml:space="preserve">ΡΟΛΟΙ, ΑΡΜΟΔΙΟΤΗΤΕΣ ΚΑΙ ΚΥΡΙΕΣ ΔΡΑΣΕΙΣ </w:t>
                  </w:r>
                  <w:r>
                    <w:t>ΤΟΥ ΔΗΜΟΥ</w:t>
                  </w:r>
                </w:p>
                <w:p w:rsidR="003C1F5B" w:rsidRPr="0072291D" w:rsidRDefault="003C1F5B" w:rsidP="00E5551C">
                  <w:pPr>
                    <w:pStyle w:val="af2"/>
                  </w:pPr>
                  <w:r>
                    <w:t>ΕΥΡΩΤΑ</w:t>
                  </w:r>
                  <w:r w:rsidRPr="005C2832">
                    <w:t xml:space="preserve"> </w:t>
                  </w:r>
                </w:p>
              </w:txbxContent>
            </v:textbox>
          </v:shape>
        </w:pict>
      </w:r>
    </w:p>
    <w:p w:rsidR="005C2832" w:rsidRPr="006F059E" w:rsidRDefault="005C2832" w:rsidP="00E375B9">
      <w:pPr>
        <w:pStyle w:val="1"/>
      </w:pPr>
    </w:p>
    <w:p w:rsidR="005C2832" w:rsidRPr="006F059E" w:rsidRDefault="005C2832" w:rsidP="00E375B9">
      <w:pPr>
        <w:pStyle w:val="1"/>
      </w:pPr>
    </w:p>
    <w:p w:rsidR="005C2832" w:rsidRPr="006F059E" w:rsidRDefault="005C2832" w:rsidP="00E375B9">
      <w:pPr>
        <w:pStyle w:val="1"/>
      </w:pPr>
    </w:p>
    <w:p w:rsidR="005C2832" w:rsidRPr="006F059E" w:rsidRDefault="005C2832" w:rsidP="00E375B9">
      <w:pPr>
        <w:pStyle w:val="1"/>
      </w:pPr>
    </w:p>
    <w:p w:rsidR="005C2832" w:rsidRPr="006F059E" w:rsidRDefault="005C2832" w:rsidP="00E375B9">
      <w:pPr>
        <w:pStyle w:val="1"/>
      </w:pPr>
    </w:p>
    <w:p w:rsidR="005C2832" w:rsidRPr="006F059E" w:rsidRDefault="005C2832" w:rsidP="00E375B9">
      <w:pPr>
        <w:pStyle w:val="1"/>
      </w:pPr>
    </w:p>
    <w:p w:rsidR="005C2832" w:rsidRPr="006F059E" w:rsidRDefault="005C2832" w:rsidP="00E375B9"/>
    <w:p w:rsidR="005C2832" w:rsidRPr="006F059E" w:rsidRDefault="005C2832" w:rsidP="00E375B9">
      <w:pPr>
        <w:pStyle w:val="1"/>
      </w:pPr>
    </w:p>
    <w:p w:rsidR="005C2832" w:rsidRDefault="005C2832" w:rsidP="00E375B9"/>
    <w:p w:rsidR="006418E6" w:rsidRDefault="006418E6" w:rsidP="00E375B9"/>
    <w:p w:rsidR="008E638A" w:rsidRPr="006F059E" w:rsidRDefault="008E638A" w:rsidP="00E375B9"/>
    <w:p w:rsidR="005C2832" w:rsidRPr="006F059E" w:rsidRDefault="005C2832" w:rsidP="00E375B9">
      <w:pPr>
        <w:pStyle w:val="1"/>
      </w:pPr>
      <w:bookmarkStart w:id="29" w:name="_Toc55468423"/>
      <w:r w:rsidRPr="006F059E">
        <w:t xml:space="preserve">ΜΕΡΟΣ </w:t>
      </w:r>
      <w:r w:rsidR="00232FAE" w:rsidRPr="00B8325B">
        <w:t>3</w:t>
      </w:r>
      <w:r w:rsidRPr="006F059E">
        <w:t>. ΡΟΛΟΙ, ΑΡΜΟΔΙΟΤΗΤΕΣ ΚΑΙ ΚΥΡΙΕΣ ΔΡΑΣΕΙΣ</w:t>
      </w:r>
      <w:r w:rsidR="00CA38CE" w:rsidRPr="006F059E">
        <w:t xml:space="preserve"> </w:t>
      </w:r>
      <w:r w:rsidR="00023251">
        <w:t xml:space="preserve">ΤΟΥ ΔΗΜΟΥ </w:t>
      </w:r>
      <w:r w:rsidR="00FE39A2">
        <w:t>ΕΥΡΩΤΑ</w:t>
      </w:r>
      <w:r w:rsidRPr="006F059E">
        <w:t xml:space="preserve">, ΓΙΑ ΤΗΝ ΑΝΤΙΜΕΤΩΠΙΣΗ </w:t>
      </w:r>
      <w:r w:rsidR="00656D5F">
        <w:t xml:space="preserve">ΕΚΤΑΚΤΩΝ ΑΝΑΓΚΩΝ ΚΑΙ </w:t>
      </w:r>
      <w:r w:rsidR="00D90C2C">
        <w:t xml:space="preserve">ΤΗΝ </w:t>
      </w:r>
      <w:r w:rsidR="00656D5F">
        <w:t xml:space="preserve">ΑΜΕΣΗ/ΒΡΑΧΕΙΑ ΔΙΑΧΕΙΡΙΣΗ </w:t>
      </w:r>
      <w:r w:rsidR="00FE39A2">
        <w:t xml:space="preserve">ΤΩΝ </w:t>
      </w:r>
      <w:r w:rsidR="00656D5F">
        <w:t xml:space="preserve">ΣΥΝΕΠΕΙΩΝ ΑΠΟ ΤΗΝ ΕΚΔΗΛΩΣΗ </w:t>
      </w:r>
      <w:r w:rsidR="00EC325B">
        <w:t>ΠΛΗΜΜΥΡΙΚΩΝ ΦΑΙΝΟΜΕΝΩΝ</w:t>
      </w:r>
      <w:bookmarkEnd w:id="29"/>
    </w:p>
    <w:bookmarkEnd w:id="27"/>
    <w:bookmarkEnd w:id="28"/>
    <w:p w:rsidR="006418E6" w:rsidRDefault="006418E6" w:rsidP="00B66D46">
      <w:pPr>
        <w:pStyle w:val="a9"/>
      </w:pPr>
    </w:p>
    <w:p w:rsidR="00B66D46" w:rsidRPr="003F14A8" w:rsidRDefault="005D1B19" w:rsidP="00B66D46">
      <w:pPr>
        <w:pStyle w:val="a9"/>
      </w:pPr>
      <w:r>
        <w:t xml:space="preserve">Ο Δήμος </w:t>
      </w:r>
      <w:r w:rsidR="00FE39A2">
        <w:t>Ευρώτα</w:t>
      </w:r>
      <w:r w:rsidR="00023251">
        <w:t xml:space="preserve"> </w:t>
      </w:r>
      <w:r>
        <w:t>ως φορέας</w:t>
      </w:r>
      <w:r w:rsidR="008354D9" w:rsidRPr="006F059E">
        <w:t xml:space="preserve"> πολιτικής προστασίας (</w:t>
      </w:r>
      <w:r w:rsidR="00D90C2C">
        <w:t>ά</w:t>
      </w:r>
      <w:r w:rsidR="008354D9" w:rsidRPr="006F059E">
        <w:t>ρθ. 3 του Ν.3013/2002</w:t>
      </w:r>
      <w:r w:rsidR="002234BF" w:rsidRPr="006F059E">
        <w:t xml:space="preserve"> όπως ισχύει</w:t>
      </w:r>
      <w:r w:rsidR="008354D9" w:rsidRPr="006F059E">
        <w:t xml:space="preserve">), μετά την εκδήλωση </w:t>
      </w:r>
      <w:r w:rsidR="00EC325B">
        <w:t>πλημμυρών</w:t>
      </w:r>
      <w:r w:rsidR="008354D9" w:rsidRPr="006F059E">
        <w:t xml:space="preserve"> κινητοποι</w:t>
      </w:r>
      <w:r>
        <w:t>εί</w:t>
      </w:r>
      <w:r w:rsidR="008354D9" w:rsidRPr="006F059E">
        <w:t xml:space="preserve"> και δρομολογ</w:t>
      </w:r>
      <w:r>
        <w:t>εί</w:t>
      </w:r>
      <w:r w:rsidR="008354D9" w:rsidRPr="006F059E">
        <w:t xml:space="preserve"> δράσεις εντός της χωρικής αρμοδιότητάς του</w:t>
      </w:r>
      <w:r w:rsidR="00D90C2C">
        <w:t>,</w:t>
      </w:r>
      <w:r w:rsidR="008354D9" w:rsidRPr="006F059E">
        <w:t xml:space="preserve"> που αποβλέπουν στην εκπλήρωση του σκοπού της πολιτικής προστασίας</w:t>
      </w:r>
      <w:r w:rsidR="00D90C2C">
        <w:t>, ο οποίος</w:t>
      </w:r>
      <w:r w:rsidR="008354D9" w:rsidRPr="006F059E">
        <w:t xml:space="preserve"> συνδέεται κατά κύριο λόγο με την προστασία της ζωής και της περιουσίας των πολιτών από κατασ</w:t>
      </w:r>
      <w:r w:rsidR="00D90C2C">
        <w:t>τροφές</w:t>
      </w:r>
      <w:r w:rsidR="008354D9" w:rsidRPr="006F059E">
        <w:t xml:space="preserve"> </w:t>
      </w:r>
      <w:r w:rsidR="00D90C2C">
        <w:t xml:space="preserve">και </w:t>
      </w:r>
      <w:r w:rsidR="008354D9" w:rsidRPr="006F059E">
        <w:t>στη διαχείριση των συνεπει</w:t>
      </w:r>
      <w:r w:rsidR="001E327F">
        <w:t>ών σε υποδομές αρμοδιότητάς του</w:t>
      </w:r>
      <w:r w:rsidR="00D90C2C">
        <w:t>.</w:t>
      </w:r>
    </w:p>
    <w:p w:rsidR="008354D9" w:rsidRPr="006F059E" w:rsidRDefault="008354D9" w:rsidP="00E375B9">
      <w:pPr>
        <w:pStyle w:val="a9"/>
      </w:pPr>
      <w:r w:rsidRPr="006F059E">
        <w:t xml:space="preserve">Οι δράσεις πολιτικής προστασίας </w:t>
      </w:r>
      <w:r w:rsidR="001E327F">
        <w:t xml:space="preserve">του Δήμου </w:t>
      </w:r>
      <w:r w:rsidR="00FE39A2">
        <w:t>Ευρώτα</w:t>
      </w:r>
      <w:r w:rsidR="00FE39A2" w:rsidRPr="006F059E">
        <w:t xml:space="preserve"> </w:t>
      </w:r>
      <w:r w:rsidRPr="006F059E">
        <w:t>στην αντιμετώπιση εκτάκτων αναγκών και την άμεση/βραχεία διαχείριση των συνεπειών</w:t>
      </w:r>
      <w:r w:rsidR="00C32CA7" w:rsidRPr="006F059E">
        <w:t>,</w:t>
      </w:r>
      <w:r w:rsidRPr="006F059E">
        <w:t xml:space="preserve"> θεσμικά απορρέουν κατά κύριο λόγο από το Ν.3013/2002 (όπως αυτός έχει τροποποιηθεί και ισχύει), καθώς και το νέο πλαίσιο της Αυτοδιοίκησης – Πρόγραμμα Καλλικράτης (Ν.3852/2010, όπως έχει τροποποιηθεί και ισχύει), σύμφωνα με τ</w:t>
      </w:r>
      <w:r w:rsidR="00D90C2C">
        <w:t xml:space="preserve">α οποία </w:t>
      </w:r>
      <w:r w:rsidRPr="006F059E">
        <w:t>έχουν αποδοθεί</w:t>
      </w:r>
      <w:r w:rsidR="00D90C2C">
        <w:t xml:space="preserve"> στους Δήμους</w:t>
      </w:r>
      <w:r w:rsidRPr="006F059E">
        <w:t xml:space="preserve"> σημαντικές αρμοδιότητες για την πρόληψη, ετοιμότητα, αντιμετώπιση και αποκατάσταση των καταστροφών. </w:t>
      </w:r>
    </w:p>
    <w:p w:rsidR="00C32CA7" w:rsidRPr="00906FCB" w:rsidRDefault="00C32CA7" w:rsidP="00E375B9">
      <w:pPr>
        <w:pStyle w:val="a9"/>
      </w:pPr>
      <w:r w:rsidRPr="006F059E">
        <w:t>Είναι δεδομένο ότι το ανωτέρω θεσμικό πλαίσιο αποτελεί τη βάση για την υλοποίηση σειράς δράσεων</w:t>
      </w:r>
      <w:r w:rsidR="00D90C2C">
        <w:t>,</w:t>
      </w:r>
      <w:r w:rsidRPr="006F059E">
        <w:t xml:space="preserve"> που δρομολογούνται </w:t>
      </w:r>
      <w:r w:rsidR="001E1E12">
        <w:t xml:space="preserve">από το Δήμο </w:t>
      </w:r>
      <w:r w:rsidR="00FE39A2">
        <w:t>Ευρώτα</w:t>
      </w:r>
      <w:r w:rsidR="001E1E12">
        <w:t xml:space="preserve"> </w:t>
      </w:r>
      <w:r w:rsidRPr="006F059E">
        <w:t xml:space="preserve">για την αντιμετώπιση </w:t>
      </w:r>
      <w:r w:rsidR="009E4B10" w:rsidRPr="006F059E">
        <w:t xml:space="preserve">κινδύνων από την εκδήλωση </w:t>
      </w:r>
      <w:r w:rsidR="006058B1" w:rsidRPr="00200585">
        <w:t>Πλημμυρικών Φαινομένων</w:t>
      </w:r>
      <w:r w:rsidR="00D90C2C">
        <w:t>,</w:t>
      </w:r>
      <w:r w:rsidRPr="006F059E">
        <w:t xml:space="preserve"> και δεν είναι περιοριστικό όσον αφορά το εύρος των δράσεων αυτών, οι οποίες δύνα</w:t>
      </w:r>
      <w:r w:rsidR="00D90C2C">
        <w:t>ν</w:t>
      </w:r>
      <w:r w:rsidRPr="006F059E">
        <w:t>ται να διαφοροποιούνται σε κάθε συμβάν, ανάλογα με την ένταση και την</w:t>
      </w:r>
      <w:r w:rsidR="003F4FCF" w:rsidRPr="006F059E">
        <w:t xml:space="preserve"> </w:t>
      </w:r>
      <w:r w:rsidRPr="006F059E">
        <w:t xml:space="preserve">έκταση της καταστροφής, το προσωπικό και τα μέσα που είναι άμεσα διαθέσιμα, τις ιδιαιτερότητες της περιοχής εκδήλωσής του (νησιωτικός χώρος, κλπ), τον αριθμό των πληγέντων, κλπ. </w:t>
      </w:r>
    </w:p>
    <w:p w:rsidR="007E30E7" w:rsidRPr="00200585" w:rsidRDefault="007E30E7" w:rsidP="007E30E7">
      <w:pPr>
        <w:pStyle w:val="a9"/>
      </w:pPr>
      <w:r>
        <w:rPr>
          <w:lang w:val="en-US"/>
        </w:rPr>
        <w:t>T</w:t>
      </w:r>
      <w:r w:rsidRPr="00200585">
        <w:t>α προληπτικά έργα των Δήμων που συμβάλλουν στην μείωση του κινδύνου εκδήλωσης πλημμυρικών φαινομένων δεν αποτελούν αντικείμενο του παρόντος σχεδίου. Για λόγους πληρότητας των δράσεων των Δήμων στην συνολική διαχείριση των κινδύνων από την εκδήλωση πλημμυρικών φαινομένων, αναφέρονται συνοπτικά στο παρόν τα έργα αυτά, που δρομολογούνται με εντολή Δημάρχων και προσδιορίζονται θεματικά στις παρακάτω ενότητες:</w:t>
      </w:r>
    </w:p>
    <w:p w:rsidR="007E30E7" w:rsidRPr="00200585" w:rsidRDefault="007E30E7" w:rsidP="00171C5F">
      <w:pPr>
        <w:pStyle w:val="a9"/>
        <w:numPr>
          <w:ilvl w:val="0"/>
          <w:numId w:val="5"/>
        </w:numPr>
        <w:ind w:left="0"/>
      </w:pPr>
      <w:r w:rsidRPr="00200585">
        <w:t>Τον έλεγχο και τη συντήρηση του δικτύου ομβρίων υδάτων των οδών αρμοδιότητας Δήμου</w:t>
      </w:r>
    </w:p>
    <w:p w:rsidR="007E30E7" w:rsidRPr="00200585" w:rsidRDefault="007E30E7" w:rsidP="00171C5F">
      <w:pPr>
        <w:pStyle w:val="a9"/>
        <w:numPr>
          <w:ilvl w:val="0"/>
          <w:numId w:val="5"/>
        </w:numPr>
        <w:ind w:left="0"/>
      </w:pPr>
      <w:r w:rsidRPr="00200585">
        <w:t>Τον έλεγχο και τη συντήρηση του αντιπλημμυρικών έργων, αρμοδιότητας λειτο</w:t>
      </w:r>
      <w:r w:rsidR="00D6044D">
        <w:t>υργίας και συντήρησης του Δήμου</w:t>
      </w:r>
    </w:p>
    <w:p w:rsidR="007E30E7" w:rsidRPr="00200585" w:rsidRDefault="007E30E7" w:rsidP="00171C5F">
      <w:pPr>
        <w:pStyle w:val="a9"/>
        <w:numPr>
          <w:ilvl w:val="0"/>
          <w:numId w:val="5"/>
        </w:numPr>
        <w:ind w:left="0"/>
      </w:pPr>
      <w:r w:rsidRPr="00200585">
        <w:t>Τον έλεγχο και τη συντήρηση εγγειοβελτιωτικών έργων αρμοδιότητας Δήμου</w:t>
      </w:r>
    </w:p>
    <w:p w:rsidR="007E30E7" w:rsidRDefault="007E30E7" w:rsidP="00171C5F">
      <w:pPr>
        <w:pStyle w:val="a9"/>
        <w:numPr>
          <w:ilvl w:val="0"/>
          <w:numId w:val="5"/>
        </w:numPr>
        <w:ind w:left="0"/>
      </w:pPr>
      <w:r w:rsidRPr="00200585">
        <w:lastRenderedPageBreak/>
        <w:t>Τον προγραμματισμό και εκτέλεση νέων έργων αντιπλημμυρικής προστασίας</w:t>
      </w:r>
    </w:p>
    <w:p w:rsidR="007E30E7" w:rsidRPr="00200585" w:rsidRDefault="007E30E7" w:rsidP="007E30E7">
      <w:pPr>
        <w:pStyle w:val="a9"/>
      </w:pPr>
      <w:r w:rsidRPr="00200585">
        <w:t>Αναλυτικά, τα προληπτικά έργα των Δήμων που συμβάλλουν στην μείωση του κινδύνου εκδήλωσης πλημμυρικών φαινομένων αναφέρονται αναλυτικά στα 7187/7-10-2019 και 7767/30-10-2019 έγγραφα της Δ/νσης Σχεδιασμού &amp; Αντιμετώπισης Εκτάκτων Αναγκών της ΓΓΠΠ.</w:t>
      </w:r>
      <w:r w:rsidR="00505E52">
        <w:t xml:space="preserve"> Το υπ. αριθμ 7187/7-10-2019 έγγραφό της ΓΓΠΠ, με θέμα «</w:t>
      </w:r>
      <w:r w:rsidR="00505E52" w:rsidRPr="00505E52">
        <w:t xml:space="preserve">Διευκρινίσεις αναφορικά με τα αντιπλημμυρικά έργα,  την οριοθέτηση υδατορεμάτων, τον καθαρισμό και την αστυνόμευση υδατορεμάτων και την δρομολόγηση έργων και δραστηριοτήτων άμεσης αντιμετώπισης  συνεπειών από πλημμυρικά φαινόμενα» </w:t>
      </w:r>
      <w:r w:rsidR="00505E52">
        <w:t xml:space="preserve">παρατίθεται στο </w:t>
      </w:r>
      <w:r w:rsidR="00505E52" w:rsidRPr="00505E52">
        <w:rPr>
          <w:b/>
        </w:rPr>
        <w:t>Παράρτημα ΣΤ</w:t>
      </w:r>
      <w:r w:rsidR="00505E52">
        <w:t>.</w:t>
      </w:r>
    </w:p>
    <w:p w:rsidR="007E30E7" w:rsidRPr="007E30E7" w:rsidRDefault="007E30E7" w:rsidP="00E375B9">
      <w:pPr>
        <w:pStyle w:val="a9"/>
      </w:pPr>
    </w:p>
    <w:p w:rsidR="00083F03" w:rsidRPr="006F059E" w:rsidRDefault="00EE3DE7" w:rsidP="00252BF0">
      <w:pPr>
        <w:pStyle w:val="2"/>
      </w:pPr>
      <w:bookmarkStart w:id="30" w:name="_Toc507411580"/>
      <w:bookmarkStart w:id="31" w:name="_Toc55468424"/>
      <w:r w:rsidRPr="00EE3DE7">
        <w:t>3</w:t>
      </w:r>
      <w:r w:rsidR="007C17D5" w:rsidRPr="006F059E">
        <w:t>.1</w:t>
      </w:r>
      <w:r w:rsidR="00083F03" w:rsidRPr="006F059E">
        <w:t xml:space="preserve"> </w:t>
      </w:r>
      <w:r w:rsidR="00B17B87" w:rsidRPr="006F059E">
        <w:t>Π</w:t>
      </w:r>
      <w:r w:rsidR="00083F03" w:rsidRPr="006F059E">
        <w:t xml:space="preserve">ροπαρασκευαστικές δράσεις </w:t>
      </w:r>
      <w:bookmarkEnd w:id="30"/>
      <w:r w:rsidR="00216825">
        <w:t>του Δήμου</w:t>
      </w:r>
      <w:r w:rsidR="00216825" w:rsidRPr="00FE39A2">
        <w:t xml:space="preserve"> </w:t>
      </w:r>
      <w:r w:rsidR="00FE39A2" w:rsidRPr="00FE39A2">
        <w:t>Ευρώτα</w:t>
      </w:r>
      <w:bookmarkEnd w:id="31"/>
    </w:p>
    <w:p w:rsidR="00AB3223" w:rsidRPr="0014250F" w:rsidRDefault="00AB3223" w:rsidP="00E375B9">
      <w:pPr>
        <w:pStyle w:val="a9"/>
      </w:pPr>
      <w:r w:rsidRPr="006F059E">
        <w:t>Τα προπαρασκευαστικά μέτρα και δράσεις πολιτικής προστασίας που συμβάλλουν στην ετοιμότητα του ανθρώπινου δυναμικού και των μέσων που διαθέτ</w:t>
      </w:r>
      <w:r w:rsidR="00216825">
        <w:t>ει</w:t>
      </w:r>
      <w:r w:rsidRPr="006F059E">
        <w:t xml:space="preserve"> </w:t>
      </w:r>
      <w:r w:rsidR="00216825">
        <w:t xml:space="preserve">ο Δήμος </w:t>
      </w:r>
      <w:r w:rsidR="00FE39A2">
        <w:t>Ευρώτα</w:t>
      </w:r>
      <w:r w:rsidR="00FE39A2" w:rsidRPr="006F059E">
        <w:t xml:space="preserve"> </w:t>
      </w:r>
      <w:r w:rsidRPr="006F059E">
        <w:t xml:space="preserve">για την </w:t>
      </w:r>
      <w:r w:rsidR="00D90C2C">
        <w:t>αντιμετώπιση εκτάκτων α</w:t>
      </w:r>
      <w:r w:rsidR="00B66D46" w:rsidRPr="00F85CB1">
        <w:t xml:space="preserve">ναγκών </w:t>
      </w:r>
      <w:r w:rsidR="00B66D46">
        <w:t>και</w:t>
      </w:r>
      <w:r w:rsidR="00D90C2C">
        <w:t xml:space="preserve"> την ά</w:t>
      </w:r>
      <w:r w:rsidR="00B66D46">
        <w:t>μεση/</w:t>
      </w:r>
      <w:r w:rsidR="00D90C2C">
        <w:t xml:space="preserve">βραχεία διαχείριση </w:t>
      </w:r>
      <w:r w:rsidR="00FE39A2">
        <w:t xml:space="preserve">των </w:t>
      </w:r>
      <w:r w:rsidR="00D90C2C">
        <w:t xml:space="preserve">συνεπειών από την εκδήλωση </w:t>
      </w:r>
      <w:r w:rsidR="006058B1" w:rsidRPr="0014250F">
        <w:t xml:space="preserve">Πλημμυρικών Φαινομένων </w:t>
      </w:r>
      <w:r w:rsidR="00B66D46" w:rsidRPr="0014250F">
        <w:t xml:space="preserve">, </w:t>
      </w:r>
      <w:r w:rsidRPr="0014250F">
        <w:t>δρομολογούνται με εντολή Δημάρχ</w:t>
      </w:r>
      <w:r w:rsidR="00216825" w:rsidRPr="0014250F">
        <w:t>ου</w:t>
      </w:r>
      <w:r w:rsidRPr="0014250F">
        <w:t xml:space="preserve"> και προσδιορίζονται θεματικά στις παρακάτω ενότητες:</w:t>
      </w:r>
    </w:p>
    <w:p w:rsidR="00C00859" w:rsidRPr="0014250F" w:rsidRDefault="00E16155" w:rsidP="00171C5F">
      <w:pPr>
        <w:pStyle w:val="a9"/>
        <w:numPr>
          <w:ilvl w:val="0"/>
          <w:numId w:val="3"/>
        </w:numPr>
        <w:tabs>
          <w:tab w:val="clear" w:pos="720"/>
        </w:tabs>
        <w:spacing w:after="0"/>
        <w:ind w:left="0" w:right="45" w:hanging="357"/>
      </w:pPr>
      <w:r w:rsidRPr="0014250F">
        <w:t xml:space="preserve">Ορισμός υπευθύνων </w:t>
      </w:r>
      <w:r w:rsidR="00FE39A2">
        <w:t>της οργανικής μονάδας</w:t>
      </w:r>
      <w:r w:rsidR="00FE39A2" w:rsidRPr="002E61E0">
        <w:t xml:space="preserve"> Πολιτικής Προστασίας του Δήμου</w:t>
      </w:r>
      <w:r w:rsidR="00FE39A2">
        <w:t xml:space="preserve"> Ευρώτα</w:t>
      </w:r>
      <w:r w:rsidR="00FE39A2" w:rsidRPr="002E61E0">
        <w:t>.</w:t>
      </w:r>
    </w:p>
    <w:p w:rsidR="00A154E6" w:rsidRPr="0014250F" w:rsidRDefault="00A154E6" w:rsidP="00171C5F">
      <w:pPr>
        <w:pStyle w:val="a9"/>
        <w:numPr>
          <w:ilvl w:val="0"/>
          <w:numId w:val="3"/>
        </w:numPr>
        <w:tabs>
          <w:tab w:val="clear" w:pos="720"/>
        </w:tabs>
        <w:spacing w:after="0"/>
        <w:ind w:left="0" w:right="45" w:hanging="357"/>
      </w:pPr>
      <w:r w:rsidRPr="0014250F">
        <w:t>Σύνταξη</w:t>
      </w:r>
      <w:r w:rsidR="00924178" w:rsidRPr="0014250F">
        <w:t xml:space="preserve"> ή επικαιροποίηση του</w:t>
      </w:r>
      <w:r w:rsidR="0070017D" w:rsidRPr="0014250F">
        <w:t xml:space="preserve"> Σχεδίου </w:t>
      </w:r>
      <w:r w:rsidR="00B66D46" w:rsidRPr="0014250F">
        <w:t xml:space="preserve">Αντιμετώπισης Εκτάκτων Αναγκών και Άμεσης/Βραχείας Διαχείρισης </w:t>
      </w:r>
      <w:r w:rsidR="00FE39A2">
        <w:t xml:space="preserve">των </w:t>
      </w:r>
      <w:r w:rsidR="00B66D46" w:rsidRPr="0014250F">
        <w:t xml:space="preserve">Συνεπειών από την Εκδήλωση </w:t>
      </w:r>
      <w:r w:rsidR="006058B1" w:rsidRPr="0014250F">
        <w:t>Πλημμυρικών Φαινομένων</w:t>
      </w:r>
      <w:r w:rsidR="0070017D" w:rsidRPr="0014250F">
        <w:t xml:space="preserve"> του Δήμου </w:t>
      </w:r>
      <w:r w:rsidR="00FE39A2">
        <w:t>Ευρώτα</w:t>
      </w:r>
      <w:r w:rsidRPr="0014250F">
        <w:t xml:space="preserve">, με βάση τις οδηγίες σχεδίασης της παραγράφου 15.2 του </w:t>
      </w:r>
      <w:r w:rsidR="00053DB4" w:rsidRPr="0014250F">
        <w:t xml:space="preserve">Γενικού Σχεδίου </w:t>
      </w:r>
      <w:r w:rsidR="00B66D46" w:rsidRPr="0014250F">
        <w:t xml:space="preserve">Αντιμετώπισης Εκτάκτων Αναγκών και Άμεσης/Βραχείας Διαχείρισης Συνεπειών από την Εκδήλωση </w:t>
      </w:r>
      <w:r w:rsidR="006058B1" w:rsidRPr="0014250F">
        <w:t>Πλημμυρικών Φαινομένων</w:t>
      </w:r>
      <w:r w:rsidR="00B66D46" w:rsidRPr="0014250F">
        <w:t xml:space="preserve"> </w:t>
      </w:r>
      <w:r w:rsidR="00053DB4" w:rsidRPr="0014250F">
        <w:t>με την κωδική ονομασία «</w:t>
      </w:r>
      <w:r w:rsidR="006058B1" w:rsidRPr="0014250F">
        <w:t>ΔΑΡΔΑΝΟ</w:t>
      </w:r>
      <w:r w:rsidR="007804F5" w:rsidRPr="0014250F">
        <w:t>Σ»</w:t>
      </w:r>
      <w:r w:rsidR="00053DB4" w:rsidRPr="0014250F">
        <w:t xml:space="preserve"> (</w:t>
      </w:r>
      <w:r w:rsidR="007804F5" w:rsidRPr="0014250F">
        <w:t>1</w:t>
      </w:r>
      <w:r w:rsidR="00053DB4" w:rsidRPr="00520E94">
        <w:t>η</w:t>
      </w:r>
      <w:r w:rsidR="00053DB4" w:rsidRPr="0014250F">
        <w:t xml:space="preserve"> έκδοση)</w:t>
      </w:r>
    </w:p>
    <w:p w:rsidR="00A866BE" w:rsidRDefault="00A154E6" w:rsidP="00520E94">
      <w:pPr>
        <w:pStyle w:val="a9"/>
        <w:numPr>
          <w:ilvl w:val="0"/>
          <w:numId w:val="3"/>
        </w:numPr>
        <w:tabs>
          <w:tab w:val="clear" w:pos="720"/>
        </w:tabs>
        <w:spacing w:after="0"/>
        <w:ind w:left="0" w:right="45" w:hanging="357"/>
      </w:pPr>
      <w:r w:rsidRPr="0014250F">
        <w:t xml:space="preserve">Σύνταξη ή επικαιροποίηση </w:t>
      </w:r>
      <w:r w:rsidR="00A505C0" w:rsidRPr="0014250F">
        <w:t>του</w:t>
      </w:r>
      <w:r w:rsidR="00080446" w:rsidRPr="0014250F">
        <w:t xml:space="preserve"> Μ</w:t>
      </w:r>
      <w:r w:rsidRPr="0014250F">
        <w:t>νημονί</w:t>
      </w:r>
      <w:r w:rsidR="00A505C0" w:rsidRPr="0014250F">
        <w:t>ου</w:t>
      </w:r>
      <w:r w:rsidRPr="0014250F">
        <w:t xml:space="preserve"> </w:t>
      </w:r>
      <w:r w:rsidR="00080446" w:rsidRPr="0014250F">
        <w:t>Ε</w:t>
      </w:r>
      <w:r w:rsidRPr="0014250F">
        <w:t xml:space="preserve">νεργειών για την </w:t>
      </w:r>
      <w:r w:rsidR="00CD4FA0" w:rsidRPr="0014250F">
        <w:t xml:space="preserve">Αντιμετώπιση Εκτάκτων Αναγκών και </w:t>
      </w:r>
      <w:r w:rsidR="00080446" w:rsidRPr="0014250F">
        <w:t xml:space="preserve">την </w:t>
      </w:r>
      <w:r w:rsidR="00CD4FA0" w:rsidRPr="0014250F">
        <w:t xml:space="preserve">Άμεση/Βραχεία Διαχείριση Συνεπειών από την Εκδήλωση </w:t>
      </w:r>
      <w:r w:rsidR="006058B1" w:rsidRPr="0014250F">
        <w:t>Πλημμυρικών Φαινομένων</w:t>
      </w:r>
      <w:r w:rsidRPr="0014250F">
        <w:t xml:space="preserve">, από </w:t>
      </w:r>
      <w:r w:rsidR="00A866BE">
        <w:t>το Τμήμα Περιβάλλοντος,</w:t>
      </w:r>
      <w:r w:rsidR="00A866BE" w:rsidRPr="006F059E">
        <w:t xml:space="preserve"> Πολιτικής Προστασίας</w:t>
      </w:r>
      <w:r w:rsidR="00A866BE">
        <w:t>, Καθαριότητας, Ανακύκλωσης και Συντήρησης Πρασίνου της Διεύθυνσης Περιβάλλοντος, Υπηρεσίας Δόμησης και Τεχνικών Υπηρεσιών</w:t>
      </w:r>
      <w:r w:rsidR="00A866BE" w:rsidRPr="006F059E">
        <w:t xml:space="preserve"> του Δήμου</w:t>
      </w:r>
      <w:r w:rsidR="00A866BE" w:rsidRPr="0070017D">
        <w:t xml:space="preserve"> </w:t>
      </w:r>
      <w:r w:rsidR="00A866BE">
        <w:t>Ευρώτα</w:t>
      </w:r>
      <w:r w:rsidR="00A866BE" w:rsidRPr="006F059E">
        <w:t>,</w:t>
      </w:r>
      <w:r w:rsidR="00A866BE" w:rsidRPr="002E61E0">
        <w:t xml:space="preserve"> βάσει των δράσεων που προβλέπονται στο </w:t>
      </w:r>
      <w:r w:rsidR="00A866BE">
        <w:t>παρόν</w:t>
      </w:r>
      <w:r w:rsidR="00A866BE" w:rsidRPr="002E61E0">
        <w:t xml:space="preserve"> Σχέδιο Αντιμετώπισης Εκτάκτων Αναγκών και Άμεσης/Βραχείας Διαχείρισης των Συνεπειών από την Εκδήλωση Πλημμυρικών Φαινομένων του Δήμου</w:t>
      </w:r>
      <w:r w:rsidR="00A866BE">
        <w:t xml:space="preserve"> Ευρώτα. </w:t>
      </w:r>
      <w:r w:rsidR="00A866BE" w:rsidRPr="0014250F">
        <w:t xml:space="preserve">Το ανωτέρω μνημόνιο ενεργειών προσαρτάται στο Σχέδιο Αντιμετώπισης Εκτάκτων Αναγκών και Άμεσης/Βραχείας Διαχείρισης Συνεπειών από την Εκδήλωση Πλημμυρικών Φαινομένων του Δήμου </w:t>
      </w:r>
      <w:r w:rsidR="00A866BE">
        <w:t>Ευρώτα</w:t>
      </w:r>
      <w:r w:rsidR="00A866BE" w:rsidRPr="0014250F">
        <w:t xml:space="preserve"> και αποτελεί αναπόσπαστο μέρος του</w:t>
      </w:r>
    </w:p>
    <w:p w:rsidR="00064047" w:rsidRPr="002E61E0" w:rsidRDefault="000B0B80" w:rsidP="00520E94">
      <w:pPr>
        <w:pStyle w:val="a9"/>
        <w:numPr>
          <w:ilvl w:val="0"/>
          <w:numId w:val="3"/>
        </w:numPr>
        <w:tabs>
          <w:tab w:val="clear" w:pos="720"/>
        </w:tabs>
        <w:spacing w:after="0"/>
        <w:ind w:left="0" w:right="45" w:hanging="357"/>
      </w:pPr>
      <w:r w:rsidRPr="0014250F">
        <w:t>Κοινοποίηση</w:t>
      </w:r>
      <w:r w:rsidR="00A154E6" w:rsidRPr="0014250F">
        <w:t xml:space="preserve"> </w:t>
      </w:r>
      <w:r w:rsidRPr="0014250F">
        <w:t xml:space="preserve">του </w:t>
      </w:r>
      <w:r w:rsidR="00C228EF" w:rsidRPr="0014250F">
        <w:t xml:space="preserve">Σχεδίου Αντιμετώπισης Εκτάκτων Αναγκών και Άμεσης/Βραχείας Διαχείρισης Συνεπειών από την Εκδήλωση </w:t>
      </w:r>
      <w:r w:rsidR="006058B1" w:rsidRPr="0014250F">
        <w:t>Πλημμυρικών Φαινομένων</w:t>
      </w:r>
      <w:r w:rsidR="00C228EF" w:rsidRPr="0014250F">
        <w:t xml:space="preserve"> του </w:t>
      </w:r>
      <w:r w:rsidR="00C228EF" w:rsidRPr="00520E94">
        <w:t>Δήμου</w:t>
      </w:r>
      <w:r w:rsidR="00A866BE" w:rsidRPr="00520E94">
        <w:t xml:space="preserve"> </w:t>
      </w:r>
      <w:r w:rsidR="00A866BE">
        <w:t>Ευρώτα</w:t>
      </w:r>
      <w:r w:rsidR="00C228EF" w:rsidRPr="00520E94">
        <w:t>,</w:t>
      </w:r>
      <w:r w:rsidR="00C228EF" w:rsidRPr="0014250F">
        <w:t xml:space="preserve"> </w:t>
      </w:r>
      <w:r w:rsidR="00064047">
        <w:t>στις Πυροσβεστικές Υπηρεσίες Γυθείου, Μολάων και Σπάρτης, στον Εθελοντικό Πυροσβεστικό Σταθμό του Δήμου Ευρώτα, στην Αστυνομική Διεύθυνση Λακωνίας και το Αστυνομικό Τμήμα Ευρώτα.</w:t>
      </w:r>
      <w:r w:rsidR="00064047" w:rsidRPr="002E61E0">
        <w:t xml:space="preserve"> </w:t>
      </w:r>
    </w:p>
    <w:p w:rsidR="008A3666" w:rsidRPr="0014250F" w:rsidRDefault="008A3666" w:rsidP="00520E94">
      <w:pPr>
        <w:pStyle w:val="a9"/>
        <w:numPr>
          <w:ilvl w:val="0"/>
          <w:numId w:val="3"/>
        </w:numPr>
        <w:tabs>
          <w:tab w:val="clear" w:pos="720"/>
        </w:tabs>
        <w:spacing w:after="0"/>
        <w:ind w:left="0" w:right="45" w:hanging="357"/>
      </w:pPr>
      <w:r w:rsidRPr="009479E8">
        <w:rPr>
          <w:color w:val="000000" w:themeColor="text1"/>
        </w:rPr>
        <w:t>Έλεγχος καλής λειτουργίας και</w:t>
      </w:r>
      <w:r w:rsidRPr="0014250F">
        <w:t xml:space="preserve"> συντήρηση εξοπλισμού και μέσων που θα χρησιμοποιηθούν για την αντιμετώπιση εκτάκτων αναγκών και την άμεση/βραχεία διαχείριση των </w:t>
      </w:r>
      <w:r w:rsidR="00080446" w:rsidRPr="0014250F">
        <w:t xml:space="preserve">συνεπειών </w:t>
      </w:r>
      <w:r w:rsidRPr="0014250F">
        <w:t xml:space="preserve">από την εκδήλωση </w:t>
      </w:r>
      <w:r w:rsidR="006058B1" w:rsidRPr="0014250F">
        <w:t>Πλημμυρικών Φαινομένων</w:t>
      </w:r>
    </w:p>
    <w:p w:rsidR="008A6F91" w:rsidRPr="0014250F" w:rsidRDefault="008A6F91" w:rsidP="00171C5F">
      <w:pPr>
        <w:pStyle w:val="a9"/>
        <w:numPr>
          <w:ilvl w:val="0"/>
          <w:numId w:val="3"/>
        </w:numPr>
        <w:tabs>
          <w:tab w:val="clear" w:pos="720"/>
        </w:tabs>
        <w:spacing w:after="0"/>
        <w:ind w:left="0" w:right="45" w:hanging="357"/>
      </w:pPr>
      <w:r w:rsidRPr="0014250F">
        <w:t>Κατάρτιση μνημονίων συνεργασίας με ιδιωτικούς φορείς για την εξασφάλιση επιπλέον πό</w:t>
      </w:r>
      <w:r w:rsidR="00080446" w:rsidRPr="0014250F">
        <w:t>ρων προς ενίσχυση του έργου του Δήμου</w:t>
      </w:r>
      <w:r w:rsidRPr="0014250F">
        <w:t xml:space="preserve"> στην αντιμετώπιση εκτάκτων αναγκών </w:t>
      </w:r>
      <w:r w:rsidR="00080446" w:rsidRPr="0014250F">
        <w:t xml:space="preserve">και τη διαχείριση των συνεπειών από την εκδήλωση </w:t>
      </w:r>
      <w:r w:rsidR="00FE0B00" w:rsidRPr="0014250F">
        <w:t>Πλημμυρικών Φαινομένων</w:t>
      </w:r>
    </w:p>
    <w:p w:rsidR="00CB63F3" w:rsidRPr="0014250F" w:rsidRDefault="00CB63F3" w:rsidP="00520E94">
      <w:pPr>
        <w:pStyle w:val="a9"/>
        <w:numPr>
          <w:ilvl w:val="0"/>
          <w:numId w:val="3"/>
        </w:numPr>
        <w:tabs>
          <w:tab w:val="clear" w:pos="720"/>
        </w:tabs>
        <w:spacing w:after="0"/>
        <w:ind w:left="0" w:right="45" w:hanging="357"/>
      </w:pPr>
      <w:r w:rsidRPr="0014250F">
        <w:lastRenderedPageBreak/>
        <w:t xml:space="preserve">Σύσταση και συγκρότηση επιτροπών καταγραφής ζημιών του Δήμου </w:t>
      </w:r>
      <w:r w:rsidR="00A866BE">
        <w:t>Ευρώτα</w:t>
      </w:r>
      <w:r w:rsidRPr="0014250F">
        <w:t xml:space="preserve"> για τη χορήγηση οικονομικής ενίσχυσης σε όσους περιέρχονται σε κατάσταση ανάγκης συνεπεία </w:t>
      </w:r>
      <w:r w:rsidR="00FE0B00" w:rsidRPr="0014250F">
        <w:t>Πλημμυρικών Φαινομένων</w:t>
      </w:r>
      <w:r w:rsidR="00B50C1E">
        <w:t xml:space="preserve"> (προνοιακό επίδομα)</w:t>
      </w:r>
    </w:p>
    <w:p w:rsidR="00CB63F3" w:rsidRPr="0014250F" w:rsidRDefault="00906FCB" w:rsidP="00520E94">
      <w:pPr>
        <w:pStyle w:val="a9"/>
        <w:numPr>
          <w:ilvl w:val="0"/>
          <w:numId w:val="3"/>
        </w:numPr>
        <w:tabs>
          <w:tab w:val="clear" w:pos="720"/>
        </w:tabs>
        <w:spacing w:after="0"/>
        <w:ind w:left="0" w:right="45" w:hanging="357"/>
      </w:pPr>
      <w:r w:rsidRPr="0014250F">
        <w:t>Εκ των προτέρων προσδιορισμός</w:t>
      </w:r>
      <w:r w:rsidR="00CB63F3" w:rsidRPr="0014250F">
        <w:t xml:space="preserve"> χώρων προσωρινής εναπόθεσης </w:t>
      </w:r>
      <w:r w:rsidR="00FE0B00" w:rsidRPr="0014250F">
        <w:t>φερτών υλ</w:t>
      </w:r>
      <w:r w:rsidR="00CF522E" w:rsidRPr="0014250F">
        <w:t>ικ</w:t>
      </w:r>
      <w:r w:rsidR="00A23CA0" w:rsidRPr="0014250F">
        <w:t>ώ</w:t>
      </w:r>
      <w:r w:rsidR="00FE0B00" w:rsidRPr="0014250F">
        <w:t>ν και μπαζών</w:t>
      </w:r>
      <w:r w:rsidR="00CB63F3" w:rsidRPr="0014250F">
        <w:t xml:space="preserve"> </w:t>
      </w:r>
      <w:r w:rsidR="0004021E">
        <w:t xml:space="preserve">που ενδέχεται να προκύψουν </w:t>
      </w:r>
      <w:r w:rsidR="00CB63F3" w:rsidRPr="0014250F">
        <w:t>από</w:t>
      </w:r>
      <w:r w:rsidR="0004021E">
        <w:t xml:space="preserve"> την εκδήλωση</w:t>
      </w:r>
      <w:r w:rsidR="00CB63F3" w:rsidRPr="0014250F">
        <w:t xml:space="preserve"> </w:t>
      </w:r>
      <w:r w:rsidR="00FE0B00" w:rsidRPr="0014250F">
        <w:t>πλημμυρικ</w:t>
      </w:r>
      <w:r w:rsidR="0004021E">
        <w:t>ών</w:t>
      </w:r>
      <w:r w:rsidR="00FE0B00" w:rsidRPr="0014250F">
        <w:t xml:space="preserve"> φαιν</w:t>
      </w:r>
      <w:r w:rsidR="0004021E">
        <w:t>ομένων σε χώρους αρμοδιότητας του Δήμου</w:t>
      </w:r>
    </w:p>
    <w:p w:rsidR="00CB63F3" w:rsidRPr="009479E8" w:rsidRDefault="00CB63F3" w:rsidP="00520E94">
      <w:pPr>
        <w:pStyle w:val="a9"/>
        <w:numPr>
          <w:ilvl w:val="0"/>
          <w:numId w:val="3"/>
        </w:numPr>
        <w:tabs>
          <w:tab w:val="clear" w:pos="720"/>
        </w:tabs>
        <w:spacing w:after="0"/>
        <w:ind w:left="0" w:right="45" w:hanging="357"/>
        <w:rPr>
          <w:color w:val="000000" w:themeColor="text1"/>
        </w:rPr>
      </w:pPr>
      <w:r w:rsidRPr="009479E8">
        <w:rPr>
          <w:color w:val="000000" w:themeColor="text1"/>
        </w:rPr>
        <w:t>Πληροφόρηση και ευα</w:t>
      </w:r>
      <w:r w:rsidR="00080446" w:rsidRPr="009479E8">
        <w:rPr>
          <w:color w:val="000000" w:themeColor="text1"/>
        </w:rPr>
        <w:t>ισθητοποίηση των πολιτών για τη</w:t>
      </w:r>
      <w:r w:rsidRPr="009479E8">
        <w:rPr>
          <w:color w:val="000000" w:themeColor="text1"/>
        </w:rPr>
        <w:t xml:space="preserve"> λήψη μέτρων πρόληψης και αυτοπροστασίας από κινδύνους που προέρχονται από την εκδήλωση </w:t>
      </w:r>
      <w:r w:rsidR="00FE0B00" w:rsidRPr="009479E8">
        <w:rPr>
          <w:color w:val="000000" w:themeColor="text1"/>
        </w:rPr>
        <w:t>Πλημμυρικών Φαινομένων</w:t>
      </w:r>
      <w:r w:rsidRPr="009479E8">
        <w:rPr>
          <w:color w:val="000000" w:themeColor="text1"/>
        </w:rPr>
        <w:t xml:space="preserve"> </w:t>
      </w:r>
    </w:p>
    <w:p w:rsidR="00CB63F3" w:rsidRPr="0014250F" w:rsidRDefault="00CB63F3" w:rsidP="00520E94">
      <w:pPr>
        <w:pStyle w:val="a9"/>
        <w:numPr>
          <w:ilvl w:val="0"/>
          <w:numId w:val="3"/>
        </w:numPr>
        <w:tabs>
          <w:tab w:val="clear" w:pos="720"/>
        </w:tabs>
        <w:spacing w:after="0"/>
        <w:ind w:left="0" w:right="45" w:hanging="357"/>
      </w:pPr>
      <w:r w:rsidRPr="0014250F">
        <w:t>Εξασφάλιση των οικονομικών πόρων για την υλοποίηση των δράσεων</w:t>
      </w:r>
      <w:r w:rsidR="00C228EF" w:rsidRPr="0014250F">
        <w:t xml:space="preserve"> του Δήμου </w:t>
      </w:r>
      <w:r w:rsidR="00064047" w:rsidRPr="00520E94">
        <w:t>Ευρώτα</w:t>
      </w:r>
      <w:r w:rsidR="00C228EF" w:rsidRPr="0014250F">
        <w:t xml:space="preserve"> </w:t>
      </w:r>
      <w:r w:rsidRPr="0014250F">
        <w:t xml:space="preserve"> που προβλέπονται στο παρόν σχέδιο (συντήρηση και λειτουργία μηχανημάτων και εξοπλισμού, μίσθωση μηχανημάτων, πρόσληψη εποχιακού προσωπικού, προμήθεια υλικών κλπ.)</w:t>
      </w:r>
    </w:p>
    <w:p w:rsidR="00CB63F3" w:rsidRPr="009479E8" w:rsidRDefault="00CB63F3" w:rsidP="00520E94">
      <w:pPr>
        <w:pStyle w:val="a9"/>
        <w:numPr>
          <w:ilvl w:val="0"/>
          <w:numId w:val="3"/>
        </w:numPr>
        <w:tabs>
          <w:tab w:val="clear" w:pos="720"/>
        </w:tabs>
        <w:spacing w:after="0"/>
        <w:ind w:left="0" w:right="45" w:hanging="357"/>
        <w:rPr>
          <w:color w:val="000000" w:themeColor="text1"/>
        </w:rPr>
      </w:pPr>
      <w:r w:rsidRPr="009479E8">
        <w:rPr>
          <w:color w:val="000000" w:themeColor="text1"/>
        </w:rPr>
        <w:t xml:space="preserve">Έλεγχος της λειτουργίας του συστήματος επικοινωνίας και ροής πληροφοριών για τη διασφάλιση της ικανότητας </w:t>
      </w:r>
      <w:r w:rsidR="00554E07" w:rsidRPr="009479E8">
        <w:rPr>
          <w:color w:val="000000" w:themeColor="text1"/>
        </w:rPr>
        <w:t xml:space="preserve">απρόσκοπτης </w:t>
      </w:r>
      <w:r w:rsidRPr="009479E8">
        <w:rPr>
          <w:color w:val="000000" w:themeColor="text1"/>
        </w:rPr>
        <w:t xml:space="preserve">ανταλλαγής πληροφοριών μεταξύ των </w:t>
      </w:r>
      <w:r w:rsidR="00A436D8" w:rsidRPr="009479E8">
        <w:rPr>
          <w:color w:val="000000" w:themeColor="text1"/>
        </w:rPr>
        <w:t>εμπλεκόμενων</w:t>
      </w:r>
      <w:r w:rsidRPr="009479E8">
        <w:rPr>
          <w:color w:val="000000" w:themeColor="text1"/>
        </w:rPr>
        <w:t xml:space="preserve"> Φορέων και της λήψης αποφάσ</w:t>
      </w:r>
      <w:r w:rsidR="00C228EF" w:rsidRPr="009479E8">
        <w:rPr>
          <w:color w:val="000000" w:themeColor="text1"/>
        </w:rPr>
        <w:t>εων</w:t>
      </w:r>
    </w:p>
    <w:p w:rsidR="00062E5A" w:rsidRPr="0014250F" w:rsidRDefault="001A4783" w:rsidP="00520E94">
      <w:pPr>
        <w:pStyle w:val="a9"/>
        <w:numPr>
          <w:ilvl w:val="0"/>
          <w:numId w:val="3"/>
        </w:numPr>
        <w:tabs>
          <w:tab w:val="clear" w:pos="720"/>
        </w:tabs>
        <w:spacing w:after="0"/>
        <w:ind w:left="0" w:right="45" w:hanging="357"/>
      </w:pPr>
      <w:r w:rsidRPr="0014250F">
        <w:t>Προπαρασκευαστική σ</w:t>
      </w:r>
      <w:r w:rsidR="00062E5A" w:rsidRPr="0014250F">
        <w:t xml:space="preserve">ύγκληση </w:t>
      </w:r>
      <w:r w:rsidR="00202D35" w:rsidRPr="0014250F">
        <w:t>του</w:t>
      </w:r>
      <w:r w:rsidR="00062E5A" w:rsidRPr="0014250F">
        <w:t xml:space="preserve"> Συντονιστικ</w:t>
      </w:r>
      <w:r w:rsidR="00202D35" w:rsidRPr="0014250F">
        <w:t>ού</w:t>
      </w:r>
      <w:r w:rsidR="00062E5A" w:rsidRPr="0014250F">
        <w:t xml:space="preserve"> Τοπικ</w:t>
      </w:r>
      <w:r w:rsidR="00202D35" w:rsidRPr="0014250F">
        <w:t>ού</w:t>
      </w:r>
      <w:r w:rsidR="00062E5A" w:rsidRPr="0014250F">
        <w:t xml:space="preserve"> Οργάν</w:t>
      </w:r>
      <w:r w:rsidR="00202D35" w:rsidRPr="0014250F">
        <w:t>ου</w:t>
      </w:r>
      <w:r w:rsidR="00062E5A" w:rsidRPr="0014250F">
        <w:t xml:space="preserve"> (ΣΤΟ)</w:t>
      </w:r>
      <w:r w:rsidR="00B15816" w:rsidRPr="0014250F">
        <w:t xml:space="preserve"> </w:t>
      </w:r>
      <w:r w:rsidR="00062E5A" w:rsidRPr="0014250F">
        <w:t xml:space="preserve">με ευθύνη </w:t>
      </w:r>
      <w:r w:rsidR="00202D35" w:rsidRPr="0014250F">
        <w:t>του</w:t>
      </w:r>
      <w:r w:rsidR="00062E5A" w:rsidRPr="0014250F">
        <w:t xml:space="preserve"> Δημάρχ</w:t>
      </w:r>
      <w:r w:rsidR="00202D35" w:rsidRPr="0014250F">
        <w:t xml:space="preserve">ου </w:t>
      </w:r>
      <w:r w:rsidR="00B27BEA" w:rsidRPr="00520E94">
        <w:t>Ευρώτα</w:t>
      </w:r>
      <w:r w:rsidR="00B15816" w:rsidRPr="0014250F">
        <w:t>,</w:t>
      </w:r>
      <w:r w:rsidR="00062E5A" w:rsidRPr="0014250F">
        <w:t xml:space="preserve"> </w:t>
      </w:r>
      <w:r w:rsidR="00B15816" w:rsidRPr="0014250F">
        <w:t xml:space="preserve">σύμφωνα με τα προβλεπόμενα στην παράγραφο </w:t>
      </w:r>
      <w:r w:rsidR="008574E8" w:rsidRPr="0014250F">
        <w:t>3</w:t>
      </w:r>
      <w:r w:rsidR="00B15816" w:rsidRPr="0014250F">
        <w:t>.</w:t>
      </w:r>
      <w:r w:rsidR="008808DC" w:rsidRPr="0014250F">
        <w:t>2</w:t>
      </w:r>
      <w:r w:rsidR="00B15816" w:rsidRPr="0014250F">
        <w:t xml:space="preserve"> του παρόντος</w:t>
      </w:r>
      <w:r w:rsidR="00062E5A" w:rsidRPr="0014250F">
        <w:t>.</w:t>
      </w:r>
    </w:p>
    <w:p w:rsidR="00F9507A" w:rsidRPr="0014250F" w:rsidRDefault="00F9507A" w:rsidP="00520E94">
      <w:pPr>
        <w:pStyle w:val="a9"/>
        <w:numPr>
          <w:ilvl w:val="0"/>
          <w:numId w:val="3"/>
        </w:numPr>
        <w:tabs>
          <w:tab w:val="clear" w:pos="720"/>
        </w:tabs>
        <w:spacing w:after="0"/>
        <w:ind w:left="0" w:right="45" w:hanging="357"/>
      </w:pPr>
      <w:r w:rsidRPr="0014250F">
        <w:t>Συμμετοχή στ</w:t>
      </w:r>
      <w:r w:rsidR="00DF547D" w:rsidRPr="0014250F">
        <w:t>ο Συντονιστικό</w:t>
      </w:r>
      <w:r w:rsidRPr="0014250F">
        <w:t xml:space="preserve"> Όργαν</w:t>
      </w:r>
      <w:r w:rsidR="00DF547D" w:rsidRPr="0014250F">
        <w:t>ο</w:t>
      </w:r>
      <w:r w:rsidRPr="0014250F">
        <w:t xml:space="preserve"> Πολιτικής Προστασίας </w:t>
      </w:r>
      <w:r w:rsidR="00DF547D" w:rsidRPr="0014250F">
        <w:t>της</w:t>
      </w:r>
      <w:r w:rsidRPr="0014250F">
        <w:t xml:space="preserve"> Περιφερειακ</w:t>
      </w:r>
      <w:r w:rsidR="00DF547D" w:rsidRPr="0014250F">
        <w:t>ής</w:t>
      </w:r>
      <w:r w:rsidRPr="0014250F">
        <w:t xml:space="preserve"> </w:t>
      </w:r>
      <w:r w:rsidR="00DF547D" w:rsidRPr="0014250F">
        <w:t xml:space="preserve">Ενότητας </w:t>
      </w:r>
      <w:r w:rsidR="00B27BEA" w:rsidRPr="00520E94">
        <w:t>Λακωνίας</w:t>
      </w:r>
      <w:r w:rsidRPr="0014250F">
        <w:t xml:space="preserve"> (ΣΟΠΠ), εφόσον προσκληθεί, για την επίλυση ζητημάτων συνεργασίας μεταξύ των </w:t>
      </w:r>
      <w:r w:rsidR="00A436D8" w:rsidRPr="0014250F">
        <w:t>εμπλεκόμενων</w:t>
      </w:r>
      <w:r w:rsidRPr="0014250F">
        <w:t xml:space="preserve"> φορέων στην αντιμετώπιση εκτάκτων αναγκών λόγω </w:t>
      </w:r>
      <w:r w:rsidR="00B30714" w:rsidRPr="0014250F">
        <w:t xml:space="preserve">εκδήλωσης </w:t>
      </w:r>
      <w:r w:rsidR="00FE0B00" w:rsidRPr="0014250F">
        <w:t>Πλημμυρικών Φαινομένων</w:t>
      </w:r>
    </w:p>
    <w:p w:rsidR="00666149" w:rsidRPr="0014250F" w:rsidRDefault="00855563" w:rsidP="00520E94">
      <w:pPr>
        <w:pStyle w:val="a9"/>
        <w:numPr>
          <w:ilvl w:val="0"/>
          <w:numId w:val="3"/>
        </w:numPr>
        <w:tabs>
          <w:tab w:val="clear" w:pos="720"/>
        </w:tabs>
        <w:spacing w:after="0"/>
        <w:ind w:left="0" w:right="45" w:hanging="357"/>
      </w:pPr>
      <w:r w:rsidRPr="0014250F">
        <w:t xml:space="preserve">Διενέργεια </w:t>
      </w:r>
      <w:r w:rsidR="00DF547D" w:rsidRPr="0014250F">
        <w:t>άσκησης</w:t>
      </w:r>
      <w:r w:rsidRPr="0014250F">
        <w:t xml:space="preserve"> Πολιτικής Προστασίας</w:t>
      </w:r>
      <w:r w:rsidR="008C58B1" w:rsidRPr="0014250F">
        <w:t xml:space="preserve"> για την εκπαίδευση του προσωπικού και την αξιολόγηση της επιχειρησιακής ετοιμότητας</w:t>
      </w:r>
      <w:r w:rsidR="00DB317E" w:rsidRPr="0014250F">
        <w:t xml:space="preserve"> των υπηρεσιών του Δήμου</w:t>
      </w:r>
      <w:r w:rsidR="008C58B1" w:rsidRPr="0014250F">
        <w:t xml:space="preserve"> έναντι </w:t>
      </w:r>
      <w:r w:rsidR="00FE0B00" w:rsidRPr="0014250F">
        <w:t>πλημμυρών</w:t>
      </w:r>
      <w:r w:rsidR="008C58B1" w:rsidRPr="0014250F">
        <w:t>,</w:t>
      </w:r>
      <w:r w:rsidRPr="0014250F">
        <w:t xml:space="preserve"> </w:t>
      </w:r>
      <w:r w:rsidR="00666149" w:rsidRPr="0014250F">
        <w:t xml:space="preserve">σύμφωνα με τις κατευθυντήριες οδηγίες της ΓΓΠΠ (παράγραφος </w:t>
      </w:r>
      <w:r w:rsidR="000B2192" w:rsidRPr="0014250F">
        <w:t>8</w:t>
      </w:r>
      <w:r w:rsidR="00666149" w:rsidRPr="0014250F">
        <w:t>.2.1 του παρόντος).</w:t>
      </w:r>
    </w:p>
    <w:p w:rsidR="00062E5A" w:rsidRPr="0014250F" w:rsidRDefault="00062E5A" w:rsidP="00E375B9">
      <w:pPr>
        <w:pStyle w:val="a9"/>
      </w:pPr>
      <w:r w:rsidRPr="0014250F">
        <w:t xml:space="preserve">Οι ανωτέρω δράσεις πολιτικής προστασίας έχουν ως στόχο την </w:t>
      </w:r>
      <w:r w:rsidR="00652B6D" w:rsidRPr="0014250F">
        <w:t>προετοιμασία</w:t>
      </w:r>
      <w:r w:rsidRPr="0014250F">
        <w:t xml:space="preserve"> του μηχανισμού πολιτικής προστασίας για την αντιμετώπιση εκτάκτων αναγκών και την άμεση/βραχεία διαχείριση των συνεπειών λόγω </w:t>
      </w:r>
      <w:r w:rsidR="00B30714" w:rsidRPr="0014250F">
        <w:t xml:space="preserve">εκδήλωσης </w:t>
      </w:r>
      <w:r w:rsidR="00FE0B00" w:rsidRPr="0014250F">
        <w:t>Πλημμυρικών Φαινομένων</w:t>
      </w:r>
      <w:r w:rsidR="00697652" w:rsidRPr="0014250F">
        <w:t>.</w:t>
      </w:r>
    </w:p>
    <w:p w:rsidR="002E2351" w:rsidRDefault="002E2351" w:rsidP="002E2351">
      <w:pPr>
        <w:pStyle w:val="a9"/>
      </w:pPr>
    </w:p>
    <w:p w:rsidR="00726760" w:rsidRPr="006F059E" w:rsidRDefault="00EE3DE7" w:rsidP="00252BF0">
      <w:pPr>
        <w:pStyle w:val="2"/>
      </w:pPr>
      <w:bookmarkStart w:id="32" w:name="_Toc507411581"/>
      <w:bookmarkStart w:id="33" w:name="_Toc55468425"/>
      <w:r w:rsidRPr="00EE3DE7">
        <w:t>3</w:t>
      </w:r>
      <w:r w:rsidR="00726760" w:rsidRPr="006F059E">
        <w:t>.</w:t>
      </w:r>
      <w:r w:rsidR="00125959" w:rsidRPr="006F059E">
        <w:t>2</w:t>
      </w:r>
      <w:r w:rsidR="00D4306A">
        <w:t xml:space="preserve"> </w:t>
      </w:r>
      <w:r w:rsidR="00D4306A">
        <w:tab/>
      </w:r>
      <w:r w:rsidR="000B37AA" w:rsidRPr="006F059E">
        <w:t>Προπαρασκευαστική σ</w:t>
      </w:r>
      <w:r w:rsidR="00726760" w:rsidRPr="006F059E">
        <w:t>ύγκληση Συντονιστικ</w:t>
      </w:r>
      <w:r w:rsidR="00AE14D4">
        <w:t>ού Τοπικού</w:t>
      </w:r>
      <w:r w:rsidR="00726760" w:rsidRPr="006F059E">
        <w:t xml:space="preserve"> Οργάν</w:t>
      </w:r>
      <w:r w:rsidR="00AE14D4">
        <w:t>ου</w:t>
      </w:r>
      <w:r w:rsidR="00726760" w:rsidRPr="006F059E">
        <w:t xml:space="preserve"> </w:t>
      </w:r>
      <w:r w:rsidR="00AE14D4" w:rsidRPr="006F059E">
        <w:t>του Δήμου</w:t>
      </w:r>
      <w:r w:rsidR="00AE14D4">
        <w:t xml:space="preserve"> </w:t>
      </w:r>
      <w:r w:rsidR="0094093F" w:rsidRPr="0094093F">
        <w:rPr>
          <w:shd w:val="clear" w:color="auto" w:fill="FFFFFF" w:themeFill="background1"/>
        </w:rPr>
        <w:t>Ευρώτα</w:t>
      </w:r>
      <w:r w:rsidR="00AE14D4" w:rsidRPr="0094093F">
        <w:rPr>
          <w:shd w:val="clear" w:color="auto" w:fill="FFFFFF" w:themeFill="background1"/>
        </w:rPr>
        <w:t xml:space="preserve"> </w:t>
      </w:r>
      <w:r w:rsidR="00D4306A">
        <w:t xml:space="preserve">  </w:t>
      </w:r>
      <w:r w:rsidR="00726760" w:rsidRPr="006F059E">
        <w:t>(</w:t>
      </w:r>
      <w:r w:rsidR="005715F2">
        <w:t>ΣΤΟ</w:t>
      </w:r>
      <w:r w:rsidR="00726760" w:rsidRPr="006F059E">
        <w:t xml:space="preserve">) για την ετοιμότητα αντιμετώπισης κινδύνων από την εκδήλωση </w:t>
      </w:r>
      <w:bookmarkEnd w:id="32"/>
      <w:r w:rsidR="00CC2055" w:rsidRPr="00200585">
        <w:t>πλημμυρικών φαινομένων</w:t>
      </w:r>
      <w:bookmarkEnd w:id="33"/>
    </w:p>
    <w:p w:rsidR="00DB44D3" w:rsidRPr="006F059E" w:rsidRDefault="00C9295A" w:rsidP="00E375B9">
      <w:pPr>
        <w:pStyle w:val="a9"/>
      </w:pPr>
      <w:r w:rsidRPr="006F059E">
        <w:t xml:space="preserve">Με σκοπό την </w:t>
      </w:r>
      <w:r w:rsidR="00080446">
        <w:t>παρακολούθηση</w:t>
      </w:r>
      <w:r w:rsidR="0062689B" w:rsidRPr="006F059E">
        <w:t xml:space="preserve"> της πορείας υλοποίησης </w:t>
      </w:r>
      <w:r w:rsidR="00F61829" w:rsidRPr="006F059E">
        <w:t xml:space="preserve">των </w:t>
      </w:r>
      <w:r w:rsidRPr="006F059E">
        <w:t xml:space="preserve">προπαρασκευαστικών μέτρων και δράσεων που συμβάλλουν στην προετοιμασία </w:t>
      </w:r>
      <w:r w:rsidR="00D65191" w:rsidRPr="006F059E">
        <w:t>του Δήμου</w:t>
      </w:r>
      <w:r w:rsidR="0094093F">
        <w:t xml:space="preserve"> </w:t>
      </w:r>
      <w:r w:rsidR="0094093F" w:rsidRPr="00064047">
        <w:rPr>
          <w:shd w:val="clear" w:color="auto" w:fill="FFFFFF" w:themeFill="background1"/>
        </w:rPr>
        <w:t>Ευρώτα</w:t>
      </w:r>
      <w:r w:rsidR="0094093F" w:rsidRPr="006F059E">
        <w:t xml:space="preserve"> </w:t>
      </w:r>
      <w:r w:rsidR="00AC0BBD" w:rsidRPr="006F059E">
        <w:t xml:space="preserve">στην </w:t>
      </w:r>
      <w:r w:rsidR="00DB44D3" w:rsidRPr="006F059E">
        <w:t xml:space="preserve">αντιμετώπιση κινδύνων που προέρχονται από την εκδήλωση </w:t>
      </w:r>
      <w:r w:rsidR="00CC2055" w:rsidRPr="00200585">
        <w:t>πλημμυρικών φαινομένων</w:t>
      </w:r>
      <w:r w:rsidR="00DB44D3" w:rsidRPr="006F059E">
        <w:t xml:space="preserve">, </w:t>
      </w:r>
      <w:r w:rsidR="00D65191" w:rsidRPr="006F059E">
        <w:t>συγκαλ</w:t>
      </w:r>
      <w:r w:rsidR="00D65191">
        <w:t xml:space="preserve">είται </w:t>
      </w:r>
      <w:r w:rsidR="00180566">
        <w:t xml:space="preserve">ετησίως </w:t>
      </w:r>
      <w:r w:rsidR="00D65191">
        <w:t>με ευθύνη του Δημάρχου</w:t>
      </w:r>
      <w:r w:rsidR="0045235D" w:rsidRPr="006F059E">
        <w:t xml:space="preserve"> </w:t>
      </w:r>
      <w:r w:rsidR="00DB44D3" w:rsidRPr="006F059E">
        <w:t>τ</w:t>
      </w:r>
      <w:r w:rsidR="00D65191">
        <w:t>ο</w:t>
      </w:r>
      <w:r w:rsidR="00DB44D3" w:rsidRPr="006F059E">
        <w:t xml:space="preserve"> Συ</w:t>
      </w:r>
      <w:r w:rsidR="005B6F98" w:rsidRPr="006F059E">
        <w:t>ντονιστι</w:t>
      </w:r>
      <w:r w:rsidR="00D65191">
        <w:t>κό Τοπικό</w:t>
      </w:r>
      <w:r w:rsidR="005B6F98" w:rsidRPr="006F059E">
        <w:t xml:space="preserve"> Όργαν</w:t>
      </w:r>
      <w:r w:rsidR="00D65191">
        <w:t>ο</w:t>
      </w:r>
      <w:r w:rsidR="005B6F98" w:rsidRPr="006F059E">
        <w:t xml:space="preserve"> (ΣΤΟ)</w:t>
      </w:r>
      <w:r w:rsidR="00FB51DB">
        <w:t xml:space="preserve">, στο οποίο </w:t>
      </w:r>
      <w:r w:rsidR="00080446">
        <w:t>εξετάζονται</w:t>
      </w:r>
      <w:r w:rsidR="00FB51DB">
        <w:t xml:space="preserve"> θέματα που αφορούν:</w:t>
      </w:r>
    </w:p>
    <w:p w:rsidR="00B50538" w:rsidRPr="003F14A8" w:rsidRDefault="00D6044D" w:rsidP="00171C5F">
      <w:pPr>
        <w:pStyle w:val="a9"/>
        <w:numPr>
          <w:ilvl w:val="0"/>
          <w:numId w:val="1"/>
        </w:numPr>
      </w:pPr>
      <w:r>
        <w:t>Τ</w:t>
      </w:r>
      <w:r w:rsidR="00B50538" w:rsidRPr="003F14A8">
        <w:t xml:space="preserve">ην ετοιμότητα των υπηρεσιών </w:t>
      </w:r>
      <w:r w:rsidR="00B50538">
        <w:t xml:space="preserve">του Δήμου </w:t>
      </w:r>
      <w:r w:rsidR="0094093F" w:rsidRPr="00064047">
        <w:rPr>
          <w:shd w:val="clear" w:color="auto" w:fill="FFFFFF" w:themeFill="background1"/>
        </w:rPr>
        <w:t>Ευρώτα</w:t>
      </w:r>
      <w:r w:rsidR="0094093F" w:rsidRPr="003F14A8">
        <w:t xml:space="preserve"> </w:t>
      </w:r>
      <w:r w:rsidR="00B50538" w:rsidRPr="003F14A8">
        <w:t xml:space="preserve">που εμπλέκονται σε δράσεις πολιτικής προστασίας (συντήρηση εξοπλισμού και μηχανημάτων, ανάθεση και καταμερισμός αρμοδιοτήτων, εξουσιοδοτικές πράξεις, κλπ) </w:t>
      </w:r>
    </w:p>
    <w:p w:rsidR="00B50538" w:rsidRPr="003F14A8" w:rsidRDefault="00D6044D" w:rsidP="00171C5F">
      <w:pPr>
        <w:pStyle w:val="a9"/>
        <w:numPr>
          <w:ilvl w:val="0"/>
          <w:numId w:val="1"/>
        </w:numPr>
      </w:pPr>
      <w:r>
        <w:t>Τ</w:t>
      </w:r>
      <w:r w:rsidR="00B50538" w:rsidRPr="003F14A8">
        <w:t>η διασφάλιση της επικοινωνίας μεταξύ όλων των εμπλεκόμενων υπηρεσιών και οργάνων σε επίπεδο Δήμου για την απρόσκοπτη ροή πληροφοριών</w:t>
      </w:r>
    </w:p>
    <w:p w:rsidR="00B50538" w:rsidRPr="003F14A8" w:rsidRDefault="00D6044D" w:rsidP="00171C5F">
      <w:pPr>
        <w:pStyle w:val="a9"/>
        <w:numPr>
          <w:ilvl w:val="0"/>
          <w:numId w:val="1"/>
        </w:numPr>
      </w:pPr>
      <w:r>
        <w:t>Τ</w:t>
      </w:r>
      <w:r w:rsidR="00B50538" w:rsidRPr="003F14A8">
        <w:t xml:space="preserve">ην ενημέρωση της οργανικής μονάδας Πολιτικής Προστασίας </w:t>
      </w:r>
      <w:r w:rsidR="00B50538">
        <w:t xml:space="preserve">του Δήμου </w:t>
      </w:r>
      <w:r w:rsidR="0094093F" w:rsidRPr="00064047">
        <w:rPr>
          <w:shd w:val="clear" w:color="auto" w:fill="FFFFFF" w:themeFill="background1"/>
        </w:rPr>
        <w:t>Ευρώτα</w:t>
      </w:r>
      <w:r w:rsidR="0094093F" w:rsidRPr="003F14A8">
        <w:t xml:space="preserve"> </w:t>
      </w:r>
      <w:r w:rsidR="00B50538" w:rsidRPr="003F14A8">
        <w:t xml:space="preserve">για τις δράσεις που αναλαμβάνουν οι λοιποί επιχειρησιακά εμπλεκόμενοι φορείς και υπηρεσίες σε επίπεδο Δήμου (Π.Σ., ΕΛ.ΑΣ., κλπ) στο πλαίσιο αντιμετώπισης εκτάκτων αναγκών και </w:t>
      </w:r>
      <w:r w:rsidR="00B50538" w:rsidRPr="003F14A8">
        <w:lastRenderedPageBreak/>
        <w:t xml:space="preserve">άμεσης/βραχείας διαχείρισης των συνεπειών από την εκδήλωση </w:t>
      </w:r>
      <w:r w:rsidR="00CC2055" w:rsidRPr="00200585">
        <w:t>πλημμυρικών φαινομένων</w:t>
      </w:r>
    </w:p>
    <w:p w:rsidR="00B50538" w:rsidRPr="003F14A8" w:rsidRDefault="00D6044D" w:rsidP="00171C5F">
      <w:pPr>
        <w:pStyle w:val="a9"/>
        <w:numPr>
          <w:ilvl w:val="0"/>
          <w:numId w:val="1"/>
        </w:numPr>
      </w:pPr>
      <w:r>
        <w:t>Τ</w:t>
      </w:r>
      <w:r w:rsidR="00B50538" w:rsidRPr="003F14A8">
        <w:t>ο συντονισμό δράσεων πολιτικής προστασίας των λοιπών φορέων (ΕΛ.ΑΣ., Π.Σ., ΕΚΑΒ, κλπ) σε επίπεδο Δήμου για την αντιμετώπιση κινδύνω</w:t>
      </w:r>
      <w:r w:rsidR="009603C4">
        <w:t xml:space="preserve">ν από την εκδήλωση </w:t>
      </w:r>
      <w:r w:rsidR="00CC2055" w:rsidRPr="00200585">
        <w:t>πλημμυρικών φαινομένων</w:t>
      </w:r>
    </w:p>
    <w:p w:rsidR="00B50538" w:rsidRDefault="00D6044D" w:rsidP="00171C5F">
      <w:pPr>
        <w:pStyle w:val="a9"/>
        <w:numPr>
          <w:ilvl w:val="0"/>
          <w:numId w:val="1"/>
        </w:numPr>
      </w:pPr>
      <w:r>
        <w:t>Τ</w:t>
      </w:r>
      <w:r w:rsidR="00B50538" w:rsidRPr="003F14A8">
        <w:t xml:space="preserve">ις αρμοδιότητες </w:t>
      </w:r>
      <w:r w:rsidR="00B50538">
        <w:t xml:space="preserve">του Δήμου </w:t>
      </w:r>
      <w:r w:rsidR="0094093F" w:rsidRPr="00064047">
        <w:rPr>
          <w:shd w:val="clear" w:color="auto" w:fill="FFFFFF" w:themeFill="background1"/>
        </w:rPr>
        <w:t>Ευρώτα</w:t>
      </w:r>
      <w:r w:rsidR="0094093F" w:rsidRPr="003F14A8">
        <w:t xml:space="preserve"> </w:t>
      </w:r>
      <w:r w:rsidR="00B50538" w:rsidRPr="003F14A8">
        <w:t xml:space="preserve">στη συντήρηση και αποκατάσταση βλαβών στο οδικό δίκτυο εντός της επικράτειας </w:t>
      </w:r>
      <w:r w:rsidR="00B50538">
        <w:t xml:space="preserve">του Δήμου </w:t>
      </w:r>
      <w:r w:rsidR="0094093F" w:rsidRPr="00064047">
        <w:rPr>
          <w:shd w:val="clear" w:color="auto" w:fill="FFFFFF" w:themeFill="background1"/>
        </w:rPr>
        <w:t>Ευρώτα</w:t>
      </w:r>
      <w:r w:rsidR="006E6927" w:rsidRPr="00200585">
        <w:t>, με έμφαση στο αγροτικό οδικό δίκτυο</w:t>
      </w:r>
    </w:p>
    <w:p w:rsidR="006E6927" w:rsidRDefault="00D6044D" w:rsidP="00171C5F">
      <w:pPr>
        <w:pStyle w:val="a9"/>
        <w:numPr>
          <w:ilvl w:val="0"/>
          <w:numId w:val="1"/>
        </w:numPr>
      </w:pPr>
      <w:r>
        <w:t>Τ</w:t>
      </w:r>
      <w:r w:rsidR="006E6927" w:rsidRPr="00200585">
        <w:t xml:space="preserve">ην κατάσταση του δικτύου ομβρίων υδάτων των οδών καθώς και των αντιπλημμυρικών έργων αρμοδιότητας </w:t>
      </w:r>
      <w:r w:rsidR="006E6927">
        <w:t xml:space="preserve">του Δήμου </w:t>
      </w:r>
      <w:r w:rsidR="0094093F" w:rsidRPr="00064047">
        <w:rPr>
          <w:shd w:val="clear" w:color="auto" w:fill="FFFFFF" w:themeFill="background1"/>
        </w:rPr>
        <w:t>Ευρώτα</w:t>
      </w:r>
    </w:p>
    <w:p w:rsidR="00293187" w:rsidRPr="00200585" w:rsidRDefault="00D6044D" w:rsidP="00293187">
      <w:pPr>
        <w:pStyle w:val="a9"/>
        <w:numPr>
          <w:ilvl w:val="0"/>
          <w:numId w:val="1"/>
        </w:numPr>
      </w:pPr>
      <w:r>
        <w:t>Τ</w:t>
      </w:r>
      <w:r w:rsidR="00293187" w:rsidRPr="00200585">
        <w:t>ον προσδιορισμό μέτρων πρόληψης και ετοιμότητας όταν προβλέπεται από την ΕΜΥ η εκδήλωση έντονων καιρικών φαινομένων (ισχυρές βροχές και καταιγίδες, κλπ.)</w:t>
      </w:r>
    </w:p>
    <w:p w:rsidR="001D437D" w:rsidRPr="004056CA" w:rsidRDefault="00D6044D" w:rsidP="00171C5F">
      <w:pPr>
        <w:pStyle w:val="a9"/>
        <w:numPr>
          <w:ilvl w:val="0"/>
          <w:numId w:val="1"/>
        </w:numPr>
      </w:pPr>
      <w:r>
        <w:t>Τ</w:t>
      </w:r>
      <w:r w:rsidR="00760113" w:rsidRPr="006F059E">
        <w:t>ον σχεδιασμό</w:t>
      </w:r>
      <w:r w:rsidR="00B11B27" w:rsidRPr="006F059E">
        <w:t xml:space="preserve"> </w:t>
      </w:r>
      <w:r w:rsidR="00DB44D3" w:rsidRPr="006F059E">
        <w:t>υλοποίηση</w:t>
      </w:r>
      <w:r w:rsidR="00B11B27" w:rsidRPr="006F059E">
        <w:t>ς</w:t>
      </w:r>
      <w:r w:rsidR="00DB44D3" w:rsidRPr="006F059E">
        <w:t xml:space="preserve"> της δράσης της οργανωμένης απομάκρυνσης πολιτών, κατ' εφαρμογή του άρθρου 6, παρ. 5στ΄ του Ν.3013/2002 (όπως αυτό τροποποιήθηκε και ισχύει βάσει της παρ. 2 του άρθ. 18 του Ν 3613/2007 (ΦΕΚ 263</w:t>
      </w:r>
      <w:r w:rsidR="00E06B72">
        <w:t xml:space="preserve"> </w:t>
      </w:r>
      <w:r w:rsidR="00DB44D3" w:rsidRPr="006F059E">
        <w:t>Α) και του άρθ. 108 του Ν.4249/2014</w:t>
      </w:r>
      <w:r w:rsidR="00F72552">
        <w:t xml:space="preserve"> (ΦΕΚ 73 Α</w:t>
      </w:r>
      <w:r w:rsidR="00DB44D3" w:rsidRPr="006F059E">
        <w:t xml:space="preserve">), </w:t>
      </w:r>
      <w:r w:rsidR="00B50538" w:rsidRPr="003F14A8">
        <w:t xml:space="preserve">σύμφωνα με τα αναφερόμενα στο </w:t>
      </w:r>
      <w:r w:rsidR="001D437D" w:rsidRPr="004056CA">
        <w:t xml:space="preserve">Μέρος </w:t>
      </w:r>
      <w:r w:rsidR="004056CA" w:rsidRPr="004056CA">
        <w:t>7</w:t>
      </w:r>
      <w:r w:rsidR="001D437D" w:rsidRPr="004056CA">
        <w:t xml:space="preserve"> του παρόντος</w:t>
      </w:r>
    </w:p>
    <w:p w:rsidR="00773A77" w:rsidRPr="006F059E" w:rsidRDefault="00D6044D" w:rsidP="00171C5F">
      <w:pPr>
        <w:pStyle w:val="a9"/>
        <w:numPr>
          <w:ilvl w:val="0"/>
          <w:numId w:val="1"/>
        </w:numPr>
      </w:pPr>
      <w:r>
        <w:t>Τ</w:t>
      </w:r>
      <w:r w:rsidR="00773A77" w:rsidRPr="006F059E">
        <w:t xml:space="preserve">ην </w:t>
      </w:r>
      <w:r w:rsidR="00B50538" w:rsidRPr="003F14A8">
        <w:t>αξιοποίηση των Εθελοντικών Οργανώσεων Πολιτικής Προστασίας που δραστηριοποιούνται σε επίπεδο Δήμου σε δράσεις για την υποστήριξη του έργου του Δημάρχου στην αντιμετώπιση εκτάκτων αναγκών και την άμεση/βραχεία διαχείριση των συν</w:t>
      </w:r>
      <w:r w:rsidR="009603C4">
        <w:t xml:space="preserve">επειών από την εκδήλωση </w:t>
      </w:r>
      <w:r w:rsidR="00CC2055" w:rsidRPr="00200585">
        <w:t>πλημμυρικών φαινομένων</w:t>
      </w:r>
      <w:r w:rsidR="009603C4">
        <w:t>,</w:t>
      </w:r>
    </w:p>
    <w:p w:rsidR="00B50538" w:rsidRPr="003F14A8" w:rsidRDefault="00B50538" w:rsidP="009603C4">
      <w:pPr>
        <w:pStyle w:val="a9"/>
        <w:ind w:firstLine="0"/>
      </w:pPr>
      <w:r w:rsidRPr="003F14A8">
        <w:t xml:space="preserve">καθώς και κάθε άλλο θέμα που κρίνεται απαραίτητο για την αντιμετώπιση κινδύνων που προέρχονται από την εκδήλωση </w:t>
      </w:r>
      <w:r w:rsidR="00CC2055" w:rsidRPr="00200585">
        <w:t>πλημμυρικών φαινομένων</w:t>
      </w:r>
      <w:r w:rsidRPr="003F14A8">
        <w:t>.</w:t>
      </w:r>
    </w:p>
    <w:p w:rsidR="00F047DC" w:rsidRDefault="00F047DC" w:rsidP="00F047DC">
      <w:pPr>
        <w:pStyle w:val="a9"/>
      </w:pPr>
      <w:r w:rsidRPr="008C6649">
        <w:t>Στ</w:t>
      </w:r>
      <w:r>
        <w:t>ο</w:t>
      </w:r>
      <w:r w:rsidRPr="008C6649">
        <w:t xml:space="preserve"> ΣΤΟ</w:t>
      </w:r>
      <w:r w:rsidRPr="00F047DC">
        <w:t xml:space="preserve"> </w:t>
      </w:r>
      <w:r>
        <w:t>θα</w:t>
      </w:r>
      <w:r w:rsidRPr="008C6649">
        <w:t xml:space="preserve"> </w:t>
      </w:r>
      <w:r>
        <w:t>καλείται</w:t>
      </w:r>
      <w:r w:rsidRPr="008C6649">
        <w:t xml:space="preserve"> και </w:t>
      </w:r>
      <w:r>
        <w:t xml:space="preserve">ο αρμόδιος Αντιδήμαρχος Ύδρευσης – Αποχέτευσης του Δήμου Ευρώτα, </w:t>
      </w:r>
      <w:r w:rsidRPr="008C6649">
        <w:t>προκειμένου να ενημερώσ</w:t>
      </w:r>
      <w:r>
        <w:t>ει</w:t>
      </w:r>
      <w:r w:rsidRPr="008C6649">
        <w:t xml:space="preserve"> σχετικά με τις εργασίες καθαρισμού φρεατίων υδροσυλλογής και </w:t>
      </w:r>
      <w:r w:rsidRPr="00F047DC">
        <w:rPr>
          <w:i/>
        </w:rPr>
        <w:t>τα μέτρα προστασίας υποδομών ύδρευσης έναντι πλημμυρικού κινδύνου, κλπ.</w:t>
      </w:r>
      <w:r w:rsidRPr="008C6649">
        <w:t xml:space="preserve"> </w:t>
      </w:r>
    </w:p>
    <w:p w:rsidR="00F047DC" w:rsidRPr="0033465B" w:rsidRDefault="00F047DC" w:rsidP="00F047DC">
      <w:pPr>
        <w:pStyle w:val="a9"/>
        <w:rPr>
          <w:color w:val="000000" w:themeColor="text1"/>
        </w:rPr>
      </w:pPr>
      <w:r>
        <w:rPr>
          <w:color w:val="000000" w:themeColor="text1"/>
        </w:rPr>
        <w:t>Στο</w:t>
      </w:r>
      <w:r w:rsidRPr="0033465B">
        <w:rPr>
          <w:color w:val="000000" w:themeColor="text1"/>
        </w:rPr>
        <w:t xml:space="preserve"> ΣΤΟ </w:t>
      </w:r>
      <w:r>
        <w:rPr>
          <w:color w:val="000000" w:themeColor="text1"/>
        </w:rPr>
        <w:t xml:space="preserve">σκόπιμο είναι να </w:t>
      </w:r>
      <w:r w:rsidRPr="0033465B">
        <w:rPr>
          <w:color w:val="000000" w:themeColor="text1"/>
        </w:rPr>
        <w:t xml:space="preserve">καλούνται να συμμετάσχουν και εκπρόσωποι των Οργανισμών Εγγείων Βελτιώσεων (ΟΕΒ) που δραστηριοποιούνται στα όρια ευθύνης του Δήμου, για να ενημερώσουν σχετικά με την καλή λειτουργία των εγγειοβελτιωτικών έργων αρμοδιότητάς τους (στραγγιστικά δίκτυα, στραγγιστικοί τάφροι, αρδευτικά και στραγγιστικά αντλιοστάσια, κλπ), καθώς και για να επιλυθούν ζητήματα σχετικά με την αρμοδιότητα συντήρησης και αποκατάστασης βλαβών στο αγροτικό οδικό δίκτυο σε περιοχές αναδασμών, κλπ. </w:t>
      </w:r>
    </w:p>
    <w:p w:rsidR="008207A5" w:rsidRPr="00D6044D" w:rsidRDefault="00CC2055" w:rsidP="00E375B9">
      <w:pPr>
        <w:pStyle w:val="a9"/>
      </w:pPr>
      <w:r w:rsidRPr="00D6044D">
        <w:rPr>
          <w:rFonts w:asciiTheme="minorHAnsi" w:hAnsiTheme="minorHAnsi" w:cstheme="minorHAnsi"/>
        </w:rPr>
        <w:t>Επίσης, σ</w:t>
      </w:r>
      <w:r w:rsidR="008207A5" w:rsidRPr="00D6044D">
        <w:t xml:space="preserve">το </w:t>
      </w:r>
      <w:r w:rsidR="005715F2" w:rsidRPr="00D6044D">
        <w:t>ΣΤΟ</w:t>
      </w:r>
      <w:r w:rsidR="00CC0B07" w:rsidRPr="00D6044D">
        <w:t xml:space="preserve"> δύναται να κληθεί</w:t>
      </w:r>
      <w:r w:rsidR="008207A5" w:rsidRPr="00D6044D">
        <w:t xml:space="preserve"> </w:t>
      </w:r>
      <w:r w:rsidR="008207A5" w:rsidRPr="00EE4E98">
        <w:rPr>
          <w:color w:val="000000" w:themeColor="text1"/>
        </w:rPr>
        <w:t xml:space="preserve">ο πρόεδρος </w:t>
      </w:r>
      <w:r w:rsidR="0056322F" w:rsidRPr="00EE4E98">
        <w:rPr>
          <w:color w:val="000000" w:themeColor="text1"/>
        </w:rPr>
        <w:t xml:space="preserve">της </w:t>
      </w:r>
      <w:r w:rsidR="008207A5" w:rsidRPr="00EE4E98">
        <w:rPr>
          <w:color w:val="000000" w:themeColor="text1"/>
        </w:rPr>
        <w:t>Ένωσης Ξενοδόχων</w:t>
      </w:r>
      <w:r w:rsidR="0056322F" w:rsidRPr="00EE4E98">
        <w:rPr>
          <w:color w:val="000000" w:themeColor="text1"/>
        </w:rPr>
        <w:t xml:space="preserve"> Λακωνίας</w:t>
      </w:r>
      <w:r w:rsidR="00CC0B07" w:rsidRPr="00EE4E98">
        <w:rPr>
          <w:color w:val="000000" w:themeColor="text1"/>
        </w:rPr>
        <w:t xml:space="preserve"> ή αν δεν υφίσταται Ένωση Ξενοδόχων </w:t>
      </w:r>
      <w:r w:rsidR="00CC0B07" w:rsidRPr="00D6044D">
        <w:t xml:space="preserve">οποιοσδήποτε εκπρόσωπος των ξενοδόχων του </w:t>
      </w:r>
      <w:r w:rsidR="00CC0B07" w:rsidRPr="00D6044D">
        <w:rPr>
          <w:shd w:val="clear" w:color="auto" w:fill="FFFFFF" w:themeFill="background1"/>
        </w:rPr>
        <w:t>Δήμου</w:t>
      </w:r>
      <w:r w:rsidR="00777075" w:rsidRPr="00777075">
        <w:t xml:space="preserve"> </w:t>
      </w:r>
      <w:r w:rsidR="00777075">
        <w:t>Ευρώτα</w:t>
      </w:r>
      <w:r w:rsidR="008207A5" w:rsidRPr="00D6044D">
        <w:t>, προκειμένου να συζητηθούν θέματα που αφορούν</w:t>
      </w:r>
      <w:r w:rsidR="00035935" w:rsidRPr="00D6044D">
        <w:t xml:space="preserve"> την προσωρινή διαμονή των πολιτών που λόγω καταστροφής η παραμονή στις κατοικίες τους έχει καταστεί αδύνατη.</w:t>
      </w:r>
    </w:p>
    <w:p w:rsidR="00726760" w:rsidRPr="006F059E" w:rsidRDefault="00080446" w:rsidP="00E375B9">
      <w:pPr>
        <w:pStyle w:val="a9"/>
      </w:pPr>
      <w:r>
        <w:t>Στη</w:t>
      </w:r>
      <w:r w:rsidR="00726760" w:rsidRPr="006F059E">
        <w:t xml:space="preserve"> συνέχεια, τα πρακτικά </w:t>
      </w:r>
      <w:r w:rsidR="007F2A82">
        <w:t>του</w:t>
      </w:r>
      <w:r w:rsidR="00726760" w:rsidRPr="006F059E">
        <w:t xml:space="preserve"> ΣΤΟ</w:t>
      </w:r>
      <w:r w:rsidR="00A53D6A" w:rsidRPr="006F059E">
        <w:t xml:space="preserve"> διαβιβάζονται</w:t>
      </w:r>
      <w:r w:rsidR="00726760" w:rsidRPr="006F059E">
        <w:t xml:space="preserve">, με ευθύνη </w:t>
      </w:r>
      <w:r w:rsidR="007F2A82">
        <w:t>του</w:t>
      </w:r>
      <w:r w:rsidR="00726760" w:rsidRPr="006F059E">
        <w:t xml:space="preserve"> </w:t>
      </w:r>
      <w:r w:rsidR="002C4A92" w:rsidRPr="006F059E">
        <w:t>γραμματέ</w:t>
      </w:r>
      <w:r w:rsidR="007F2A82">
        <w:t>α</w:t>
      </w:r>
      <w:r w:rsidR="002C4A92" w:rsidRPr="006F059E">
        <w:t xml:space="preserve"> </w:t>
      </w:r>
      <w:r w:rsidR="007F2A82">
        <w:t>του</w:t>
      </w:r>
      <w:r w:rsidR="002C4A92" w:rsidRPr="006F059E">
        <w:t xml:space="preserve"> ΣΤΟ</w:t>
      </w:r>
      <w:r w:rsidR="00726760" w:rsidRPr="006F059E">
        <w:t xml:space="preserve">, </w:t>
      </w:r>
      <w:r w:rsidR="00D26EFC" w:rsidRPr="006F059E">
        <w:t>σ</w:t>
      </w:r>
      <w:r w:rsidR="00975003" w:rsidRPr="006F059E">
        <w:t>τ</w:t>
      </w:r>
      <w:r w:rsidR="007A1BE6">
        <w:t>ο</w:t>
      </w:r>
      <w:r w:rsidR="00975003" w:rsidRPr="006F059E">
        <w:t xml:space="preserve"> </w:t>
      </w:r>
      <w:r w:rsidR="00777075">
        <w:t xml:space="preserve">Τμήμα Περιβάλλοντος, </w:t>
      </w:r>
      <w:r w:rsidR="00777075" w:rsidRPr="008C6649">
        <w:t>Πολιτικής Προστασίας</w:t>
      </w:r>
      <w:r w:rsidR="00777075">
        <w:t>, Καθαριότητας, Ανακύκλωσης και Συντήρησης Πρασίνου</w:t>
      </w:r>
      <w:r w:rsidR="00777075" w:rsidRPr="008C6649">
        <w:t xml:space="preserve"> τ</w:t>
      </w:r>
      <w:r w:rsidR="00777075">
        <w:t>ου</w:t>
      </w:r>
      <w:r w:rsidR="00777075" w:rsidRPr="008C6649">
        <w:t xml:space="preserve"> Δήμ</w:t>
      </w:r>
      <w:r w:rsidR="00777075">
        <w:t>ου Ευρώτα</w:t>
      </w:r>
      <w:r w:rsidR="00975003" w:rsidRPr="006F059E">
        <w:t>,</w:t>
      </w:r>
      <w:r w:rsidR="003F4FCF" w:rsidRPr="006F059E">
        <w:t xml:space="preserve"> </w:t>
      </w:r>
      <w:r w:rsidR="00975003" w:rsidRPr="006F059E">
        <w:t>στους εκπροσωπούμενους στ</w:t>
      </w:r>
      <w:r w:rsidR="007A1BE6">
        <w:t>ο ΣΤΟ</w:t>
      </w:r>
      <w:r w:rsidR="00975003" w:rsidRPr="006F059E">
        <w:t xml:space="preserve"> φορείς, </w:t>
      </w:r>
      <w:r w:rsidR="00726760" w:rsidRPr="006F059E">
        <w:t>στη Δ/νση Πολιτικής Προστασίας της Περιφέρειας</w:t>
      </w:r>
      <w:r w:rsidR="003214E9">
        <w:t xml:space="preserve"> </w:t>
      </w:r>
      <w:r w:rsidR="00777075">
        <w:t xml:space="preserve">Πελοποννήσου </w:t>
      </w:r>
      <w:r w:rsidR="00726760" w:rsidRPr="006F059E">
        <w:t>και στη Δ/νση Πολιτικής Προστασίας της Αποκεντρωμένης Διοίκησης</w:t>
      </w:r>
      <w:r w:rsidR="003214E9">
        <w:t xml:space="preserve"> </w:t>
      </w:r>
      <w:r w:rsidR="00777075">
        <w:t>Πελοποννήσου, Δυτικής Ελλάδας και Ιονίου</w:t>
      </w:r>
      <w:r w:rsidR="00777075" w:rsidRPr="008C6649">
        <w:t xml:space="preserve">, για την ενημέρωση του Περιφερειάρχη </w:t>
      </w:r>
      <w:r w:rsidR="00777075">
        <w:t xml:space="preserve">Πελοποννήσου </w:t>
      </w:r>
      <w:r w:rsidR="00777075" w:rsidRPr="008C6649">
        <w:t>και του  Συντονιστή Αποκεντρωμένης Διοίκησης, αντίστοιχα, στο πλαίσιο της αμοιβαίας συνεργασίας και διαλειτουργικότητας μεταξύ των φορέων Τοπικής Αυτοδιοίκησης.</w:t>
      </w:r>
      <w:r w:rsidR="00726760" w:rsidRPr="006F059E">
        <w:t xml:space="preserve"> </w:t>
      </w:r>
    </w:p>
    <w:p w:rsidR="00975003" w:rsidRPr="006F059E" w:rsidRDefault="003214E9" w:rsidP="00975003">
      <w:pPr>
        <w:pStyle w:val="a9"/>
      </w:pPr>
      <w:r>
        <w:t>Ο</w:t>
      </w:r>
      <w:r w:rsidR="00975003" w:rsidRPr="006F059E">
        <w:t xml:space="preserve"> Δήμαρχο</w:t>
      </w:r>
      <w:r>
        <w:t xml:space="preserve">ς </w:t>
      </w:r>
      <w:r w:rsidR="00777075">
        <w:t>Ευρώτα</w:t>
      </w:r>
      <w:r w:rsidR="00975003" w:rsidRPr="006F059E">
        <w:t xml:space="preserve">, βάσει των πρακτικών του Συντονιστικού </w:t>
      </w:r>
      <w:r w:rsidR="00C81B9F" w:rsidRPr="006F059E">
        <w:t xml:space="preserve">Τοπικού </w:t>
      </w:r>
      <w:r w:rsidR="00975003" w:rsidRPr="006F059E">
        <w:t>Οργάνου Πολιτικής Προστασίας (Σ</w:t>
      </w:r>
      <w:r w:rsidR="00C81B9F" w:rsidRPr="006F059E">
        <w:t>Τ</w:t>
      </w:r>
      <w:r w:rsidR="00975003" w:rsidRPr="006F059E">
        <w:t xml:space="preserve">Ο) </w:t>
      </w:r>
      <w:r w:rsidR="00C81B9F" w:rsidRPr="006F059E">
        <w:t>του Δήμου</w:t>
      </w:r>
      <w:r w:rsidR="00975003" w:rsidRPr="006F059E">
        <w:t>, θα προχωρήσ</w:t>
      </w:r>
      <w:r w:rsidR="00F44E07">
        <w:t>ει</w:t>
      </w:r>
      <w:r w:rsidR="00975003" w:rsidRPr="006F059E">
        <w:t xml:space="preserve"> στη</w:t>
      </w:r>
      <w:r w:rsidR="00CA1AB8" w:rsidRPr="006F059E">
        <w:t>ν ιεράρχηση και</w:t>
      </w:r>
      <w:r w:rsidR="00975003" w:rsidRPr="006F059E">
        <w:t xml:space="preserve"> δρομολόγηση, κατά το μέρος που </w:t>
      </w:r>
      <w:r w:rsidR="00F44E07">
        <w:lastRenderedPageBreak/>
        <w:t>τον</w:t>
      </w:r>
      <w:r w:rsidR="00975003" w:rsidRPr="006F059E">
        <w:t xml:space="preserve"> αφορά, των </w:t>
      </w:r>
      <w:r w:rsidR="00D078B7" w:rsidRPr="006F059E">
        <w:t xml:space="preserve">μέτρων, </w:t>
      </w:r>
      <w:r w:rsidR="00975003" w:rsidRPr="006F059E">
        <w:t xml:space="preserve">έργων και δράσεων που </w:t>
      </w:r>
      <w:r w:rsidR="00CA1AB8" w:rsidRPr="006F059E">
        <w:t>προτάθηκαν</w:t>
      </w:r>
      <w:r w:rsidR="00975003" w:rsidRPr="006F059E">
        <w:t xml:space="preserve"> στ</w:t>
      </w:r>
      <w:r w:rsidR="00F44E07">
        <w:t>ο</w:t>
      </w:r>
      <w:r w:rsidR="00975003" w:rsidRPr="006F059E">
        <w:t xml:space="preserve"> ανωτέρω Συντονιστικ</w:t>
      </w:r>
      <w:r w:rsidR="00F44E07">
        <w:t>ό</w:t>
      </w:r>
      <w:r w:rsidR="00975003" w:rsidRPr="006F059E">
        <w:t xml:space="preserve"> </w:t>
      </w:r>
      <w:r w:rsidR="00F44E07">
        <w:t xml:space="preserve">Τοπικό </w:t>
      </w:r>
      <w:r w:rsidR="00C81B9F" w:rsidRPr="006F059E">
        <w:t>Όργαν</w:t>
      </w:r>
      <w:r w:rsidR="00F44E07">
        <w:t>ο</w:t>
      </w:r>
      <w:r w:rsidR="00975003" w:rsidRPr="006F059E">
        <w:t>.</w:t>
      </w:r>
    </w:p>
    <w:p w:rsidR="009603C4" w:rsidRDefault="00C605CB" w:rsidP="00C605CB">
      <w:pPr>
        <w:pStyle w:val="a9"/>
      </w:pPr>
      <w:r w:rsidRPr="006F059E">
        <w:t>Οι εκπροσωπούμενο</w:t>
      </w:r>
      <w:r w:rsidR="006551CA" w:rsidRPr="006F059E">
        <w:t>ι</w:t>
      </w:r>
      <w:r w:rsidRPr="006F059E">
        <w:t xml:space="preserve"> στ</w:t>
      </w:r>
      <w:r w:rsidR="007E610A">
        <w:t>ο</w:t>
      </w:r>
      <w:r w:rsidRPr="006F059E">
        <w:t xml:space="preserve"> ΣΤΟ φορείς, βάσει των πρακτικών του Συντονιστικού Τοπικού Οργάνου (ΣΤΟ) του Δήμου</w:t>
      </w:r>
      <w:r w:rsidR="007E610A">
        <w:t xml:space="preserve"> </w:t>
      </w:r>
      <w:r w:rsidR="00777075" w:rsidRPr="00777075">
        <w:t>Ευρώτα</w:t>
      </w:r>
      <w:r w:rsidRPr="006F059E">
        <w:t xml:space="preserve">, θα προχωρήσουν στη δρομολόγηση, κατά το μέρος που τους αφορά, των </w:t>
      </w:r>
      <w:r w:rsidR="00D078B7" w:rsidRPr="006F059E">
        <w:t xml:space="preserve">μέτρων, </w:t>
      </w:r>
      <w:r w:rsidRPr="006F059E">
        <w:t xml:space="preserve">έργων και δράσεων που </w:t>
      </w:r>
      <w:r w:rsidR="00D2106B" w:rsidRPr="006F059E">
        <w:t>γνωστοποίησαν ότι θα υλοποιήσουν</w:t>
      </w:r>
      <w:r w:rsidRPr="006F059E">
        <w:t xml:space="preserve"> στ</w:t>
      </w:r>
      <w:r w:rsidR="007E610A">
        <w:t>ο ανωτέρω Συντονιστικό Τοπικό Όργανο</w:t>
      </w:r>
      <w:r w:rsidR="00C25321" w:rsidRPr="006F059E">
        <w:t>.</w:t>
      </w:r>
    </w:p>
    <w:p w:rsidR="006418E6" w:rsidRDefault="006418E6" w:rsidP="00C605CB">
      <w:pPr>
        <w:pStyle w:val="a9"/>
      </w:pPr>
    </w:p>
    <w:p w:rsidR="00FE1BDE" w:rsidRPr="00627A33" w:rsidRDefault="00EE3DE7" w:rsidP="00252BF0">
      <w:pPr>
        <w:pStyle w:val="2"/>
      </w:pPr>
      <w:bookmarkStart w:id="34" w:name="_Toc55468426"/>
      <w:r w:rsidRPr="00627A33">
        <w:t>3</w:t>
      </w:r>
      <w:r w:rsidR="00F80CB6" w:rsidRPr="00627A33">
        <w:t>.</w:t>
      </w:r>
      <w:r w:rsidR="00125959" w:rsidRPr="00627A33">
        <w:t>3</w:t>
      </w:r>
      <w:r w:rsidR="00FE1BDE" w:rsidRPr="00627A33">
        <w:t xml:space="preserve"> </w:t>
      </w:r>
      <w:bookmarkStart w:id="35" w:name="OLE_LINK69"/>
      <w:bookmarkStart w:id="36" w:name="OLE_LINK70"/>
      <w:r w:rsidR="00FE1BDE" w:rsidRPr="00627A33">
        <w:t xml:space="preserve">Δράσεις αυξημένης ετοιμότητας </w:t>
      </w:r>
      <w:r w:rsidR="0077176F" w:rsidRPr="00627A33">
        <w:t xml:space="preserve">του Δήμου </w:t>
      </w:r>
      <w:bookmarkEnd w:id="35"/>
      <w:bookmarkEnd w:id="36"/>
      <w:r w:rsidR="00777075" w:rsidRPr="0094093F">
        <w:rPr>
          <w:shd w:val="clear" w:color="auto" w:fill="FFFFFF" w:themeFill="background1"/>
        </w:rPr>
        <w:t xml:space="preserve">Ευρώτα </w:t>
      </w:r>
      <w:r w:rsidR="00777075">
        <w:t xml:space="preserve">  </w:t>
      </w:r>
      <w:r w:rsidR="00CC2055" w:rsidRPr="00F068A7">
        <w:t>για τις περιοχές που προβλέπεται από την ΕΜΥ η εκδήλωση έντονων καιρικών φαινομένων (ισχυρές βροχοπτώσεις – καταιγίδες)</w:t>
      </w:r>
      <w:bookmarkEnd w:id="34"/>
    </w:p>
    <w:p w:rsidR="00CC2055" w:rsidRPr="0014250F" w:rsidRDefault="00CC2055" w:rsidP="00CC2055">
      <w:pPr>
        <w:pStyle w:val="a9"/>
      </w:pPr>
      <w:r w:rsidRPr="00CC2055">
        <w:t xml:space="preserve">Η κατάσταση ετοιμότητας πολιτικής προστασίας λόγω τεκμηριωμένου κινδύνου ορίζεται με το άρθρο 2, παρ. 4α του Ν.3013/2002. Ειδικότερα, για τις περιοχές που προβλέπεται από την Εθνική Μετεωρολογική Υπηρεσία (Ε.Μ.Υ.) η εκδήλωση έντονων ή και επικίνδυνων καιρικών φαινόμενων, όπως έντονες βροχοπτώσεις, ισχυρές καταιγίδες κτλ, σύμφωνα με τα Έκτακτα Δελτία Επιδείνωσης </w:t>
      </w:r>
      <w:r w:rsidRPr="0014250F">
        <w:t xml:space="preserve">Καιρού (ΕΔΕΚ) και τα Έκτακτα Δελτία Πρόγνωσης Επικίνδυνων Καιρικών Φαινομένων (ΕΔΠΕΚΦ), η αυξημένη ετοιμότητα των Δήμων αφορά κατά κύριο λόγο τις παρακάτω δράσεις: </w:t>
      </w:r>
    </w:p>
    <w:p w:rsidR="002B7D61" w:rsidRPr="0014250F" w:rsidRDefault="002B7D61" w:rsidP="00D621FB">
      <w:pPr>
        <w:pStyle w:val="a9"/>
        <w:numPr>
          <w:ilvl w:val="0"/>
          <w:numId w:val="29"/>
        </w:numPr>
        <w:spacing w:after="0"/>
        <w:ind w:left="142" w:right="92"/>
        <w:contextualSpacing w:val="0"/>
        <w:rPr>
          <w:rFonts w:asciiTheme="minorHAnsi" w:hAnsiTheme="minorHAnsi" w:cstheme="minorHAnsi"/>
        </w:rPr>
      </w:pPr>
      <w:r w:rsidRPr="0014250F">
        <w:rPr>
          <w:rFonts w:asciiTheme="minorHAnsi" w:hAnsiTheme="minorHAnsi" w:cstheme="minorHAnsi"/>
        </w:rPr>
        <w:t>Ετοιμότητα του προσωπικού και των μέσων των Δήμων για την άμεση αντιμετώπιση εκτάκτων αναγκών και την άμεση/βραχε</w:t>
      </w:r>
      <w:r w:rsidR="00777075">
        <w:rPr>
          <w:rFonts w:asciiTheme="minorHAnsi" w:hAnsiTheme="minorHAnsi" w:cstheme="minorHAnsi"/>
        </w:rPr>
        <w:t>ία</w:t>
      </w:r>
      <w:r w:rsidRPr="0014250F">
        <w:rPr>
          <w:rFonts w:asciiTheme="minorHAnsi" w:hAnsiTheme="minorHAnsi" w:cstheme="minorHAnsi"/>
        </w:rPr>
        <w:t xml:space="preserve"> διαχείριση των συνεπειών από την </w:t>
      </w:r>
      <w:r w:rsidR="00D6044D">
        <w:rPr>
          <w:rFonts w:asciiTheme="minorHAnsi" w:hAnsiTheme="minorHAnsi" w:cstheme="minorHAnsi"/>
        </w:rPr>
        <w:t>εκδήλωση πλημμυρικών φαινομένων</w:t>
      </w:r>
    </w:p>
    <w:p w:rsidR="002B7D61" w:rsidRPr="0014250F" w:rsidRDefault="002B7D61" w:rsidP="00D621FB">
      <w:pPr>
        <w:pStyle w:val="a9"/>
        <w:numPr>
          <w:ilvl w:val="0"/>
          <w:numId w:val="29"/>
        </w:numPr>
        <w:spacing w:after="0"/>
        <w:ind w:left="142" w:right="92"/>
        <w:contextualSpacing w:val="0"/>
        <w:rPr>
          <w:rFonts w:asciiTheme="minorHAnsi" w:hAnsiTheme="minorHAnsi" w:cstheme="minorHAnsi"/>
        </w:rPr>
      </w:pPr>
      <w:r w:rsidRPr="0014250F">
        <w:rPr>
          <w:rFonts w:asciiTheme="minorHAnsi" w:hAnsiTheme="minorHAnsi" w:cstheme="minorHAnsi"/>
        </w:rPr>
        <w:t>Ενημέρωση του κοινού σε τοπικό επίπεδο, βάσει των οδηγιών αυτοπροστασίας και των δελτίων τύπου που εκδίδονται από τη Γενική Γραμματεία Πολιτικής Προστασίας, για την λήψη μέτρων αυτοπροστασίας από τους πολίτες για την εκδήλωση έντονων κα</w:t>
      </w:r>
      <w:r w:rsidR="00D6044D">
        <w:rPr>
          <w:rFonts w:asciiTheme="minorHAnsi" w:hAnsiTheme="minorHAnsi" w:cstheme="minorHAnsi"/>
        </w:rPr>
        <w:t>ιρικών φαινομένων και πλημμυρών</w:t>
      </w:r>
    </w:p>
    <w:p w:rsidR="00CC2055" w:rsidRPr="0014250F" w:rsidRDefault="00EE4E98" w:rsidP="00D621FB">
      <w:pPr>
        <w:pStyle w:val="a9"/>
        <w:numPr>
          <w:ilvl w:val="0"/>
          <w:numId w:val="29"/>
        </w:numPr>
        <w:spacing w:after="0"/>
        <w:ind w:left="142" w:right="92"/>
        <w:contextualSpacing w:val="0"/>
      </w:pPr>
      <w:r>
        <w:rPr>
          <w:color w:val="000000" w:themeColor="text1"/>
        </w:rPr>
        <w:t>Ε</w:t>
      </w:r>
      <w:r w:rsidR="002B7D61" w:rsidRPr="0014250F">
        <w:t>νημέρωση σε τοπικό επίπεδο, των αγροτών, κτηνοτρόφων και μελισσοκόμων για την αναμενόμενη εκδήλωση έντονων καιρικών φαινομένων.</w:t>
      </w:r>
    </w:p>
    <w:p w:rsidR="002B7D61" w:rsidRPr="002B7D61" w:rsidRDefault="002B7D61" w:rsidP="002B7D61">
      <w:pPr>
        <w:pStyle w:val="a9"/>
      </w:pPr>
      <w:r w:rsidRPr="0014250F">
        <w:t>Στις περιπτώσεις που η ΕΜΥ εκδώσει</w:t>
      </w:r>
      <w:r w:rsidRPr="002B7D61">
        <w:t xml:space="preserve"> Έκτακτα Δελτία Επιδείνωσης Καιρού (ΕΔΕΚ) και Έκτακτα Δελτία Πρόγνωσης Επικίνδυνων Καιρικών Φαινομένων (ΕΔΠΕΚΦ), αυτά διαβιβάζονται από το ΚΕΠΠ/ΕΣΚΕ</w:t>
      </w:r>
      <w:r w:rsidR="0001637C" w:rsidRPr="00200585">
        <w:rPr>
          <w:vertAlign w:val="superscript"/>
        </w:rPr>
        <w:footnoteReference w:id="3"/>
      </w:r>
      <w:r w:rsidRPr="002B7D61">
        <w:t xml:space="preserve"> με ιδιαίτερο προειδοποιητικό σήμα προς όλους τους εμπλεκόμενους φορείς, προκειμένου να τεθούν οι φορείς σε κατάσταση ετοιμότητας πολιτικής προστασίας σε εφαρμογή του άρθρ. 2 παρ.4α του Ν. 3013/2002 για την αντιμετώπιση εκτάκτων αναγκών λόγω πρόβλεψης επικίνδυνων καιρικών φαινομένων, όπως οι έντονες βροχοπτώσεις, καταιγίδες, κλπ. </w:t>
      </w:r>
    </w:p>
    <w:p w:rsidR="00B50538" w:rsidRPr="00627A33" w:rsidRDefault="003A5ECD" w:rsidP="00B50538">
      <w:pPr>
        <w:pStyle w:val="a9"/>
      </w:pPr>
      <w:r w:rsidRPr="00627A33">
        <w:t xml:space="preserve">Ο Δήμαρχος </w:t>
      </w:r>
      <w:r w:rsidR="00777075" w:rsidRPr="00777075">
        <w:t xml:space="preserve">Ευρώτα </w:t>
      </w:r>
      <w:r w:rsidRPr="00627A33">
        <w:t xml:space="preserve">αφού ενημερωθεί </w:t>
      </w:r>
      <w:r w:rsidR="002B7D61" w:rsidRPr="00200585">
        <w:t>από το ΚΕΠΠ/ΕΣΚΕ</w:t>
      </w:r>
      <w:r w:rsidR="002B7D61">
        <w:t xml:space="preserve"> σχετικά  με την έκδοση</w:t>
      </w:r>
      <w:r w:rsidR="002B7D61" w:rsidRPr="002B7D61">
        <w:t xml:space="preserve"> </w:t>
      </w:r>
      <w:r w:rsidR="002B7D61" w:rsidRPr="00200585">
        <w:t>Έκτακτ</w:t>
      </w:r>
      <w:r w:rsidR="002B7D61">
        <w:t>ου</w:t>
      </w:r>
      <w:r w:rsidR="002B7D61" w:rsidRPr="00200585">
        <w:t xml:space="preserve"> Δελτί</w:t>
      </w:r>
      <w:r w:rsidR="002B7D61">
        <w:t>ου</w:t>
      </w:r>
      <w:r w:rsidR="002B7D61" w:rsidRPr="00200585">
        <w:t xml:space="preserve"> Επιδείνωσης Καιρού (ΕΔΕΚ) και Έκτακτ</w:t>
      </w:r>
      <w:r w:rsidR="002B7D61">
        <w:t>ου</w:t>
      </w:r>
      <w:r w:rsidR="002B7D61" w:rsidRPr="00200585">
        <w:t xml:space="preserve"> Δελτί</w:t>
      </w:r>
      <w:r w:rsidR="002B7D61">
        <w:t>ου</w:t>
      </w:r>
      <w:r w:rsidR="002B7D61" w:rsidRPr="00200585">
        <w:t xml:space="preserve"> Πρόγνωσης Επικίνδυνων Καιρικών Φαινομένων (ΕΔΠΕΚΦ)</w:t>
      </w:r>
      <w:r w:rsidR="002B7D61">
        <w:t xml:space="preserve"> </w:t>
      </w:r>
      <w:r w:rsidRPr="00627A33">
        <w:t>:</w:t>
      </w:r>
    </w:p>
    <w:p w:rsidR="00C228EF" w:rsidRPr="00627A33" w:rsidRDefault="00D6044D" w:rsidP="00171C5F">
      <w:pPr>
        <w:pStyle w:val="a9"/>
        <w:numPr>
          <w:ilvl w:val="0"/>
          <w:numId w:val="2"/>
        </w:numPr>
        <w:ind w:left="0"/>
      </w:pPr>
      <w:r>
        <w:t>Π</w:t>
      </w:r>
      <w:r w:rsidR="003A5ECD" w:rsidRPr="00627A33">
        <w:t>ροβαίνει σε άμεσο έλεγχο για την πορεία υλοποίηση</w:t>
      </w:r>
      <w:r w:rsidR="007431BF" w:rsidRPr="00627A33">
        <w:t>ς</w:t>
      </w:r>
      <w:r w:rsidR="003A5ECD" w:rsidRPr="00627A33">
        <w:t xml:space="preserve"> τ</w:t>
      </w:r>
      <w:r w:rsidR="00844AEA" w:rsidRPr="00627A33">
        <w:t xml:space="preserve">ων </w:t>
      </w:r>
      <w:r w:rsidR="007431BF" w:rsidRPr="00627A33">
        <w:t xml:space="preserve">προπαρασκευαστικών </w:t>
      </w:r>
      <w:r w:rsidR="00844AEA" w:rsidRPr="00627A33">
        <w:t xml:space="preserve">δράσεων που προβλέπονται στο Σχέδιο Αντιμετώπισης Εκτάκτων Αναγκών και Άμεσης/Βραχείας Διαχείρισης Συνεπειών από την Εκδήλωση </w:t>
      </w:r>
      <w:r w:rsidR="002B7D61">
        <w:t>Π</w:t>
      </w:r>
      <w:r w:rsidR="002B7D61" w:rsidRPr="00200585">
        <w:t xml:space="preserve">λημμυρικών </w:t>
      </w:r>
      <w:r w:rsidR="002B7D61">
        <w:t>Φ</w:t>
      </w:r>
      <w:r w:rsidR="002B7D61" w:rsidRPr="00200585">
        <w:t>αινομένων</w:t>
      </w:r>
      <w:r w:rsidR="00844AEA" w:rsidRPr="00627A33">
        <w:t xml:space="preserve"> του Δήμου </w:t>
      </w:r>
      <w:r w:rsidR="00777075" w:rsidRPr="00777075">
        <w:t>Ευρώτα</w:t>
      </w:r>
    </w:p>
    <w:p w:rsidR="00844AEA" w:rsidRPr="00627A33" w:rsidRDefault="00D6044D" w:rsidP="00171C5F">
      <w:pPr>
        <w:pStyle w:val="a9"/>
        <w:numPr>
          <w:ilvl w:val="0"/>
          <w:numId w:val="2"/>
        </w:numPr>
        <w:ind w:left="0"/>
      </w:pPr>
      <w:r>
        <w:t>Δ</w:t>
      </w:r>
      <w:r w:rsidR="00844AEA" w:rsidRPr="00627A33">
        <w:t>ύναται κατά την κρίση του να συγκαλέσει το Συντονιστικό Τοπικό Όργαν</w:t>
      </w:r>
      <w:r w:rsidR="00520E94">
        <w:t>ο</w:t>
      </w:r>
      <w:r w:rsidR="00844AEA" w:rsidRPr="00627A33">
        <w:t xml:space="preserve"> (ΣΤΟ) του Δήμου </w:t>
      </w:r>
      <w:r w:rsidR="00777075" w:rsidRPr="00777075">
        <w:t>Ευρώτα</w:t>
      </w:r>
      <w:r w:rsidR="00844AEA" w:rsidRPr="00627A33">
        <w:t>.</w:t>
      </w:r>
    </w:p>
    <w:p w:rsidR="00FE1BDE" w:rsidRPr="006F059E" w:rsidRDefault="00FE1BDE" w:rsidP="00E375B9"/>
    <w:p w:rsidR="00083F03" w:rsidRPr="006F059E" w:rsidRDefault="00EE3DE7" w:rsidP="00252BF0">
      <w:pPr>
        <w:pStyle w:val="2"/>
      </w:pPr>
      <w:bookmarkStart w:id="37" w:name="_Toc507411582"/>
      <w:bookmarkStart w:id="38" w:name="_Toc55468427"/>
      <w:r w:rsidRPr="00EE3DE7">
        <w:t>3</w:t>
      </w:r>
      <w:r w:rsidR="00083F03" w:rsidRPr="006F059E">
        <w:t>.</w:t>
      </w:r>
      <w:r w:rsidR="00125959" w:rsidRPr="006F059E">
        <w:t>4</w:t>
      </w:r>
      <w:r w:rsidR="00806A62" w:rsidRPr="006F059E">
        <w:t xml:space="preserve"> Δράσεις </w:t>
      </w:r>
      <w:r w:rsidR="002A686B" w:rsidRPr="006F059E">
        <w:t>του Δήμου</w:t>
      </w:r>
      <w:r w:rsidR="002A686B">
        <w:t xml:space="preserve"> </w:t>
      </w:r>
      <w:r w:rsidR="00777075">
        <w:t>Ευρώτα</w:t>
      </w:r>
      <w:r w:rsidR="002A686B" w:rsidRPr="006F059E">
        <w:t xml:space="preserve"> </w:t>
      </w:r>
      <w:bookmarkEnd w:id="37"/>
      <w:r w:rsidR="005E07DF">
        <w:t xml:space="preserve">για την αντιμετώπιση εκτάκτων αναγκών μετά την εκδήλωση </w:t>
      </w:r>
      <w:r w:rsidR="002B7D61" w:rsidRPr="00200585">
        <w:t>πλημμυρικών φαινομένων</w:t>
      </w:r>
      <w:r w:rsidR="005E07DF">
        <w:t>.</w:t>
      </w:r>
      <w:bookmarkEnd w:id="38"/>
    </w:p>
    <w:p w:rsidR="00D5761D" w:rsidRPr="00627A33" w:rsidRDefault="0014508F" w:rsidP="00D5761D">
      <w:pPr>
        <w:pStyle w:val="a9"/>
      </w:pPr>
      <w:r w:rsidRPr="003F14A8">
        <w:t xml:space="preserve">Άμεσα μετά την εκδήλωση </w:t>
      </w:r>
      <w:r w:rsidR="002B7D61" w:rsidRPr="00200585">
        <w:t>πλημμυρικών φαινομένων</w:t>
      </w:r>
      <w:r w:rsidRPr="003F14A8">
        <w:t xml:space="preserve"> </w:t>
      </w:r>
      <w:r>
        <w:t>εντός των διοικητικών</w:t>
      </w:r>
      <w:r w:rsidRPr="003F14A8">
        <w:t xml:space="preserve"> ορίων </w:t>
      </w:r>
      <w:r>
        <w:t xml:space="preserve">του Δήμου </w:t>
      </w:r>
      <w:r w:rsidRPr="003F14A8">
        <w:t>και την πρώτη ενημέρωσή του</w:t>
      </w:r>
      <w:r w:rsidR="00D5761D">
        <w:t>,</w:t>
      </w:r>
      <w:r w:rsidR="00C15417" w:rsidRPr="00C15417">
        <w:t xml:space="preserve"> ο </w:t>
      </w:r>
      <w:r w:rsidR="00C15417">
        <w:t xml:space="preserve">Δήμαρχος </w:t>
      </w:r>
      <w:r w:rsidR="00777075" w:rsidRPr="00777075">
        <w:t>Ευρώτα</w:t>
      </w:r>
      <w:r w:rsidR="00C15417" w:rsidRPr="00C15417">
        <w:t xml:space="preserve">, ως Αποκεντρωμένο Όργανο Πολιτικής Προστασίας, στα πλαίσια του θεσμικού του ρόλου για την αντιμετώπιση εκτάκτων αναγκών που μπορεί να </w:t>
      </w:r>
      <w:r w:rsidR="00C15417" w:rsidRPr="00627A33">
        <w:t xml:space="preserve">προκύψουν από </w:t>
      </w:r>
      <w:r w:rsidR="002B7D61">
        <w:t>πλημμύρες</w:t>
      </w:r>
      <w:r w:rsidR="00C15417" w:rsidRPr="00627A33">
        <w:t xml:space="preserve">, </w:t>
      </w:r>
      <w:r w:rsidR="000F4CDC">
        <w:t>επικοινωνεί</w:t>
      </w:r>
      <w:r w:rsidR="00D5761D" w:rsidRPr="00627A33">
        <w:t xml:space="preserve"> με τις κατά τόπους αρμόδιες υπηρεσίες της ΕΛ.ΑΣ. και του ΠΣ, τους αρμόδιους Αντιδημάρχους, τους Προέδρους των Κοινοτήτων και τον </w:t>
      </w:r>
      <w:r w:rsidR="007627AC">
        <w:t>αρμόδιο Αντιδήμαρχο Ύδρευσης - Αποχέτευσης</w:t>
      </w:r>
      <w:r w:rsidR="00D5761D" w:rsidRPr="00627A33">
        <w:t xml:space="preserve">, προκειμένου να εκτιμήσουν τις επιπτώσεις από την εκδήλωσή </w:t>
      </w:r>
      <w:r w:rsidR="002B7D61" w:rsidRPr="00200585">
        <w:t>πλημμυρικών φαινομένων</w:t>
      </w:r>
      <w:r w:rsidR="00D5761D" w:rsidRPr="00627A33">
        <w:t>.</w:t>
      </w:r>
    </w:p>
    <w:p w:rsidR="00B655C9" w:rsidRDefault="00C15417" w:rsidP="00C15417">
      <w:pPr>
        <w:pStyle w:val="a9"/>
      </w:pPr>
      <w:r w:rsidRPr="00627A33">
        <w:t xml:space="preserve">Ο Δήμαρχος </w:t>
      </w:r>
      <w:r w:rsidR="007627AC" w:rsidRPr="00777075">
        <w:t>Ευρώτα</w:t>
      </w:r>
      <w:r w:rsidRPr="00627A33">
        <w:t xml:space="preserve">, εκτιμώντας τις συνέπειες από την εκδήλωση </w:t>
      </w:r>
      <w:r w:rsidR="00C20809" w:rsidRPr="00200585">
        <w:t>πλημμυρικών φαινομένων</w:t>
      </w:r>
      <w:r w:rsidRPr="00627A33">
        <w:t>, όπως αυτές διαμορφώνονται από τις πληροφορίες που έχει</w:t>
      </w:r>
      <w:r w:rsidRPr="00C15417">
        <w:t xml:space="preserve"> συλλέξει ή από νεότερες πληροφορίες που ακολουθούν την εξέλιξη του κατα</w:t>
      </w:r>
      <w:r>
        <w:t>στροφικού φαινομένου, κινητοποιεί</w:t>
      </w:r>
      <w:r w:rsidRPr="00C15417">
        <w:t xml:space="preserve"> δια τ</w:t>
      </w:r>
      <w:r>
        <w:t>ου</w:t>
      </w:r>
      <w:r w:rsidRPr="00C15417">
        <w:t xml:space="preserve"> </w:t>
      </w:r>
      <w:r w:rsidR="00455176">
        <w:t>Τμήματος Περιβάλλοντος,</w:t>
      </w:r>
      <w:r w:rsidR="00455176" w:rsidRPr="008C6649">
        <w:t xml:space="preserve"> Πολιτικής Προστασίας</w:t>
      </w:r>
      <w:r w:rsidR="00455176">
        <w:t>, Καθαριότητας, Ανακύκλωσης και Συντήρησης Πρασίνου</w:t>
      </w:r>
      <w:r w:rsidR="00455176" w:rsidRPr="008C6649">
        <w:t xml:space="preserve"> τ</w:t>
      </w:r>
      <w:r w:rsidR="00455176">
        <w:t>ου</w:t>
      </w:r>
      <w:r w:rsidR="00455176" w:rsidRPr="008C6649">
        <w:t xml:space="preserve"> Δήμ</w:t>
      </w:r>
      <w:r w:rsidR="00455176">
        <w:t>ου Ευρώτα,</w:t>
      </w:r>
      <w:r w:rsidRPr="00C15417">
        <w:t xml:space="preserve">  το επιχειρησιακά εμπλεκόμενο δυναμικό και τα μέσα πολιτικής προστασίας του Δήμου, προκειμένου να δρομολογήσουν δράσεις που συνδέονται με</w:t>
      </w:r>
      <w:r w:rsidR="00674D91" w:rsidRPr="006F059E">
        <w:t>:</w:t>
      </w:r>
    </w:p>
    <w:p w:rsidR="00C15417" w:rsidRPr="0014250F" w:rsidRDefault="00D6044D" w:rsidP="00171C5F">
      <w:pPr>
        <w:pStyle w:val="a9"/>
        <w:numPr>
          <w:ilvl w:val="0"/>
          <w:numId w:val="2"/>
        </w:numPr>
        <w:ind w:left="0"/>
      </w:pPr>
      <w:r>
        <w:t>Τ</w:t>
      </w:r>
      <w:r w:rsidR="00C15417" w:rsidRPr="0014250F">
        <w:t xml:space="preserve">ην περαιτέρω συλλογή πληροφοριών σχετικά με την επικρατούσα κατάσταση και τις επηρεαζόμενες περιοχές εντός των διοικητικών ορίων </w:t>
      </w:r>
      <w:r w:rsidR="00066A38" w:rsidRPr="0014250F">
        <w:t xml:space="preserve">του Δήμου </w:t>
      </w:r>
      <w:r w:rsidR="00455176">
        <w:t>Ευρώτα,</w:t>
      </w:r>
      <w:r w:rsidR="00066A38" w:rsidRPr="0014250F">
        <w:t xml:space="preserve">  </w:t>
      </w:r>
      <w:r w:rsidR="00C15417" w:rsidRPr="0014250F">
        <w:t xml:space="preserve">σε συνεργασία με τις κατά τόπους υπηρεσίες της ΕΛ.ΑΣ., του Π.Σ. και </w:t>
      </w:r>
      <w:r w:rsidR="000F4CDC" w:rsidRPr="0014250F">
        <w:t xml:space="preserve">του </w:t>
      </w:r>
      <w:r w:rsidR="00C15417" w:rsidRPr="0014250F">
        <w:t>Ε.Κ.Α.Β., για την άμεση παροχή βοήθειας στους πληγέντες και την άμεση δρομολόγηση δράσεων πολιτικής προστασίας</w:t>
      </w:r>
    </w:p>
    <w:p w:rsidR="00066A38" w:rsidRPr="0014250F" w:rsidRDefault="00D6044D" w:rsidP="00171C5F">
      <w:pPr>
        <w:pStyle w:val="a9"/>
        <w:numPr>
          <w:ilvl w:val="0"/>
          <w:numId w:val="2"/>
        </w:numPr>
        <w:ind w:left="0"/>
      </w:pPr>
      <w:r>
        <w:t>Τ</w:t>
      </w:r>
      <w:r w:rsidR="00066A38" w:rsidRPr="0014250F">
        <w:t xml:space="preserve">ην ενημέρωση του </w:t>
      </w:r>
      <w:r w:rsidR="00066A38" w:rsidRPr="00455176">
        <w:t>Περιφερειάρχη</w:t>
      </w:r>
      <w:r w:rsidR="00455176" w:rsidRPr="00455176">
        <w:t xml:space="preserve"> Πελοποννήσσου</w:t>
      </w:r>
      <w:r w:rsidR="00066A38" w:rsidRPr="0014250F">
        <w:t xml:space="preserve"> και του αρμόδιου Αντιπεριφερειάρχη </w:t>
      </w:r>
      <w:r w:rsidR="00455176" w:rsidRPr="00455176">
        <w:t>Λακωνίας</w:t>
      </w:r>
      <w:r w:rsidR="00066A38" w:rsidRPr="0014250F">
        <w:t>, στο πλαίσιο συντονισμού και ιεράρχησης δράσεων πολιτικής προστασίας στην αντιμετώπιση εκτάκτων αναγκών και την άμεση/βραχεία διαχείριση των συνεπειών</w:t>
      </w:r>
    </w:p>
    <w:p w:rsidR="00C15417" w:rsidRPr="0014250F" w:rsidRDefault="00D6044D" w:rsidP="00171C5F">
      <w:pPr>
        <w:pStyle w:val="a9"/>
        <w:numPr>
          <w:ilvl w:val="0"/>
          <w:numId w:val="2"/>
        </w:numPr>
        <w:ind w:left="0"/>
      </w:pPr>
      <w:r>
        <w:t>Ε</w:t>
      </w:r>
      <w:r w:rsidR="00C15417" w:rsidRPr="0014250F">
        <w:t xml:space="preserve">νημέρωση του ΚΕΠΠ/ΕΣΚΕ σχετικά με την εξέλιξη των δράσεων </w:t>
      </w:r>
      <w:r w:rsidR="00066A38" w:rsidRPr="0014250F">
        <w:t xml:space="preserve">του Δήμου </w:t>
      </w:r>
      <w:r w:rsidR="00455176">
        <w:t>Ευρώτα,</w:t>
      </w:r>
      <w:r w:rsidR="00066A38" w:rsidRPr="0014250F">
        <w:t xml:space="preserve">  </w:t>
      </w:r>
      <w:r w:rsidR="00C15417" w:rsidRPr="0014250F">
        <w:t>για την αντιμετώπιση εκτάκτων αναγκών και τη διαχείριση των συνεπειών</w:t>
      </w:r>
    </w:p>
    <w:p w:rsidR="00C15417" w:rsidRPr="0014250F" w:rsidRDefault="00D6044D" w:rsidP="00171C5F">
      <w:pPr>
        <w:pStyle w:val="a9"/>
        <w:numPr>
          <w:ilvl w:val="0"/>
          <w:numId w:val="2"/>
        </w:numPr>
        <w:ind w:left="0"/>
      </w:pPr>
      <w:r>
        <w:t>Τ</w:t>
      </w:r>
      <w:r w:rsidR="00C15417" w:rsidRPr="0014250F">
        <w:t>ην εξασφάλιση της επικοινωνίας με τους λοιπούς επιχειρησιακά εμπλεκόμενους φορείς (Π.Σ., ΕΛ.ΑΣ, κλπ.)</w:t>
      </w:r>
    </w:p>
    <w:p w:rsidR="00C15417" w:rsidRPr="0014250F" w:rsidRDefault="00D6044D" w:rsidP="00171C5F">
      <w:pPr>
        <w:pStyle w:val="a9"/>
        <w:numPr>
          <w:ilvl w:val="0"/>
          <w:numId w:val="2"/>
        </w:numPr>
        <w:ind w:left="0"/>
      </w:pPr>
      <w:r>
        <w:t>Τ</w:t>
      </w:r>
      <w:r w:rsidR="00C15417" w:rsidRPr="0014250F">
        <w:t xml:space="preserve">η δρομολόγηση δράσεων για την άμεση υποστήριξη του έργου των λοιπών επιχειρησιακά </w:t>
      </w:r>
      <w:r w:rsidR="00A436D8" w:rsidRPr="0014250F">
        <w:t>εμπλεκόμενων</w:t>
      </w:r>
      <w:r w:rsidR="00C15417" w:rsidRPr="0014250F">
        <w:t xml:space="preserve"> φορέων (Π.Σ., ΕΛ.ΑΣ., κλπ) στο έργο διάσωσης και απεγκλωβισμού με μέσα που διαθέτει ο Δήμος</w:t>
      </w:r>
      <w:r w:rsidR="00066A38" w:rsidRPr="0014250F">
        <w:t xml:space="preserve"> </w:t>
      </w:r>
      <w:r w:rsidR="00455176">
        <w:t>Ευρώτα</w:t>
      </w:r>
    </w:p>
    <w:p w:rsidR="00C15417" w:rsidRPr="0014250F" w:rsidRDefault="00D6044D" w:rsidP="00171C5F">
      <w:pPr>
        <w:pStyle w:val="a9"/>
        <w:numPr>
          <w:ilvl w:val="0"/>
          <w:numId w:val="2"/>
        </w:numPr>
        <w:ind w:left="0"/>
      </w:pPr>
      <w:r>
        <w:t>Τ</w:t>
      </w:r>
      <w:r w:rsidR="00C15417" w:rsidRPr="0014250F">
        <w:t>ην άμεση συγκρότηση συνεργείων από υπαλλήλους του Δήμου</w:t>
      </w:r>
      <w:r w:rsidR="00066A38" w:rsidRPr="0014250F">
        <w:t xml:space="preserve"> </w:t>
      </w:r>
      <w:r w:rsidR="00455176">
        <w:t>Ευρώτα</w:t>
      </w:r>
      <w:r w:rsidR="00C15417" w:rsidRPr="0014250F">
        <w:t xml:space="preserve"> (Τεχνικές Υπηρεσίες, </w:t>
      </w:r>
      <w:r w:rsidR="008E638A" w:rsidRPr="0014250F">
        <w:t>Υπηρεσίες Δόμησης,</w:t>
      </w:r>
      <w:r w:rsidR="000F4CDC" w:rsidRPr="0014250F">
        <w:t xml:space="preserve"> </w:t>
      </w:r>
      <w:r w:rsidR="008E638A" w:rsidRPr="0014250F">
        <w:t xml:space="preserve">Πολεοδομία </w:t>
      </w:r>
      <w:r w:rsidR="00C15417" w:rsidRPr="0014250F">
        <w:t>κλπ.)</w:t>
      </w:r>
      <w:r w:rsidR="000F4CDC" w:rsidRPr="0014250F">
        <w:t>,</w:t>
      </w:r>
      <w:r w:rsidR="00C15417" w:rsidRPr="0014250F">
        <w:t xml:space="preserve"> προκειμένου να μεταβούν </w:t>
      </w:r>
      <w:r w:rsidR="000F4CDC" w:rsidRPr="0014250F">
        <w:t xml:space="preserve">εντός της πληγείσας περιοχής </w:t>
      </w:r>
      <w:r w:rsidR="00C15417" w:rsidRPr="0014250F">
        <w:t xml:space="preserve">και να προβούν σε άμεσο οπτικό έλεγχο υποδομών και τεχνικών έργων αρμοδιότητάς τους για τη διαπίστωση ζημιών που προκλήθηκαν από </w:t>
      </w:r>
      <w:r w:rsidR="00992646" w:rsidRPr="0014250F">
        <w:rPr>
          <w:rFonts w:asciiTheme="minorHAnsi" w:hAnsiTheme="minorHAnsi" w:cstheme="minorHAnsi"/>
        </w:rPr>
        <w:t>πλημμύρες ή άλλα επαγόμενα των πλημμυρών φαινόμενα</w:t>
      </w:r>
      <w:r w:rsidR="00C15417" w:rsidRPr="0014250F">
        <w:t xml:space="preserve"> (κατολισθήσεις, κλπ) και</w:t>
      </w:r>
      <w:r w:rsidR="000F4CDC" w:rsidRPr="0014250F">
        <w:t xml:space="preserve"> την </w:t>
      </w:r>
      <w:r w:rsidR="00C15417" w:rsidRPr="0014250F">
        <w:t xml:space="preserve">εκτίμηση του δυναμικού και των μέσων που απαιτούνται για την άμεση αποκατάσταση της λειτουργίας </w:t>
      </w:r>
      <w:r w:rsidR="000F4CDC" w:rsidRPr="0014250F">
        <w:t>αυτών</w:t>
      </w:r>
    </w:p>
    <w:p w:rsidR="00C15417" w:rsidRPr="0014250F" w:rsidRDefault="00D6044D" w:rsidP="00171C5F">
      <w:pPr>
        <w:pStyle w:val="a9"/>
        <w:numPr>
          <w:ilvl w:val="0"/>
          <w:numId w:val="2"/>
        </w:numPr>
        <w:ind w:left="0"/>
      </w:pPr>
      <w:r>
        <w:t>Τ</w:t>
      </w:r>
      <w:r w:rsidR="00C15417" w:rsidRPr="0014250F">
        <w:t>ην ενεργοποίηση</w:t>
      </w:r>
      <w:r w:rsidR="000F4CDC" w:rsidRPr="0014250F">
        <w:t>,</w:t>
      </w:r>
      <w:r w:rsidR="00C15417" w:rsidRPr="0014250F">
        <w:t xml:space="preserve"> εφόσον συντρέχουν λόγοι, των μνημονίων συνεργασίας με ιδιωτικούς φορείς για την εξασφάλιση επιπλέον πόρων στην αντιμετώπιση εκτάκτων αναγκών και τη διαχείριση των συνεπειών </w:t>
      </w:r>
      <w:r w:rsidR="00331F20" w:rsidRPr="0014250F">
        <w:t>την εκδήλωση πλημμυρικών φαινομένων</w:t>
      </w:r>
    </w:p>
    <w:p w:rsidR="00D5761D" w:rsidRPr="0014250F" w:rsidRDefault="00D6044D" w:rsidP="00171C5F">
      <w:pPr>
        <w:pStyle w:val="a9"/>
        <w:numPr>
          <w:ilvl w:val="0"/>
          <w:numId w:val="2"/>
        </w:numPr>
        <w:ind w:left="0"/>
      </w:pPr>
      <w:r>
        <w:t>Τ</w:t>
      </w:r>
      <w:r w:rsidR="00C15417" w:rsidRPr="0014250F">
        <w:t>ην άρση εμποδίων στο οδικό δίκτυο αρμοδιότητ</w:t>
      </w:r>
      <w:r w:rsidR="000F4CDC" w:rsidRPr="0014250F">
        <w:t>ας</w:t>
      </w:r>
      <w:r w:rsidR="00C15417" w:rsidRPr="0014250F">
        <w:t xml:space="preserve"> </w:t>
      </w:r>
      <w:r w:rsidR="007B3B66" w:rsidRPr="0014250F">
        <w:t xml:space="preserve">του Δήμου </w:t>
      </w:r>
      <w:r w:rsidR="00455176">
        <w:t>Ευρώτα</w:t>
      </w:r>
      <w:r w:rsidR="00C15417" w:rsidRPr="0014250F">
        <w:t>, για τη διευκόλυνση της κίνησης των οχημάτων των σωστικών συνεργείων προς και από την πληγείσα περιοχή, τις νοσοκομειακές μονάδες, κλπ.</w:t>
      </w:r>
    </w:p>
    <w:p w:rsidR="00C15417" w:rsidRPr="0014250F" w:rsidRDefault="00D6044D" w:rsidP="00171C5F">
      <w:pPr>
        <w:pStyle w:val="a9"/>
        <w:numPr>
          <w:ilvl w:val="0"/>
          <w:numId w:val="2"/>
        </w:numPr>
        <w:ind w:left="0"/>
      </w:pPr>
      <w:r>
        <w:lastRenderedPageBreak/>
        <w:t>Τ</w:t>
      </w:r>
      <w:r w:rsidR="00C15417" w:rsidRPr="0014250F">
        <w:t xml:space="preserve">ον έλεγχο του δικτύου παροχής πόσιμου νερού (υδραγωγείο, δίκτυο διανομής, κλπ) από τους αρμόδιους φορείς ύδρευσης του Δήμου (Δ.Ε.Υ.Α.) και τη λήψη μέτρων για τη διασφάλιση της ποιότητας του πόσιμου νερού, </w:t>
      </w:r>
      <w:r w:rsidR="007E30E7" w:rsidRPr="0014250F">
        <w:t>σύμφωνα και με τα προβλεπόμενα στα  Δ1δ/ ΓΠ οικ.8565/16-11-2017 - ΑΔΑ: Ψ3ΝΥ465ΦΥΟ-ΥΜ4 και Δ1/ΓΠοικ.53542/17-07-2019 Εγκύκλιος- «Λήψη μέτρων διασφάλισης της Δημόσιας Υγείας μετά από έντονα καιρικά και πλημμυρικά φαινόμενα» έγγραφα του Υπουργείου Υγείας</w:t>
      </w:r>
    </w:p>
    <w:p w:rsidR="002510F8" w:rsidRPr="0014250F" w:rsidRDefault="002510F8" w:rsidP="00171C5F">
      <w:pPr>
        <w:pStyle w:val="a9"/>
        <w:numPr>
          <w:ilvl w:val="0"/>
          <w:numId w:val="2"/>
        </w:numPr>
        <w:ind w:left="0"/>
      </w:pPr>
      <w:r w:rsidRPr="0014250F">
        <w:t>Τον καθαρισμό εντός των πλημμυρισμένων περιοχών των εσχαρών των φρεατίων υδροσυλλογής και των λοιπών αντιπλημμυρικών έργων από φερτά υλικά λόγω των πλημμυρικών υδάτων, προς αποκατάσταση της λειτουργικότητάς τους,</w:t>
      </w:r>
    </w:p>
    <w:p w:rsidR="002510F8" w:rsidRPr="0014250F" w:rsidRDefault="002510F8" w:rsidP="00171C5F">
      <w:pPr>
        <w:pStyle w:val="a9"/>
        <w:numPr>
          <w:ilvl w:val="0"/>
          <w:numId w:val="2"/>
        </w:numPr>
        <w:ind w:left="0"/>
      </w:pPr>
      <w:r w:rsidRPr="0014250F">
        <w:t xml:space="preserve">Τον έλεγχο καλής λειτουργίας των αντιπλημμυρικών έργων </w:t>
      </w:r>
    </w:p>
    <w:p w:rsidR="00C15417" w:rsidRPr="0014250F" w:rsidRDefault="00D6044D" w:rsidP="00171C5F">
      <w:pPr>
        <w:pStyle w:val="a9"/>
        <w:numPr>
          <w:ilvl w:val="0"/>
          <w:numId w:val="2"/>
        </w:numPr>
        <w:ind w:left="0"/>
      </w:pPr>
      <w:r>
        <w:t>Τ</w:t>
      </w:r>
      <w:r w:rsidR="00C15417" w:rsidRPr="0014250F">
        <w:t xml:space="preserve">η διασφάλιση λειτουργίας των υπηρεσιών </w:t>
      </w:r>
      <w:r w:rsidR="007B3B66" w:rsidRPr="0014250F">
        <w:t xml:space="preserve">του Δήμου </w:t>
      </w:r>
      <w:r w:rsidR="00455176">
        <w:t>Ευρώτα,</w:t>
      </w:r>
      <w:r w:rsidR="00EE2143" w:rsidRPr="0014250F">
        <w:t xml:space="preserve"> </w:t>
      </w:r>
      <w:r w:rsidR="00C15417" w:rsidRPr="0014250F">
        <w:t xml:space="preserve">σε ασφαλείς χώρους, μετά την εκδήλωση του καταστροφικού φαινομένου </w:t>
      </w:r>
    </w:p>
    <w:p w:rsidR="00C15417" w:rsidRPr="0014250F" w:rsidRDefault="00D6044D" w:rsidP="00171C5F">
      <w:pPr>
        <w:pStyle w:val="a9"/>
        <w:numPr>
          <w:ilvl w:val="0"/>
          <w:numId w:val="2"/>
        </w:numPr>
        <w:ind w:left="0"/>
      </w:pPr>
      <w:r>
        <w:t>Τ</w:t>
      </w:r>
      <w:r w:rsidR="000F4CDC" w:rsidRPr="0014250F">
        <w:t>η</w:t>
      </w:r>
      <w:r w:rsidR="00C15417" w:rsidRPr="0014250F">
        <w:t xml:space="preserve"> γνωστοποίηση μέσω ανακοινώσεων ή δελτίων τύπου στα τοπικά μέσα ενημέρωσης και μέσα κοινωνικής δικτύωσης, για τη λειτουργία τηλεφωνικής γραμμής στην οποία μπορούν να απευθύνονται οι πολίτες που οι ιδιοκτησίες τους έχουν πληγεί και χρειάζονται άμεση προσωρινή διαμονή</w:t>
      </w:r>
      <w:r w:rsidR="00992646" w:rsidRPr="0014250F">
        <w:t xml:space="preserve"> ή για άμεση συνδρομή συνεργείων του Δήμου για την άρση εμποδίων πρόσβασης στις ιδιοκτησίες τους, την απομάκρυνση φερτών υλικών για την διευκόλυνση απορροής πλημμυρικών υδάτων, κλπ</w:t>
      </w:r>
      <w:r w:rsidR="00992646" w:rsidRPr="00814122">
        <w:rPr>
          <w:color w:val="000000" w:themeColor="text1"/>
        </w:rPr>
        <w:t>.,</w:t>
      </w:r>
      <w:r w:rsidR="006D5329" w:rsidRPr="00814122">
        <w:rPr>
          <w:color w:val="000000" w:themeColor="text1"/>
        </w:rPr>
        <w:t xml:space="preserve"> (</w:t>
      </w:r>
      <w:r w:rsidR="006D5329" w:rsidRPr="00814122">
        <w:rPr>
          <w:b/>
          <w:color w:val="000000" w:themeColor="text1"/>
        </w:rPr>
        <w:t xml:space="preserve">Σχεδιάγραμμα </w:t>
      </w:r>
      <w:r w:rsidR="001A7CF0" w:rsidRPr="00814122">
        <w:rPr>
          <w:b/>
          <w:color w:val="000000" w:themeColor="text1"/>
        </w:rPr>
        <w:t>1</w:t>
      </w:r>
      <w:r w:rsidR="000F4CDC" w:rsidRPr="00814122">
        <w:rPr>
          <w:b/>
          <w:color w:val="000000" w:themeColor="text1"/>
        </w:rPr>
        <w:t xml:space="preserve">, σελ. </w:t>
      </w:r>
      <w:r w:rsidR="00731AE4" w:rsidRPr="00731AE4">
        <w:rPr>
          <w:b/>
          <w:color w:val="000000" w:themeColor="text1"/>
        </w:rPr>
        <w:t>5</w:t>
      </w:r>
      <w:r w:rsidR="00F22F64">
        <w:rPr>
          <w:b/>
          <w:color w:val="000000" w:themeColor="text1"/>
        </w:rPr>
        <w:t>3</w:t>
      </w:r>
      <w:r w:rsidR="006D5329" w:rsidRPr="00814122">
        <w:rPr>
          <w:color w:val="000000" w:themeColor="text1"/>
        </w:rPr>
        <w:t>)</w:t>
      </w:r>
    </w:p>
    <w:p w:rsidR="00F41AE3" w:rsidRPr="0014250F" w:rsidRDefault="00D6044D" w:rsidP="00171C5F">
      <w:pPr>
        <w:pStyle w:val="a9"/>
        <w:numPr>
          <w:ilvl w:val="0"/>
          <w:numId w:val="2"/>
        </w:numPr>
        <w:ind w:left="0"/>
      </w:pPr>
      <w:r>
        <w:t>Τ</w:t>
      </w:r>
      <w:r w:rsidR="00300106" w:rsidRPr="0014250F">
        <w:t>ην υποστήριξη του έργου της Γενικής Διεύθυνσης Αποκατάστασης Επιπτώσεων Φυσικών Καταστροφών (Γ</w:t>
      </w:r>
      <w:r w:rsidR="00002351" w:rsidRPr="0014250F">
        <w:t>.</w:t>
      </w:r>
      <w:r w:rsidR="00300106" w:rsidRPr="0014250F">
        <w:t>Δ</w:t>
      </w:r>
      <w:r w:rsidR="00002351" w:rsidRPr="0014250F">
        <w:t>.</w:t>
      </w:r>
      <w:r w:rsidR="00300106" w:rsidRPr="0014250F">
        <w:t>Α</w:t>
      </w:r>
      <w:r w:rsidR="00002351" w:rsidRPr="0014250F">
        <w:t>.</w:t>
      </w:r>
      <w:r w:rsidR="00300106" w:rsidRPr="0014250F">
        <w:t>Ε</w:t>
      </w:r>
      <w:r w:rsidR="00002351" w:rsidRPr="0014250F">
        <w:t>.</w:t>
      </w:r>
      <w:r w:rsidR="00300106" w:rsidRPr="0014250F">
        <w:t>Φ</w:t>
      </w:r>
      <w:r w:rsidR="00002351" w:rsidRPr="0014250F">
        <w:t>.</w:t>
      </w:r>
      <w:r w:rsidR="00300106" w:rsidRPr="0014250F">
        <w:t>Κ</w:t>
      </w:r>
      <w:r w:rsidR="00002351" w:rsidRPr="0014250F">
        <w:t>.</w:t>
      </w:r>
      <w:r w:rsidR="00300106" w:rsidRPr="0014250F">
        <w:t>) της Γενικής Γραμματείας Υποδομών του Υπουργείου Υποδομών &amp; Μεταφορών</w:t>
      </w:r>
      <w:r w:rsidR="009B24F7" w:rsidRPr="0014250F">
        <w:t>, στον</w:t>
      </w:r>
      <w:r w:rsidR="00002351" w:rsidRPr="0014250F">
        <w:t xml:space="preserve"> έλεγχο </w:t>
      </w:r>
      <w:r w:rsidR="009B24F7" w:rsidRPr="0014250F">
        <w:t>των πληγέντων, από τα πλημμυρικά φαινόμενα</w:t>
      </w:r>
      <w:r w:rsidR="00DA3195" w:rsidRPr="0014250F">
        <w:t>, κτιρίων</w:t>
      </w:r>
      <w:r w:rsidR="00300106" w:rsidRPr="0014250F">
        <w:t>. Πιο συγκεκριμένα</w:t>
      </w:r>
      <w:r w:rsidR="00F41AE3" w:rsidRPr="0014250F">
        <w:t>:</w:t>
      </w:r>
    </w:p>
    <w:p w:rsidR="00F41AE3" w:rsidRPr="00EC2ABD" w:rsidRDefault="00F41AE3" w:rsidP="00F41AE3">
      <w:pPr>
        <w:pStyle w:val="a9"/>
        <w:ind w:left="709" w:firstLine="425"/>
      </w:pPr>
      <w:r w:rsidRPr="00EC2ABD">
        <w:t>Ο</w:t>
      </w:r>
      <w:r w:rsidR="00300106" w:rsidRPr="00EC2ABD">
        <w:t xml:space="preserve"> Δήμος μετά την εκδήλωση </w:t>
      </w:r>
      <w:r w:rsidR="00331F20" w:rsidRPr="00200585">
        <w:t>πλημμυρικών φαινομένων</w:t>
      </w:r>
      <w:r w:rsidRPr="00EC2ABD">
        <w:t>,</w:t>
      </w:r>
      <w:r w:rsidR="00300106" w:rsidRPr="00EC2ABD">
        <w:t xml:space="preserve"> εφόσον συντρέχουν λόγοι και σε συνεννόηση με την Γενική Διεύθυνση Αποκατάστασης Επιπτώσεων Φυσικών Καταστροφών (Γ</w:t>
      </w:r>
      <w:r w:rsidR="00002351" w:rsidRPr="00EC2ABD">
        <w:t>.</w:t>
      </w:r>
      <w:r w:rsidR="00300106" w:rsidRPr="00EC2ABD">
        <w:t>Δ</w:t>
      </w:r>
      <w:r w:rsidR="00002351" w:rsidRPr="00EC2ABD">
        <w:t>.</w:t>
      </w:r>
      <w:r w:rsidR="00300106" w:rsidRPr="00EC2ABD">
        <w:t>Α</w:t>
      </w:r>
      <w:r w:rsidR="00002351" w:rsidRPr="00EC2ABD">
        <w:t>.</w:t>
      </w:r>
      <w:r w:rsidR="00300106" w:rsidRPr="00EC2ABD">
        <w:t>Ε</w:t>
      </w:r>
      <w:r w:rsidR="00002351" w:rsidRPr="00EC2ABD">
        <w:t>.</w:t>
      </w:r>
      <w:r w:rsidR="00300106" w:rsidRPr="00EC2ABD">
        <w:t>Φ</w:t>
      </w:r>
      <w:r w:rsidR="00002351" w:rsidRPr="00EC2ABD">
        <w:t>.</w:t>
      </w:r>
      <w:r w:rsidR="00300106" w:rsidRPr="00EC2ABD">
        <w:t>Κ</w:t>
      </w:r>
      <w:r w:rsidR="00002351" w:rsidRPr="00EC2ABD">
        <w:t>.</w:t>
      </w:r>
      <w:r w:rsidR="00300106" w:rsidRPr="00EC2ABD">
        <w:t xml:space="preserve">) της Γενικής Γραμματείας Υποδομών, </w:t>
      </w:r>
      <w:r w:rsidR="00300106" w:rsidRPr="00814122">
        <w:rPr>
          <w:color w:val="000000" w:themeColor="text1"/>
        </w:rPr>
        <w:t>λειτουργεί τηλεφωνικό κέντρο</w:t>
      </w:r>
      <w:r w:rsidR="000F4CDC">
        <w:t>,</w:t>
      </w:r>
      <w:r w:rsidR="00300106" w:rsidRPr="00EC2ABD">
        <w:t xml:space="preserve"> το οπο</w:t>
      </w:r>
      <w:r w:rsidR="00002351" w:rsidRPr="00EC2ABD">
        <w:t xml:space="preserve">ίο θα καταγράφει </w:t>
      </w:r>
      <w:r w:rsidR="00DA3195">
        <w:t>αιτήματα</w:t>
      </w:r>
      <w:r w:rsidR="00002351" w:rsidRPr="00EC2ABD">
        <w:t xml:space="preserve"> των πολιτών </w:t>
      </w:r>
      <w:r w:rsidR="00DA3195">
        <w:t>για</w:t>
      </w:r>
      <w:r w:rsidR="00002351" w:rsidRPr="00EC2ABD">
        <w:t xml:space="preserve"> έλεγχο </w:t>
      </w:r>
      <w:r w:rsidR="00DA3195">
        <w:t>των κτιρίων τους</w:t>
      </w:r>
      <w:r w:rsidRPr="00EC2ABD">
        <w:t>.</w:t>
      </w:r>
      <w:r w:rsidR="00002351" w:rsidRPr="00EC2ABD">
        <w:t xml:space="preserve"> </w:t>
      </w:r>
      <w:r w:rsidRPr="00EC2ABD">
        <w:t>Ε</w:t>
      </w:r>
      <w:r w:rsidR="00002351" w:rsidRPr="00EC2ABD">
        <w:t>ν συνεχεία θα διαβιβάζει στην Γ.Δ.Α.Ε.Φ.Κ.</w:t>
      </w:r>
      <w:r w:rsidRPr="00EC2ABD">
        <w:t xml:space="preserve"> τα ανωτέρω στοιχεία, υπό </w:t>
      </w:r>
      <w:r w:rsidR="00DA3195">
        <w:t>πίνακα (</w:t>
      </w:r>
      <w:r w:rsidR="00DA3195" w:rsidRPr="00DA3195">
        <w:rPr>
          <w:b/>
        </w:rPr>
        <w:t>πίνακας Α, Παράρτημα Ι</w:t>
      </w:r>
      <w:r w:rsidR="0030360C">
        <w:rPr>
          <w:b/>
        </w:rPr>
        <w:t>Α</w:t>
      </w:r>
      <w:r w:rsidR="00DA3195">
        <w:t>)</w:t>
      </w:r>
      <w:r w:rsidRPr="00EC2ABD">
        <w:t>,</w:t>
      </w:r>
      <w:r w:rsidR="00002351" w:rsidRPr="00EC2ABD">
        <w:t xml:space="preserve"> ώστε</w:t>
      </w:r>
      <w:r w:rsidRPr="00EC2ABD">
        <w:t xml:space="preserve"> η</w:t>
      </w:r>
      <w:r w:rsidR="00002351" w:rsidRPr="00EC2ABD">
        <w:t xml:space="preserve"> </w:t>
      </w:r>
      <w:r w:rsidRPr="00EC2ABD">
        <w:t>Γενική Διεύθυνση Αποκατάστασης Επιπτώσεων Φυσικών Καταστροφών</w:t>
      </w:r>
      <w:r w:rsidR="00002351" w:rsidRPr="00EC2ABD">
        <w:t xml:space="preserve"> να </w:t>
      </w:r>
      <w:r w:rsidRPr="00EC2ABD">
        <w:t>μπορεί να προγραμματίσει τη διενέργεια των ελέγχων.</w:t>
      </w:r>
    </w:p>
    <w:p w:rsidR="00002351" w:rsidRPr="00EE4E98" w:rsidRDefault="00002351" w:rsidP="00F41AE3">
      <w:pPr>
        <w:pStyle w:val="a9"/>
        <w:ind w:left="709" w:firstLine="425"/>
        <w:rPr>
          <w:color w:val="000000" w:themeColor="text1"/>
        </w:rPr>
      </w:pPr>
      <w:r w:rsidRPr="00EE4E98">
        <w:rPr>
          <w:color w:val="000000" w:themeColor="text1"/>
        </w:rPr>
        <w:t xml:space="preserve"> </w:t>
      </w:r>
      <w:r w:rsidR="000F4CDC" w:rsidRPr="00EE4E98">
        <w:rPr>
          <w:color w:val="000000" w:themeColor="text1"/>
        </w:rPr>
        <w:t>Επίσης,</w:t>
      </w:r>
      <w:r w:rsidRPr="00EE4E98">
        <w:rPr>
          <w:color w:val="000000" w:themeColor="text1"/>
        </w:rPr>
        <w:t xml:space="preserve"> στ</w:t>
      </w:r>
      <w:r w:rsidR="000F4CDC" w:rsidRPr="00EE4E98">
        <w:rPr>
          <w:color w:val="000000" w:themeColor="text1"/>
        </w:rPr>
        <w:t>ο πλαίσιο</w:t>
      </w:r>
      <w:r w:rsidRPr="00EE4E98">
        <w:rPr>
          <w:color w:val="000000" w:themeColor="text1"/>
        </w:rPr>
        <w:t xml:space="preserve"> υποστήριξη</w:t>
      </w:r>
      <w:r w:rsidR="000F4CDC" w:rsidRPr="00EE4E98">
        <w:rPr>
          <w:color w:val="000000" w:themeColor="text1"/>
        </w:rPr>
        <w:t>ς</w:t>
      </w:r>
      <w:r w:rsidRPr="00EE4E98">
        <w:rPr>
          <w:color w:val="000000" w:themeColor="text1"/>
        </w:rPr>
        <w:t xml:space="preserve"> του έργου της Γ.Δ.Α.Ε.Φ.Κ. στον έλεγχο κτιρίων, ο Δήμος διαθέτει ασφαλή χώρο για τη φιλοξενία του κέντρου επιχειρήσεων της Γ.Δ.Α.Ε.Φ.Κ. με επαρκείς τηλεφωνικές συνδέσεις, διάθεση μέσων μετακίνησης των </w:t>
      </w:r>
      <w:r w:rsidR="00DA3195" w:rsidRPr="00EE4E98">
        <w:rPr>
          <w:color w:val="000000" w:themeColor="text1"/>
        </w:rPr>
        <w:t>επιτροπών</w:t>
      </w:r>
      <w:r w:rsidRPr="00EE4E98">
        <w:rPr>
          <w:color w:val="000000" w:themeColor="text1"/>
        </w:rPr>
        <w:t xml:space="preserve"> ελέγχου κτιρίων μετά </w:t>
      </w:r>
      <w:r w:rsidR="00331F20" w:rsidRPr="00EE4E98">
        <w:rPr>
          <w:color w:val="000000" w:themeColor="text1"/>
        </w:rPr>
        <w:t>την εκδήλωση πλημμυρικών φαινομένων</w:t>
      </w:r>
      <w:r w:rsidRPr="00EE4E98">
        <w:rPr>
          <w:color w:val="000000" w:themeColor="text1"/>
        </w:rPr>
        <w:t>, κ</w:t>
      </w:r>
      <w:r w:rsidR="00DB0332" w:rsidRPr="00EE4E98">
        <w:rPr>
          <w:color w:val="000000" w:themeColor="text1"/>
        </w:rPr>
        <w:t>.</w:t>
      </w:r>
      <w:r w:rsidRPr="00EE4E98">
        <w:rPr>
          <w:color w:val="000000" w:themeColor="text1"/>
        </w:rPr>
        <w:t>λ</w:t>
      </w:r>
      <w:r w:rsidR="00DB0332" w:rsidRPr="00EE4E98">
        <w:rPr>
          <w:color w:val="000000" w:themeColor="text1"/>
        </w:rPr>
        <w:t>.</w:t>
      </w:r>
      <w:r w:rsidRPr="00EE4E98">
        <w:rPr>
          <w:color w:val="000000" w:themeColor="text1"/>
        </w:rPr>
        <w:t>π</w:t>
      </w:r>
      <w:r w:rsidR="00455176" w:rsidRPr="00EE4E98">
        <w:rPr>
          <w:color w:val="000000" w:themeColor="text1"/>
        </w:rPr>
        <w:t>.</w:t>
      </w:r>
    </w:p>
    <w:p w:rsidR="00C15417" w:rsidRPr="00EE2143" w:rsidRDefault="00D6044D" w:rsidP="00171C5F">
      <w:pPr>
        <w:pStyle w:val="a9"/>
        <w:numPr>
          <w:ilvl w:val="0"/>
          <w:numId w:val="2"/>
        </w:numPr>
        <w:ind w:left="0"/>
      </w:pPr>
      <w:r>
        <w:t>Τ</w:t>
      </w:r>
      <w:r w:rsidR="00C15417" w:rsidRPr="00EE2143">
        <w:t xml:space="preserve">ην υποβολή αιτήματος προς </w:t>
      </w:r>
      <w:r w:rsidR="007B3B66" w:rsidRPr="00EE2143">
        <w:t xml:space="preserve">τον Περιφερειάρχη </w:t>
      </w:r>
      <w:r w:rsidR="00455176">
        <w:t xml:space="preserve">Πελοποννήσου </w:t>
      </w:r>
      <w:r w:rsidR="00C15417" w:rsidRPr="00EE2143">
        <w:t xml:space="preserve">ή τον </w:t>
      </w:r>
      <w:r w:rsidR="007B3B66" w:rsidRPr="00EE2143">
        <w:t>Συντονιστή της Αποκεντρωμένης Διοίκησης</w:t>
      </w:r>
      <w:r w:rsidR="00455176">
        <w:t xml:space="preserve"> Πελοποννήσου, Δυτικής Ελλάδας και Ιονίου,</w:t>
      </w:r>
      <w:r w:rsidR="007B3B66" w:rsidRPr="00EE2143">
        <w:t xml:space="preserve"> </w:t>
      </w:r>
      <w:r w:rsidR="00C15417" w:rsidRPr="00EE2143">
        <w:t xml:space="preserve"> για την κήρυξη του Δήμου ή περιοχών αυτού σε κατάσταση έκτακτης ανάγκης Πολιτικής Προστασίας</w:t>
      </w:r>
    </w:p>
    <w:p w:rsidR="00C15417" w:rsidRPr="008E69FE" w:rsidRDefault="00D6044D" w:rsidP="00171C5F">
      <w:pPr>
        <w:pStyle w:val="a9"/>
        <w:numPr>
          <w:ilvl w:val="0"/>
          <w:numId w:val="2"/>
        </w:numPr>
        <w:ind w:left="0"/>
      </w:pPr>
      <w:r>
        <w:t>Τ</w:t>
      </w:r>
      <w:r w:rsidR="00C15417" w:rsidRPr="00EE2143">
        <w:t xml:space="preserve">ην έκδοση απόφασης διακοπής μαθημάτων, λόγων εκτάκτων συνθηκών εντός των διοικητικών ορίων του Δήμου (αρθ. 94 παρ. 4.27 του Ν.3852/2010) σε συνεργασία με την οικεία Περιφερειακή Διεύθυνση Πρωτοβάθμιας και Δευτεροβάθμιας Εκπαίδευσης και τον </w:t>
      </w:r>
      <w:r w:rsidR="007B3B66" w:rsidRPr="00EE2143">
        <w:t xml:space="preserve">Περιφερειάρχη </w:t>
      </w:r>
      <w:r w:rsidR="00455176">
        <w:t>Πελοποννήσου</w:t>
      </w:r>
    </w:p>
    <w:p w:rsidR="008E69FE" w:rsidRPr="0014250F" w:rsidRDefault="008E69FE" w:rsidP="00171C5F">
      <w:pPr>
        <w:pStyle w:val="a9"/>
        <w:numPr>
          <w:ilvl w:val="0"/>
          <w:numId w:val="2"/>
        </w:numPr>
        <w:ind w:left="0"/>
      </w:pPr>
      <w:r w:rsidRPr="009B24F7">
        <w:t xml:space="preserve">Συνδρομή στους Διευθυντές σχολικών μονάδων Α/θμιας και Β/θμιας Εκπαίδευσης, μετά την εκδήλωση πλημμυρικών φαινομένων πλησίον ή εντός των σχολικών μονάδων, για την ασφαλή </w:t>
      </w:r>
      <w:r w:rsidRPr="009B24F7">
        <w:lastRenderedPageBreak/>
        <w:t>αποχώρηση των μαθητών από το σχολικό συγκρότημα και την</w:t>
      </w:r>
      <w:r w:rsidRPr="00200585">
        <w:t xml:space="preserve"> </w:t>
      </w:r>
      <w:r w:rsidRPr="009B24F7">
        <w:t xml:space="preserve">εν συνεχεία παραλαβή των μαθητών με </w:t>
      </w:r>
      <w:r w:rsidRPr="0014250F">
        <w:t>ασφάλεια από τους γονείς ή τους κηδεμόνες τους.</w:t>
      </w:r>
    </w:p>
    <w:p w:rsidR="00C15417" w:rsidRPr="0014250F" w:rsidRDefault="00D6044D" w:rsidP="00171C5F">
      <w:pPr>
        <w:pStyle w:val="a9"/>
        <w:numPr>
          <w:ilvl w:val="0"/>
          <w:numId w:val="2"/>
        </w:numPr>
        <w:ind w:left="0"/>
      </w:pPr>
      <w:r>
        <w:t>Τ</w:t>
      </w:r>
      <w:r w:rsidR="00C15417" w:rsidRPr="0014250F">
        <w:t xml:space="preserve">η σύγκληση του ΣΤΟ σε ασφαλή χώρο, εφόσον κρίνεται αναγκαίο για την υποβοήθηση του έργου του Δημάρχου σύμφωνα με την παράγραφο </w:t>
      </w:r>
      <w:r w:rsidR="007B3B66" w:rsidRPr="0014250F">
        <w:t>3</w:t>
      </w:r>
      <w:r w:rsidR="00C15417" w:rsidRPr="0014250F">
        <w:t>.6 του παρόντος</w:t>
      </w:r>
    </w:p>
    <w:p w:rsidR="00EE2143" w:rsidRPr="0014250F" w:rsidRDefault="00D6044D" w:rsidP="00171C5F">
      <w:pPr>
        <w:pStyle w:val="a9"/>
        <w:numPr>
          <w:ilvl w:val="0"/>
          <w:numId w:val="2"/>
        </w:numPr>
        <w:ind w:left="0"/>
      </w:pPr>
      <w:r>
        <w:t>Τ</w:t>
      </w:r>
      <w:r w:rsidR="00C15417" w:rsidRPr="0014250F">
        <w:t>η λήψη απόφασης για την οργανωμένη - πρ</w:t>
      </w:r>
      <w:r w:rsidR="002510F8" w:rsidRPr="0014250F">
        <w:t xml:space="preserve">οληπτική απομάκρυνση </w:t>
      </w:r>
      <w:r w:rsidR="00A23CA0" w:rsidRPr="0014250F">
        <w:t>πολιτών</w:t>
      </w:r>
    </w:p>
    <w:p w:rsidR="00C15417" w:rsidRPr="0014250F" w:rsidRDefault="00D6044D" w:rsidP="00171C5F">
      <w:pPr>
        <w:pStyle w:val="a9"/>
        <w:numPr>
          <w:ilvl w:val="0"/>
          <w:numId w:val="2"/>
        </w:numPr>
        <w:ind w:left="0"/>
      </w:pPr>
      <w:r>
        <w:t>Τ</w:t>
      </w:r>
      <w:r w:rsidR="00EE2143" w:rsidRPr="0014250F">
        <w:t>ην υποβολή αιτήματος συνδρομής με υλικά και μέσα προς ενίσχυση του έργου του Δήμου</w:t>
      </w:r>
      <w:r w:rsidR="00EE2143" w:rsidRPr="0009707F">
        <w:t xml:space="preserve"> </w:t>
      </w:r>
      <w:r w:rsidR="00EE2143" w:rsidRPr="0014250F">
        <w:t xml:space="preserve"> στην</w:t>
      </w:r>
      <w:r w:rsidR="00EE2143" w:rsidRPr="00EE2143">
        <w:t xml:space="preserve"> αντιμετώπιση εκτάκτων αναγκών και διαχείριση των συνεπειών από την εκδήλωση </w:t>
      </w:r>
      <w:r w:rsidR="006978A3" w:rsidRPr="00200585">
        <w:t>πλημμυρικών φαινομένων</w:t>
      </w:r>
      <w:r w:rsidR="00EE2143" w:rsidRPr="00EE2143">
        <w:t>,</w:t>
      </w:r>
      <w:r w:rsidR="0009707F">
        <w:t xml:space="preserve"> </w:t>
      </w:r>
      <w:r w:rsidR="00EE2143" w:rsidRPr="00EE2143">
        <w:t>προς την Δ/νση Πολιτικής Προστασίας της Περιφέρειας</w:t>
      </w:r>
      <w:r w:rsidR="0009707F" w:rsidRPr="0009707F">
        <w:t xml:space="preserve"> </w:t>
      </w:r>
      <w:r w:rsidR="0009707F">
        <w:t>Πελοποννήσου</w:t>
      </w:r>
      <w:r w:rsidR="00EE2143" w:rsidRPr="00EE2143">
        <w:t>. Ειδικότερα, όταν το αίτημα συνδρομής αφορά φορείς της κεντρικής διοίκησης (Υπουργείο Εθνικής</w:t>
      </w:r>
      <w:r w:rsidR="000F4CDC">
        <w:t xml:space="preserve"> Άμυνας, Υπουργείο Υγείας, κλπ), </w:t>
      </w:r>
      <w:r w:rsidR="00EE2143" w:rsidRPr="00EE2143">
        <w:t xml:space="preserve">αυτό δρομολογείται δια του </w:t>
      </w:r>
      <w:r w:rsidR="00EE2143" w:rsidRPr="0014250F">
        <w:t>ΚΕΠΠ/ΕΣΚΕ</w:t>
      </w:r>
    </w:p>
    <w:p w:rsidR="00C15417" w:rsidRPr="0014250F" w:rsidRDefault="00D6044D" w:rsidP="00171C5F">
      <w:pPr>
        <w:pStyle w:val="a9"/>
        <w:numPr>
          <w:ilvl w:val="0"/>
          <w:numId w:val="2"/>
        </w:numPr>
        <w:ind w:left="0"/>
      </w:pPr>
      <w:r>
        <w:t>Τ</w:t>
      </w:r>
      <w:r w:rsidR="00C15417" w:rsidRPr="0014250F">
        <w:t>ην ενημέρωση κοινού για δράσεις πολιτικής προστασίας που δρομολογούνται από το Δήμο για την αντιμετώπιση εκτάκτων αναγκών και την άμεση/βραχεία διαχείριση των συνεπειών, καθώς και για τη λήψη μέτρων αυτοπροστασίας</w:t>
      </w:r>
    </w:p>
    <w:p w:rsidR="00C15417" w:rsidRPr="0014250F" w:rsidRDefault="00D6044D" w:rsidP="00171C5F">
      <w:pPr>
        <w:pStyle w:val="a9"/>
        <w:numPr>
          <w:ilvl w:val="0"/>
          <w:numId w:val="2"/>
        </w:numPr>
        <w:ind w:left="0"/>
      </w:pPr>
      <w:r>
        <w:t>Τ</w:t>
      </w:r>
      <w:r w:rsidR="00C15417" w:rsidRPr="0014250F">
        <w:t>ην ενημέρωση του Συντονιστή Αποκεντρωμένης Διοίκησης</w:t>
      </w:r>
      <w:r w:rsidR="0009707F" w:rsidRPr="0009707F">
        <w:t xml:space="preserve"> </w:t>
      </w:r>
      <w:r w:rsidR="0009707F">
        <w:t xml:space="preserve">Πελοποννήσου, Δυτικής Ελλάδας και </w:t>
      </w:r>
      <w:r w:rsidR="0009707F" w:rsidRPr="0009707F">
        <w:t>Ιονίου</w:t>
      </w:r>
      <w:r w:rsidR="00C15417" w:rsidRPr="0014250F">
        <w:t>, στο πλαίσιο συντονισμού και ιεράρχησης δράσεων πολιτικής προστασίας στην αντιμετώπιση εκτάκτων αναγκών και την άμεση/βραχεία διαχείριση των συνεπειών</w:t>
      </w:r>
    </w:p>
    <w:p w:rsidR="007B3B66" w:rsidRPr="007B3B66" w:rsidRDefault="00D6044D" w:rsidP="00171C5F">
      <w:pPr>
        <w:pStyle w:val="a9"/>
        <w:numPr>
          <w:ilvl w:val="0"/>
          <w:numId w:val="2"/>
        </w:numPr>
        <w:ind w:left="0"/>
      </w:pPr>
      <w:r>
        <w:t>Τ</w:t>
      </w:r>
      <w:r w:rsidR="007B3B66" w:rsidRPr="0014250F">
        <w:t>ην ενεργοποίηση εθελοντικών οργανώσεων πολιτικής προστασίας που δραστηριοποιούνται στο Δήμο για υποστηρικτικές</w:t>
      </w:r>
      <w:r w:rsidR="007B3B66" w:rsidRPr="007B3B66">
        <w:t xml:space="preserve"> δράσεις στο έργο του Δήμου </w:t>
      </w:r>
      <w:r w:rsidR="0009707F">
        <w:t>Ευρώτα</w:t>
      </w:r>
    </w:p>
    <w:p w:rsidR="007B3B66" w:rsidRDefault="00D6044D" w:rsidP="00171C5F">
      <w:pPr>
        <w:pStyle w:val="a9"/>
        <w:numPr>
          <w:ilvl w:val="0"/>
          <w:numId w:val="2"/>
        </w:numPr>
        <w:ind w:left="0"/>
      </w:pPr>
      <w:r>
        <w:t>Ό</w:t>
      </w:r>
      <w:r w:rsidR="007B3B66" w:rsidRPr="007B3B66">
        <w:t xml:space="preserve">,τι άλλο κρίνεται απαραίτητο για την αντιμετώπιση εκτάκτων αναγκών λόγω </w:t>
      </w:r>
      <w:r w:rsidR="007B3B66">
        <w:t xml:space="preserve">εκδήλωσης </w:t>
      </w:r>
      <w:r w:rsidR="006978A3" w:rsidRPr="00200585">
        <w:t>πλημμυρικών φαινομένων</w:t>
      </w:r>
      <w:r w:rsidR="007B3B66" w:rsidRPr="007B3B66">
        <w:t xml:space="preserve">, στο πλαίσιο των αρμοδιοτήτων </w:t>
      </w:r>
      <w:r w:rsidR="00D5761D">
        <w:t>τους</w:t>
      </w:r>
    </w:p>
    <w:p w:rsidR="00D5761D" w:rsidRPr="003F14A8" w:rsidRDefault="00D5761D" w:rsidP="00D5761D">
      <w:pPr>
        <w:pStyle w:val="a9"/>
      </w:pPr>
      <w:r>
        <w:t>Τ</w:t>
      </w:r>
      <w:r w:rsidRPr="003F14A8">
        <w:t>ο έργο του Δημάρχου</w:t>
      </w:r>
      <w:r w:rsidR="00D24264" w:rsidRPr="00D24264">
        <w:rPr>
          <w:rFonts w:eastAsia="Calibri"/>
          <w:color w:val="000000" w:themeColor="text1"/>
        </w:rPr>
        <w:t xml:space="preserve"> </w:t>
      </w:r>
      <w:r w:rsidR="00D24264" w:rsidRPr="00294A34">
        <w:rPr>
          <w:rFonts w:eastAsia="Calibri"/>
          <w:color w:val="000000" w:themeColor="text1"/>
        </w:rPr>
        <w:t>Ευρώτα</w:t>
      </w:r>
      <w:r w:rsidRPr="003F14A8">
        <w:t xml:space="preserve"> στην αντιμετώπιση εκτάκτων αναγκών και την άμεση/βραχεία διαχείριση των συνεπειών υποστηρίζεται από το</w:t>
      </w:r>
      <w:r w:rsidR="00D24264" w:rsidRPr="00D24264">
        <w:t xml:space="preserve"> </w:t>
      </w:r>
      <w:r w:rsidR="00D24264">
        <w:t>Τμήμα Περιβάλλοντος,</w:t>
      </w:r>
      <w:r w:rsidR="00D24264" w:rsidRPr="008C6649">
        <w:t xml:space="preserve"> Πολιτικής Προστασίας</w:t>
      </w:r>
      <w:r w:rsidR="00D24264">
        <w:t>, Καθαριότητας, Ανακύκλωσης και Συντήρησης Πρασίνου</w:t>
      </w:r>
      <w:r w:rsidR="00D24264" w:rsidRPr="008C6649">
        <w:t xml:space="preserve"> τ</w:t>
      </w:r>
      <w:r w:rsidR="00D24264">
        <w:t>ου</w:t>
      </w:r>
      <w:r w:rsidR="00D24264" w:rsidRPr="008C6649">
        <w:t xml:space="preserve"> Δήμ</w:t>
      </w:r>
      <w:r w:rsidR="00D24264">
        <w:t>ου Ευρώτα,</w:t>
      </w:r>
      <w:r w:rsidR="0009707F">
        <w:t xml:space="preserve"> </w:t>
      </w:r>
      <w:r w:rsidRPr="003F14A8">
        <w:t>το οποίο με εντολή Δημάρχου συντονίζει το έργο της διάθεσης του απαραίτητου δυναμικού και μέσων εντός των ορίων του οικείου Δήμου.</w:t>
      </w:r>
    </w:p>
    <w:p w:rsidR="0068435F" w:rsidRPr="00EE2143" w:rsidRDefault="00EE3DE7" w:rsidP="00252BF0">
      <w:pPr>
        <w:pStyle w:val="2"/>
      </w:pPr>
      <w:bookmarkStart w:id="39" w:name="_Toc55468428"/>
      <w:r w:rsidRPr="00EE2143">
        <w:t>3</w:t>
      </w:r>
      <w:r w:rsidR="0068435F" w:rsidRPr="00EE2143">
        <w:t>.</w:t>
      </w:r>
      <w:r w:rsidR="00570434" w:rsidRPr="00EE2143">
        <w:t>5</w:t>
      </w:r>
      <w:r w:rsidR="0068435F" w:rsidRPr="00EE2143">
        <w:t xml:space="preserve"> Δράσεις </w:t>
      </w:r>
      <w:r w:rsidR="00762C6D" w:rsidRPr="00EE2143">
        <w:t xml:space="preserve">του Δήμου </w:t>
      </w:r>
      <w:r w:rsidR="00D24264">
        <w:t>Ευρώτα</w:t>
      </w:r>
      <w:r w:rsidR="00762C6D" w:rsidRPr="00EE2143">
        <w:t xml:space="preserve"> </w:t>
      </w:r>
      <w:r w:rsidR="0068435F" w:rsidRPr="00EE2143">
        <w:t>στην άμεση/βραχεία διαχείριση συνεπειών</w:t>
      </w:r>
      <w:r w:rsidR="00EE2143" w:rsidRPr="00EE2143">
        <w:t xml:space="preserve"> </w:t>
      </w:r>
      <w:r w:rsidR="00EE2143">
        <w:t xml:space="preserve">μετά </w:t>
      </w:r>
      <w:r w:rsidR="002510F8">
        <w:t xml:space="preserve">την εκδήλωση </w:t>
      </w:r>
      <w:r w:rsidR="002510F8" w:rsidRPr="00200585">
        <w:t>πλημμυρικών φαινομένων</w:t>
      </w:r>
      <w:r w:rsidR="002510F8">
        <w:t>.</w:t>
      </w:r>
      <w:bookmarkEnd w:id="39"/>
    </w:p>
    <w:p w:rsidR="001336CB" w:rsidRPr="003F14A8" w:rsidRDefault="001336CB" w:rsidP="001336CB">
      <w:pPr>
        <w:pStyle w:val="a9"/>
      </w:pPr>
      <w:r w:rsidRPr="003F14A8">
        <w:t>Στη φάση αυτή δρομολογούνται περαιτέρω δράσεις αρωγής στους πληγέντες, γίνεται εκτίμηση ζημιών και λαμβάνονται οι αποφάσεις για την άμεση/βραχεία αποκατάσταση των καταστροφών.</w:t>
      </w:r>
    </w:p>
    <w:p w:rsidR="009A406F" w:rsidRPr="0014250F" w:rsidRDefault="001336CB" w:rsidP="00EE2143">
      <w:pPr>
        <w:pStyle w:val="a9"/>
      </w:pPr>
      <w:r w:rsidRPr="003F14A8">
        <w:t>Στ</w:t>
      </w:r>
      <w:r w:rsidR="00370B7E">
        <w:t>ο</w:t>
      </w:r>
      <w:r w:rsidRPr="003F14A8">
        <w:t xml:space="preserve"> πλαίσι</w:t>
      </w:r>
      <w:r w:rsidR="00370B7E">
        <w:t>ο</w:t>
      </w:r>
      <w:r w:rsidRPr="003F14A8">
        <w:t xml:space="preserve"> του παρόντος Σχεδίου Αντιμετώπισης Εκτάκτων Αναγκών και Άμεσης/Βραχείας </w:t>
      </w:r>
      <w:r w:rsidRPr="0014250F">
        <w:t xml:space="preserve">Διαχείρισης των Συνεπειών από την Εκδήλωση </w:t>
      </w:r>
      <w:r w:rsidR="002510F8" w:rsidRPr="0014250F">
        <w:t>Πλημμυρικών Φαινομένων</w:t>
      </w:r>
      <w:r w:rsidRPr="0014250F">
        <w:t xml:space="preserve"> </w:t>
      </w:r>
      <w:r w:rsidR="009875FA" w:rsidRPr="0014250F">
        <w:t xml:space="preserve">του </w:t>
      </w:r>
      <w:r w:rsidRPr="0014250F">
        <w:t xml:space="preserve">Δήμου </w:t>
      </w:r>
      <w:r w:rsidR="00D24264" w:rsidRPr="00294A34">
        <w:rPr>
          <w:rFonts w:eastAsia="Calibri"/>
          <w:color w:val="000000" w:themeColor="text1"/>
        </w:rPr>
        <w:t>Ευρώτα</w:t>
      </w:r>
      <w:r w:rsidRPr="0014250F">
        <w:t>, η</w:t>
      </w:r>
      <w:r w:rsidR="009A406F" w:rsidRPr="0014250F">
        <w:t xml:space="preserve"> </w:t>
      </w:r>
      <w:r w:rsidR="00012926" w:rsidRPr="0014250F">
        <w:t xml:space="preserve">άμεση/βραχεία </w:t>
      </w:r>
      <w:r w:rsidR="009A406F" w:rsidRPr="0014250F">
        <w:t>διαχείριση συνεπειών από το</w:t>
      </w:r>
      <w:r w:rsidR="00762C6D" w:rsidRPr="0014250F">
        <w:t>ν</w:t>
      </w:r>
      <w:r w:rsidR="009A406F" w:rsidRPr="0014250F">
        <w:t xml:space="preserve"> Δήμο</w:t>
      </w:r>
      <w:r w:rsidR="00D24264">
        <w:t xml:space="preserve"> </w:t>
      </w:r>
      <w:r w:rsidR="00D24264" w:rsidRPr="00294A34">
        <w:rPr>
          <w:rFonts w:eastAsia="Calibri"/>
          <w:color w:val="000000" w:themeColor="text1"/>
        </w:rPr>
        <w:t>Ευρώτα</w:t>
      </w:r>
      <w:r w:rsidR="009A406F" w:rsidRPr="0014250F">
        <w:t xml:space="preserve"> συνδέεται με δράσεις που αφορούν:</w:t>
      </w:r>
    </w:p>
    <w:p w:rsidR="00107B9C" w:rsidRPr="0014250F" w:rsidRDefault="00D6044D" w:rsidP="00171C5F">
      <w:pPr>
        <w:pStyle w:val="a9"/>
        <w:numPr>
          <w:ilvl w:val="0"/>
          <w:numId w:val="4"/>
        </w:numPr>
        <w:ind w:left="0"/>
      </w:pPr>
      <w:r>
        <w:t>Τ</w:t>
      </w:r>
      <w:r w:rsidR="00107B9C" w:rsidRPr="0014250F">
        <w:t>ην παροχή βοήθειας στους πληγέντες -προσωρινή διαμονή των πολιτών που λόγω καταστροφής η παραμονή στις κατοικίες τους έχει καταστεί αδύνατη</w:t>
      </w:r>
      <w:r w:rsidR="00370B7E" w:rsidRPr="0014250F">
        <w:t>-</w:t>
      </w:r>
      <w:r w:rsidR="00107B9C" w:rsidRPr="0014250F">
        <w:t xml:space="preserve"> σε συνεργασία με την Περιφέρεια</w:t>
      </w:r>
      <w:r w:rsidR="00D24264" w:rsidRPr="00D24264">
        <w:t xml:space="preserve"> Πελοποννήσου</w:t>
      </w:r>
      <w:r w:rsidR="00107B9C" w:rsidRPr="0014250F">
        <w:rPr>
          <w:shd w:val="clear" w:color="auto" w:fill="A6A6A6" w:themeFill="background1" w:themeFillShade="A6"/>
        </w:rPr>
        <w:t xml:space="preserve"> </w:t>
      </w:r>
      <w:r w:rsidR="00107B9C" w:rsidRPr="0014250F">
        <w:t xml:space="preserve"> </w:t>
      </w:r>
    </w:p>
    <w:p w:rsidR="00EE2143" w:rsidRPr="0014250F" w:rsidRDefault="00D6044D" w:rsidP="00171C5F">
      <w:pPr>
        <w:pStyle w:val="a9"/>
        <w:numPr>
          <w:ilvl w:val="0"/>
          <w:numId w:val="4"/>
        </w:numPr>
        <w:ind w:left="0"/>
      </w:pPr>
      <w:r>
        <w:t>Τ</w:t>
      </w:r>
      <w:r w:rsidR="00EE2143" w:rsidRPr="0014250F">
        <w:t>ην αποκατάσταση βατότητας τω</w:t>
      </w:r>
      <w:r w:rsidR="00370B7E" w:rsidRPr="0014250F">
        <w:t>ν αποκλεισμένων οδών αρμοδιότητα</w:t>
      </w:r>
      <w:r w:rsidR="00EE2143" w:rsidRPr="0014250F">
        <w:t xml:space="preserve">ς του Δήμου </w:t>
      </w:r>
      <w:r w:rsidR="00D24264" w:rsidRPr="00294A34">
        <w:rPr>
          <w:rFonts w:eastAsia="Calibri"/>
          <w:color w:val="000000" w:themeColor="text1"/>
        </w:rPr>
        <w:t>Ευρώτα</w:t>
      </w:r>
      <w:r w:rsidR="00EE2143" w:rsidRPr="0014250F">
        <w:t xml:space="preserve">  με την απομάκρυνση</w:t>
      </w:r>
      <w:r w:rsidR="002510F8" w:rsidRPr="0014250F">
        <w:rPr>
          <w:rFonts w:asciiTheme="minorHAnsi" w:hAnsiTheme="minorHAnsi" w:cstheme="minorHAnsi"/>
        </w:rPr>
        <w:t xml:space="preserve"> φερτών υλ</w:t>
      </w:r>
      <w:r w:rsidR="00974F7F" w:rsidRPr="0014250F">
        <w:rPr>
          <w:rFonts w:asciiTheme="minorHAnsi" w:hAnsiTheme="minorHAnsi" w:cstheme="minorHAnsi"/>
        </w:rPr>
        <w:t>ικ</w:t>
      </w:r>
      <w:r w:rsidR="00A23CA0" w:rsidRPr="0014250F">
        <w:rPr>
          <w:rFonts w:asciiTheme="minorHAnsi" w:hAnsiTheme="minorHAnsi" w:cstheme="minorHAnsi"/>
        </w:rPr>
        <w:t>ών</w:t>
      </w:r>
      <w:r w:rsidR="0040208D" w:rsidRPr="0014250F">
        <w:rPr>
          <w:rFonts w:asciiTheme="minorHAnsi" w:hAnsiTheme="minorHAnsi" w:cstheme="minorHAnsi"/>
        </w:rPr>
        <w:t xml:space="preserve">, </w:t>
      </w:r>
      <w:r w:rsidR="0040208D" w:rsidRPr="0014250F">
        <w:t>πλημμυρικών υδάτων</w:t>
      </w:r>
      <w:r w:rsidR="002510F8" w:rsidRPr="0014250F">
        <w:rPr>
          <w:rFonts w:asciiTheme="minorHAnsi" w:hAnsiTheme="minorHAnsi" w:cstheme="minorHAnsi"/>
        </w:rPr>
        <w:t xml:space="preserve"> και</w:t>
      </w:r>
      <w:r w:rsidR="00EE2143" w:rsidRPr="0014250F">
        <w:t xml:space="preserve"> </w:t>
      </w:r>
      <w:r w:rsidR="0040208D" w:rsidRPr="0014250F">
        <w:t>μπαζών</w:t>
      </w:r>
      <w:r w:rsidR="00EE2143" w:rsidRPr="0014250F">
        <w:t xml:space="preserve"> από το οδόστρωμα και αποκατάσταση της οδικής κυκλοφορίας,</w:t>
      </w:r>
    </w:p>
    <w:p w:rsidR="008E69FE" w:rsidRPr="0014250F" w:rsidRDefault="00D6044D" w:rsidP="00171C5F">
      <w:pPr>
        <w:pStyle w:val="a9"/>
        <w:numPr>
          <w:ilvl w:val="0"/>
          <w:numId w:val="4"/>
        </w:numPr>
        <w:ind w:left="0"/>
      </w:pPr>
      <w:r>
        <w:t>Τ</w:t>
      </w:r>
      <w:r w:rsidR="008E69FE" w:rsidRPr="0014250F">
        <w:t>η μεταφορά των ανωτέρω φερτών υλικών στους χώρους που έχουν ήδη προσδιοριστεί για την προσωρινή εναπόθεση φερτών υλικών μετά την εκδήλωση πλημμυρικών φαινομένων και τη δρομολόγηση δράσεων προσωρινής αποθήκευσης, μεταφόρτωσης, ανάκτησης και διάθεσής τους, σύμφωνα με την κείμενη νομοθεσία διαχείρισης μη επικίνδυνων στερεών αποβλήτων.</w:t>
      </w:r>
    </w:p>
    <w:p w:rsidR="00EE2143" w:rsidRPr="0014250F" w:rsidRDefault="00D6044D" w:rsidP="00171C5F">
      <w:pPr>
        <w:pStyle w:val="a9"/>
        <w:numPr>
          <w:ilvl w:val="0"/>
          <w:numId w:val="4"/>
        </w:numPr>
        <w:ind w:left="0"/>
      </w:pPr>
      <w:r>
        <w:lastRenderedPageBreak/>
        <w:t>Τ</w:t>
      </w:r>
      <w:r w:rsidR="00EE2143" w:rsidRPr="0014250F">
        <w:t>ην δρομολόγηση δράσεων για την αποκατάσταση βλαβών στο δίκτυο ύδρευσης και αποχέτευσης, εφόσον συντρέχουν λόγοι</w:t>
      </w:r>
    </w:p>
    <w:p w:rsidR="008E69FE" w:rsidRPr="0014250F" w:rsidRDefault="00D6044D" w:rsidP="00171C5F">
      <w:pPr>
        <w:pStyle w:val="a9"/>
        <w:numPr>
          <w:ilvl w:val="0"/>
          <w:numId w:val="4"/>
        </w:numPr>
        <w:ind w:left="0"/>
      </w:pPr>
      <w:r>
        <w:t>Τ</w:t>
      </w:r>
      <w:r w:rsidR="008E69FE" w:rsidRPr="0014250F">
        <w:t>ον καθαρισμό εντός των πλημμυρισμένων περιοχών των εσχαρών των φρεατίων υδροσυλλογής στις οδούς αρμοδιότητάς τους και καθαρισμός λοιπών αντιπλημμυρικών έργων αρμοδιότητάς τους από φερτά υλικά λόγω των πλημμυρικών υδάτων, προς αποκατά</w:t>
      </w:r>
      <w:r w:rsidR="0040208D" w:rsidRPr="0014250F">
        <w:t>σταση της λειτουργικότητάς τους</w:t>
      </w:r>
    </w:p>
    <w:p w:rsidR="00EE2143" w:rsidRPr="009B24F7" w:rsidRDefault="00D6044D" w:rsidP="00171C5F">
      <w:pPr>
        <w:pStyle w:val="a9"/>
        <w:numPr>
          <w:ilvl w:val="0"/>
          <w:numId w:val="4"/>
        </w:numPr>
        <w:ind w:left="0"/>
      </w:pPr>
      <w:r>
        <w:t>Τ</w:t>
      </w:r>
      <w:r w:rsidR="00EE2143" w:rsidRPr="0014250F">
        <w:t>ην υποστήριξη του έργου</w:t>
      </w:r>
      <w:r w:rsidR="00EE2143" w:rsidRPr="009B24F7">
        <w:t xml:space="preserve"> των συνεργείων αποκατάστασης βλαβών δικτύων παροχής κοινής ωφέλειας (ΔΕΔΔΗΕ, κλπ) με μέσα που διαθέτει ο Δήμος, εφόσον συντρέχουν λόγοι</w:t>
      </w:r>
    </w:p>
    <w:p w:rsidR="00EE2143" w:rsidRPr="009B24F7" w:rsidRDefault="00D6044D" w:rsidP="00171C5F">
      <w:pPr>
        <w:pStyle w:val="a9"/>
        <w:numPr>
          <w:ilvl w:val="0"/>
          <w:numId w:val="4"/>
        </w:numPr>
        <w:ind w:left="0"/>
      </w:pPr>
      <w:r>
        <w:t>Τ</w:t>
      </w:r>
      <w:r w:rsidR="00EE2143" w:rsidRPr="009B24F7">
        <w:t>ην ενεργοποίηση εθελοντικών οργανώσεων πολιτικής προστασίας που δραστηριοποιούνται στο Δήμο για υποστηρικτικές δράσεις στο έργο του Δήμου</w:t>
      </w:r>
    </w:p>
    <w:p w:rsidR="00EE2143" w:rsidRPr="0014250F" w:rsidRDefault="00D6044D" w:rsidP="00171C5F">
      <w:pPr>
        <w:pStyle w:val="a9"/>
        <w:numPr>
          <w:ilvl w:val="0"/>
          <w:numId w:val="4"/>
        </w:numPr>
        <w:ind w:left="0"/>
      </w:pPr>
      <w:r>
        <w:t>Τ</w:t>
      </w:r>
      <w:r w:rsidR="00EE2143" w:rsidRPr="009B24F7">
        <w:t xml:space="preserve">ις </w:t>
      </w:r>
      <w:r w:rsidR="00EE2143" w:rsidRPr="0014250F">
        <w:t>επεμβάσεις για την άρση των επικινδυνοτήτων, την κατεδάφιση των επικινδύνως ετοιμόρροπων κτιρίων και την απομάκρυνση των ερειπίων</w:t>
      </w:r>
    </w:p>
    <w:p w:rsidR="00D5761D" w:rsidRPr="0014250F" w:rsidRDefault="00D6044D" w:rsidP="00171C5F">
      <w:pPr>
        <w:pStyle w:val="a9"/>
        <w:numPr>
          <w:ilvl w:val="0"/>
          <w:numId w:val="4"/>
        </w:numPr>
        <w:ind w:left="0"/>
      </w:pPr>
      <w:r>
        <w:t>Τ</w:t>
      </w:r>
      <w:r w:rsidR="00EE2143" w:rsidRPr="0014250F">
        <w:t xml:space="preserve">η </w:t>
      </w:r>
      <w:r w:rsidR="00D5761D" w:rsidRPr="0014250F">
        <w:t xml:space="preserve">συγκρότηση επιτροπών για την καταγραφή και εκτίμηση ζημιών σε κατοικίες, προκειμένου να χορηγηθούν οι προβλεπόμενες οικονομικές ενισχύσεις για την κάλυψη των πρώτων αναγκών </w:t>
      </w:r>
      <w:r w:rsidR="00370B7E" w:rsidRPr="0014250F">
        <w:t>των πληγέντων</w:t>
      </w:r>
      <w:r w:rsidR="00D5761D" w:rsidRPr="0014250F">
        <w:t>, για επισκευές κύριας οικίας ή αντικατάσταση οικοσκευής (ΚΥΑ 33862/6-05-2019 - ΦΕΚ 1669</w:t>
      </w:r>
      <w:r w:rsidR="00BF2534" w:rsidRPr="0014250F">
        <w:t xml:space="preserve"> </w:t>
      </w:r>
      <w:r w:rsidR="00D5761D" w:rsidRPr="0014250F">
        <w:t>Β),</w:t>
      </w:r>
    </w:p>
    <w:p w:rsidR="0078174D" w:rsidRPr="0014250F" w:rsidRDefault="00D6044D" w:rsidP="00171C5F">
      <w:pPr>
        <w:pStyle w:val="a9"/>
        <w:numPr>
          <w:ilvl w:val="0"/>
          <w:numId w:val="4"/>
        </w:numPr>
        <w:ind w:left="0"/>
      </w:pPr>
      <w:r>
        <w:t>Τ</w:t>
      </w:r>
      <w:r w:rsidR="0078174D" w:rsidRPr="0014250F">
        <w:t>ην αποστολή στην Περιφέρεια καταλόγου των αυτοψιών των πληγέντων κτιρίων για την υποβολή αιτήματος οριοθέτησης της πληγείσας περιοχής και χορήγησης στεγαστικής συνδρομής</w:t>
      </w:r>
    </w:p>
    <w:p w:rsidR="0078174D" w:rsidRPr="0014250F" w:rsidRDefault="00D6044D" w:rsidP="00171C5F">
      <w:pPr>
        <w:pStyle w:val="a9"/>
        <w:numPr>
          <w:ilvl w:val="0"/>
          <w:numId w:val="4"/>
        </w:numPr>
        <w:ind w:left="0"/>
      </w:pPr>
      <w:r>
        <w:t>Τ</w:t>
      </w:r>
      <w:r w:rsidR="0078174D" w:rsidRPr="0014250F">
        <w:t xml:space="preserve">ην υποβολή αιτήματος για κήρυξη των </w:t>
      </w:r>
      <w:r w:rsidR="00CA2F9F" w:rsidRPr="008C6649">
        <w:t>πλη</w:t>
      </w:r>
      <w:r w:rsidR="00CA2F9F">
        <w:t>γεισών</w:t>
      </w:r>
      <w:r w:rsidR="0078174D" w:rsidRPr="0014250F">
        <w:t xml:space="preserve"> περιοχών από πλημμυρικά φαινόμενα του Δήμου (Τοπικές Κοινότητας, Δημοτικά Διαμερίσματα) σε Κατάσταση Έκτακτης Ανάγκης Πολιτικής Προστασίας, σύμφωνα με τις κατευθυντήριες οδηγίες της ΓΓΠΠ (2300/29-03-2016 έγγραφο της Δ/νσης Σχεδιασμού &amp; Αντιμετώπισης Εκτάκτων Αναγκών της ΓΓΠΠ - ΑΔΑ: ΩΜΣΚ465ΦΘΕ-7ΒΞ).</w:t>
      </w:r>
    </w:p>
    <w:p w:rsidR="00EE2143" w:rsidRPr="0014250F" w:rsidRDefault="00D6044D" w:rsidP="00171C5F">
      <w:pPr>
        <w:pStyle w:val="a9"/>
        <w:numPr>
          <w:ilvl w:val="0"/>
          <w:numId w:val="4"/>
        </w:numPr>
        <w:ind w:left="0"/>
      </w:pPr>
      <w:r>
        <w:t>Τ</w:t>
      </w:r>
      <w:r w:rsidR="00EE2143" w:rsidRPr="0014250F">
        <w:t>ην υποβολή αιτήματος προς τον Γενικό Γραμματέα Πολιτικής Προστασίας για την ενεργοποίηση του</w:t>
      </w:r>
      <w:r w:rsidR="00AC167E" w:rsidRPr="0014250F">
        <w:t xml:space="preserve"> Μνημονίου Συνεργασίας μεταξύ της</w:t>
      </w:r>
      <w:r w:rsidR="00EE2143" w:rsidRPr="0014250F">
        <w:t xml:space="preserve"> </w:t>
      </w:r>
      <w:r w:rsidR="00AC167E" w:rsidRPr="0014250F">
        <w:t>Ελληνικής Αρχής Γεωλογικών και Μεταλλευτικών Ερευνών (E.A.Γ.Μ.Ε.)</w:t>
      </w:r>
      <w:r w:rsidR="00EE2143" w:rsidRPr="0014250F">
        <w:t xml:space="preserve"> και της ΓΓΠΠ, σε περιπτώσεις συντελεσθέντος ή εν εξελίξει  καταστροφικού φαινομένου γεωλογικής αιτιολογίας (κατολισθήσεις, εδαφικές υποχωρήσεις, καθιζήσεις), σύμφωνα με τα 4927/5-07-2016 και 6044/25-08-2016 έγγραφα της Δ/νσης Σχεδιασμού &amp; Αντιμετώ</w:t>
      </w:r>
      <w:r w:rsidR="004A0505" w:rsidRPr="0014250F">
        <w:t>πισης Εκτάκτων Αναγκών της ΓΓΠΠ</w:t>
      </w:r>
      <w:r w:rsidR="00EE2143" w:rsidRPr="0014250F">
        <w:t xml:space="preserve"> </w:t>
      </w:r>
    </w:p>
    <w:p w:rsidR="00094437" w:rsidRPr="0014250F" w:rsidRDefault="00D6044D" w:rsidP="00171C5F">
      <w:pPr>
        <w:pStyle w:val="a9"/>
        <w:numPr>
          <w:ilvl w:val="0"/>
          <w:numId w:val="4"/>
        </w:numPr>
        <w:ind w:left="0"/>
      </w:pPr>
      <w:r>
        <w:t>Τ</w:t>
      </w:r>
      <w:r w:rsidR="00094437" w:rsidRPr="0014250F">
        <w:t>ην ενημέρωση του Συντονιστή Αποκεντρωμένης Διοίκησης</w:t>
      </w:r>
      <w:r w:rsidR="00CA2F9F">
        <w:t xml:space="preserve"> Πελοποννήσου, Δυτικής Ελλάδας και Ιονίου</w:t>
      </w:r>
      <w:r w:rsidR="00094437" w:rsidRPr="0014250F">
        <w:t>, στο πλαίσιο συντονισμού και ιεράρχησης δράσεων πολιτικής προστασίας στην αντιμετώπιση εκτάκτων αναγκών και την άμεση/β</w:t>
      </w:r>
      <w:r w:rsidR="00425DFF" w:rsidRPr="0014250F">
        <w:t>ραχεία διαχείριση των συνεπειών</w:t>
      </w:r>
    </w:p>
    <w:p w:rsidR="00DC10F9" w:rsidRPr="0014250F" w:rsidRDefault="00D6044D" w:rsidP="00171C5F">
      <w:pPr>
        <w:pStyle w:val="a9"/>
        <w:numPr>
          <w:ilvl w:val="0"/>
          <w:numId w:val="4"/>
        </w:numPr>
        <w:ind w:left="0"/>
      </w:pPr>
      <w:r>
        <w:t>Ό</w:t>
      </w:r>
      <w:r w:rsidR="00DC10F9" w:rsidRPr="0014250F">
        <w:t xml:space="preserve">,τι άλλο κρίνεται απαραίτητο για την άμεση/βραχεία διαχείριση των συνεπειών </w:t>
      </w:r>
      <w:r w:rsidR="00035935" w:rsidRPr="0014250F">
        <w:t xml:space="preserve">από την εκδήλωση </w:t>
      </w:r>
      <w:r w:rsidR="009B24F7" w:rsidRPr="0014250F">
        <w:t>πλημμυρικών φαινομένων</w:t>
      </w:r>
      <w:r w:rsidR="00DC10F9" w:rsidRPr="0014250F">
        <w:t>, στο πλαίσιο των αρμοδιοτήτων του</w:t>
      </w:r>
      <w:r w:rsidR="00425DFF" w:rsidRPr="0014250F">
        <w:t>.</w:t>
      </w:r>
    </w:p>
    <w:p w:rsidR="008C1DE4" w:rsidRPr="00A928ED" w:rsidRDefault="008C1DE4" w:rsidP="008C1DE4">
      <w:r w:rsidRPr="0014250F">
        <w:t xml:space="preserve">Ο Δήμος </w:t>
      </w:r>
      <w:r w:rsidR="00CA2F9F">
        <w:t>Ευρώτα</w:t>
      </w:r>
      <w:r w:rsidRPr="0014250F">
        <w:t xml:space="preserve"> για την αμεσότερη καταγραφή των ζημιών</w:t>
      </w:r>
      <w:r w:rsidR="00F41AE3" w:rsidRPr="0014250F">
        <w:t>,</w:t>
      </w:r>
      <w:r w:rsidRPr="0014250F">
        <w:t xml:space="preserve"> δύναται να δημοσιοποιεί άμεσα μετά την καταστροφή έναν τηλεφωνικό αριθμό</w:t>
      </w:r>
      <w:r w:rsidR="00425DFF" w:rsidRPr="0014250F">
        <w:t>,</w:t>
      </w:r>
      <w:r w:rsidRPr="0014250F">
        <w:t xml:space="preserve"> στον οποίο οι πολίτες θα μπορούν να απευθύνονται για να γνωστοποιήσουν</w:t>
      </w:r>
      <w:r w:rsidRPr="00A928ED">
        <w:t xml:space="preserve"> στις αρμόδιες υπηρεσίες του Δήμου τις ζημιές που έχ</w:t>
      </w:r>
      <w:r w:rsidR="00D93AF5" w:rsidRPr="00A928ED">
        <w:t>ει</w:t>
      </w:r>
      <w:r w:rsidRPr="00A928ED">
        <w:t xml:space="preserve"> υποστεί</w:t>
      </w:r>
      <w:r w:rsidR="00F41AE3" w:rsidRPr="00A928ED">
        <w:t xml:space="preserve"> </w:t>
      </w:r>
      <w:r w:rsidR="00D93AF5" w:rsidRPr="00A928ED">
        <w:t>η</w:t>
      </w:r>
      <w:r w:rsidR="00F41AE3" w:rsidRPr="00A928ED">
        <w:t xml:space="preserve"> οικοσκευή</w:t>
      </w:r>
      <w:r w:rsidR="00D93AF5" w:rsidRPr="00A928ED">
        <w:t xml:space="preserve"> τους </w:t>
      </w:r>
      <w:r w:rsidR="00060A95" w:rsidRPr="003F14A8">
        <w:t xml:space="preserve">από </w:t>
      </w:r>
      <w:r w:rsidR="00060A95">
        <w:t>πλημμυρικά φαινόμενα</w:t>
      </w:r>
      <w:r w:rsidR="00D93AF5" w:rsidRPr="00A928ED">
        <w:t xml:space="preserve">, </w:t>
      </w:r>
      <w:r w:rsidR="00F41AE3" w:rsidRPr="00A928ED">
        <w:t xml:space="preserve"> </w:t>
      </w:r>
      <w:r w:rsidRPr="00A928ED">
        <w:t>καθώς κ</w:t>
      </w:r>
      <w:r w:rsidR="00425DFF">
        <w:t>αι να λάβουν πληροφορίες σχετικά</w:t>
      </w:r>
      <w:r w:rsidRPr="00A928ED">
        <w:t xml:space="preserve"> με τις διαδικασίες, τα δικαιολογητικά κλπ. που χρειάζονται ώστ</w:t>
      </w:r>
      <w:r w:rsidR="00985B8C" w:rsidRPr="00A928ED">
        <w:t>ε να λάβουν οικονομική ενίσχυση (προνοιακό επίδομα)</w:t>
      </w:r>
      <w:r w:rsidR="001954B1" w:rsidRPr="00A928ED">
        <w:rPr>
          <w:b/>
        </w:rPr>
        <w:t xml:space="preserve"> </w:t>
      </w:r>
      <w:r w:rsidR="001954B1" w:rsidRPr="005C6ECB">
        <w:rPr>
          <w:color w:val="000000" w:themeColor="text1"/>
        </w:rPr>
        <w:t xml:space="preserve">(Σχεδιάγραμμα </w:t>
      </w:r>
      <w:r w:rsidR="001A7CF0" w:rsidRPr="005C6ECB">
        <w:rPr>
          <w:color w:val="000000" w:themeColor="text1"/>
        </w:rPr>
        <w:t>1</w:t>
      </w:r>
      <w:r w:rsidR="00425DFF" w:rsidRPr="005C6ECB">
        <w:rPr>
          <w:color w:val="000000" w:themeColor="text1"/>
        </w:rPr>
        <w:t xml:space="preserve">, σελ. </w:t>
      </w:r>
      <w:r w:rsidR="00731AE4" w:rsidRPr="00731AE4">
        <w:rPr>
          <w:color w:val="000000" w:themeColor="text1"/>
        </w:rPr>
        <w:t>5</w:t>
      </w:r>
      <w:r w:rsidR="00F00AEB">
        <w:rPr>
          <w:color w:val="000000" w:themeColor="text1"/>
        </w:rPr>
        <w:t>3</w:t>
      </w:r>
      <w:r w:rsidR="00425DFF" w:rsidRPr="005C6ECB">
        <w:rPr>
          <w:color w:val="000000" w:themeColor="text1"/>
        </w:rPr>
        <w:t>).</w:t>
      </w:r>
      <w:r w:rsidR="00985B8C" w:rsidRPr="00A928ED">
        <w:t xml:space="preserve"> Η οικονομική ενίσχυση μπορεί να αφορά </w:t>
      </w:r>
      <w:r w:rsidR="006D5329" w:rsidRPr="00A928ED">
        <w:t xml:space="preserve">α) </w:t>
      </w:r>
      <w:r w:rsidR="00E576C6" w:rsidRPr="00A928ED">
        <w:t>την</w:t>
      </w:r>
      <w:r w:rsidR="00D93AF5" w:rsidRPr="00A928ED">
        <w:t xml:space="preserve"> αντιμετώπιση των πρώτων αναγκών μετά </w:t>
      </w:r>
      <w:r w:rsidR="00060A95" w:rsidRPr="003F14A8">
        <w:t xml:space="preserve">από </w:t>
      </w:r>
      <w:r w:rsidR="00060A95">
        <w:t>πλημμυρικά φαινόμενα</w:t>
      </w:r>
      <w:r w:rsidR="001954B1" w:rsidRPr="00A928ED">
        <w:t>, β)</w:t>
      </w:r>
      <w:r w:rsidR="00E576C6" w:rsidRPr="00A928ED">
        <w:t xml:space="preserve"> </w:t>
      </w:r>
      <w:r w:rsidR="00425DFF">
        <w:t xml:space="preserve">την </w:t>
      </w:r>
      <w:r w:rsidR="00D93AF5" w:rsidRPr="00A928ED">
        <w:t xml:space="preserve">αποζημίωση οικοσκευής που έχει καταστραφεί από </w:t>
      </w:r>
      <w:r w:rsidR="00060A95" w:rsidRPr="00200585">
        <w:t>εκδήλωση πλημμυρικών φαινομένων</w:t>
      </w:r>
      <w:r w:rsidR="001954B1" w:rsidRPr="00A928ED">
        <w:t xml:space="preserve"> και γ) επίδομα ενοικίου για πολίτες των οποίων οι </w:t>
      </w:r>
      <w:r w:rsidR="001954B1" w:rsidRPr="00A928ED">
        <w:lastRenderedPageBreak/>
        <w:t xml:space="preserve">κατοικίες έχουν κριθεί </w:t>
      </w:r>
      <w:r w:rsidR="00425DFF" w:rsidRPr="00A928ED">
        <w:t xml:space="preserve">ακατάλληλες για χρήση </w:t>
      </w:r>
      <w:r w:rsidR="001954B1" w:rsidRPr="00A928ED">
        <w:t>από την Γενική Διεύθυνση Αποκατάστασης Επιπτώσεων Φυσικών Καταστροφών (Γ.Δ.Α.Ε.Φ.Κ.) της Γενικής Γραμματείας Υποδομών.</w:t>
      </w:r>
    </w:p>
    <w:p w:rsidR="008C5D20" w:rsidRPr="003F14A8" w:rsidRDefault="008C5D20" w:rsidP="008F4913">
      <w:r w:rsidRPr="00A928ED">
        <w:t>Το έργο του Δημάρχου στην αντιμετώπιση</w:t>
      </w:r>
      <w:r w:rsidRPr="003F14A8">
        <w:t xml:space="preserve"> εκτάκτων αναγκών και την άμεση/βραχεία διαχείριση των συνεπειών υποστηρίζεται από το </w:t>
      </w:r>
      <w:r w:rsidR="00CA2F9F">
        <w:t>Τμήμα Περιβάλλοντος,</w:t>
      </w:r>
      <w:r w:rsidR="00CA2F9F" w:rsidRPr="008C6649">
        <w:t xml:space="preserve"> Πολιτικής Προστασίας</w:t>
      </w:r>
      <w:r w:rsidR="00CA2F9F">
        <w:t>, Καθαριότητας, Ανακύκλωσης και Συντήρησης Πρασίνου</w:t>
      </w:r>
      <w:r w:rsidR="00CA2F9F" w:rsidRPr="008C6649">
        <w:t xml:space="preserve"> τ</w:t>
      </w:r>
      <w:r w:rsidR="00CA2F9F">
        <w:t>ου</w:t>
      </w:r>
      <w:r w:rsidR="00CA2F9F" w:rsidRPr="008C6649">
        <w:t xml:space="preserve"> Δήμ</w:t>
      </w:r>
      <w:r w:rsidR="00CA2F9F">
        <w:t>ου Ευρώτα</w:t>
      </w:r>
      <w:r w:rsidRPr="003F14A8">
        <w:t>, το οποίο με εντολή Δημάρχου συντονίζει το έργο της διάθεσης του απαραίτητου δυναμικού και μέσων εντός των ορίων του Δήμου</w:t>
      </w:r>
      <w:r w:rsidR="009661E2">
        <w:t xml:space="preserve"> </w:t>
      </w:r>
      <w:r w:rsidR="00CA2F9F">
        <w:t>Ευρώτα</w:t>
      </w:r>
      <w:r w:rsidRPr="003F14A8">
        <w:t xml:space="preserve">. </w:t>
      </w:r>
    </w:p>
    <w:p w:rsidR="0078174D" w:rsidRPr="00200585" w:rsidRDefault="008C5D20" w:rsidP="0078174D">
      <w:pPr>
        <w:pStyle w:val="a9"/>
      </w:pPr>
      <w:r w:rsidRPr="003F14A8">
        <w:t xml:space="preserve">Πέραν των ανωτέρω, οι αρμόδιες υπηρεσίες </w:t>
      </w:r>
      <w:r w:rsidR="008F4913" w:rsidRPr="006F059E">
        <w:t>του Δήμου</w:t>
      </w:r>
      <w:r w:rsidR="008F4913">
        <w:t xml:space="preserve"> </w:t>
      </w:r>
      <w:r w:rsidR="00CA2F9F">
        <w:t>Ευρώτα</w:t>
      </w:r>
      <w:r w:rsidR="00CA2F9F" w:rsidRPr="003F14A8">
        <w:t xml:space="preserve"> </w:t>
      </w:r>
      <w:r w:rsidRPr="003F14A8">
        <w:t xml:space="preserve">σε συνεργασία με τη Δ/νση Δημόσιας Υγείας της </w:t>
      </w:r>
      <w:r w:rsidR="008F4913">
        <w:t xml:space="preserve"> </w:t>
      </w:r>
      <w:r w:rsidRPr="003F14A8">
        <w:t>Περιφερειακής Ενότητας</w:t>
      </w:r>
      <w:r w:rsidR="006316AE">
        <w:t xml:space="preserve"> Λακωνίας</w:t>
      </w:r>
      <w:r w:rsidR="006316AE" w:rsidRPr="006316AE">
        <w:t xml:space="preserve"> </w:t>
      </w:r>
      <w:r w:rsidRPr="003F14A8">
        <w:t xml:space="preserve">προβαίνουν άμεσα σε υγειονομικό έλεγχο των συστημάτων ύδρευσης στις πληγείσες περιοχές, για τη διασφάλιση της ποιότητας του πόσιμου ύδατος. Σε περίπτωση που </w:t>
      </w:r>
      <w:r w:rsidRPr="009B24F7">
        <w:t xml:space="preserve">διαπιστωθούν φθορές ή βλάβες στο δίκτυο ύδρευσης αρμοδιότητάς τους, αυτές αντιμετωπίζονται άμεσα </w:t>
      </w:r>
      <w:r w:rsidR="0078174D" w:rsidRPr="009B24F7">
        <w:t>σύμφωνα και με τα προβλεπόμενα στα  Δ1δ/ ΓΠ οικ.8565/16-11-2017 - ΑΔΑ: Ψ3ΝΥ465ΦΥΟ-ΥΜ4 και Δ1/ΓΠοικ.53542/17-07-2019 Εγκύκλιος- «Λήψη μέτρων διασφάλισης της Δημόσιας Υγείας μετά από έντονα καιρικά και πλημμυρικά φαινόμενα» έγγραφα του Υπουργείου Υγείας</w:t>
      </w:r>
    </w:p>
    <w:p w:rsidR="001336CB" w:rsidRPr="00627A33" w:rsidRDefault="001336CB" w:rsidP="001336CB">
      <w:pPr>
        <w:pStyle w:val="a9"/>
      </w:pPr>
      <w:r w:rsidRPr="00627A33">
        <w:t xml:space="preserve">Διευκρινίζεται ότι στις δράσεις άμεσης/βραχείας αποκατάστασης των συνεπειών από την </w:t>
      </w:r>
      <w:r w:rsidR="00060A95" w:rsidRPr="00200585">
        <w:t xml:space="preserve">εκδήλωση πλημμυρικών φαινομένων </w:t>
      </w:r>
      <w:r w:rsidRPr="00627A33">
        <w:t>(συμπεριλαμβανομένων και τυχόν επαγόμεν</w:t>
      </w:r>
      <w:r w:rsidR="00643D0A">
        <w:t xml:space="preserve">ών </w:t>
      </w:r>
      <w:r w:rsidRPr="00627A33">
        <w:t>τους φαινομένων, όπως κατολισθήσεις κλπ.) περιλαμβάνονται οι κατεπείγουσες απλές τεχνικές εργασίες</w:t>
      </w:r>
      <w:r w:rsidR="00643D0A">
        <w:t>,</w:t>
      </w:r>
      <w:r w:rsidRPr="00627A33">
        <w:t xml:space="preserve"> που δεν απαιτούν μελέτη, ή </w:t>
      </w:r>
      <w:r w:rsidR="00643D0A">
        <w:t xml:space="preserve">οι </w:t>
      </w:r>
      <w:r w:rsidRPr="00627A33">
        <w:t>υπηρεσίες που πρέπει να υλοποιηθούν κατά τη διάρκεια ή αμέσως μετά την εκδήλωσ</w:t>
      </w:r>
      <w:r w:rsidR="00643D0A">
        <w:t>η των φαινομένων</w:t>
      </w:r>
      <w:r w:rsidRPr="00627A33">
        <w:t xml:space="preserve">, </w:t>
      </w:r>
      <w:r w:rsidR="00643D0A">
        <w:t xml:space="preserve">όπως είναι η </w:t>
      </w:r>
      <w:r w:rsidRPr="00627A33">
        <w:t xml:space="preserve">άρση των επικινδυνοτήτων, </w:t>
      </w:r>
      <w:r w:rsidR="00643D0A">
        <w:t xml:space="preserve">η </w:t>
      </w:r>
      <w:r w:rsidRPr="00627A33">
        <w:t xml:space="preserve">άρση καταπτώσεων και εμποδίων στο οδικό δίκτυο κ.ο.κ.  </w:t>
      </w:r>
    </w:p>
    <w:p w:rsidR="00060A95" w:rsidRPr="00200585" w:rsidRDefault="00060A95" w:rsidP="00060A95">
      <w:pPr>
        <w:pStyle w:val="a9"/>
      </w:pPr>
      <w:r w:rsidRPr="00200585">
        <w:t>Η εν συνεχεία μεσοπρόθεσμη και μακροπρόθεσμη ολοκλήρωση της αποκατάστασης ζημιών και άρσης κινδύνων που οφείλονται στην εκδήλωση πλημμυρικών φαινομένων με καταστροφικές συνέπειες, τα συναφή επείγουσας αποκατάστασης απαραίτητα έργα στην πληγείσα περιοχή, για τα οποία έχει συνταχθεί τεχνική έκθεση άρσης επικινδυνότητας του αρμόδιου φορέα ή υπηρεσίας, δεν αποτελούν αντικείμενο του παρόντος σχεδίου, δεν συμπεριλαμβάνονται σε αυτό και δρομολογούνται από τους κατά περίπτωση αρμόδιους φορείς λειτουργίας και συντήρησης έργων και υποδομών.</w:t>
      </w:r>
    </w:p>
    <w:p w:rsidR="00CC5C8C" w:rsidRPr="00C22D1A" w:rsidRDefault="00CC5C8C" w:rsidP="00C22D1A">
      <w:pPr>
        <w:pStyle w:val="a9"/>
      </w:pPr>
      <w:r w:rsidRPr="00C22D1A">
        <w:t>Νοείται ότι η περαιτέρω μεσοπρόθεσμη και μακροπρόθεσμη διαχείριση των συνεπειών, που έχει ως αντικείμενο τη λεπτομερή καταγραφή της έκτασης των ζημιών, τη χορήγηση δανείων και ενισχύσεων σε πληγέντες, κλπ</w:t>
      </w:r>
      <w:r w:rsidR="00DC10F9" w:rsidRPr="00C22D1A">
        <w:t>.</w:t>
      </w:r>
      <w:r w:rsidRPr="00C22D1A">
        <w:t>, δρομολογείται από ειδικότερες νομοθεσίες, καθώς και κυβερνητικές αποφάσεις, όπου αυτό κρίνεται απαραίτητο.</w:t>
      </w:r>
    </w:p>
    <w:p w:rsidR="00440A23" w:rsidRPr="006F059E" w:rsidRDefault="00440A23" w:rsidP="00E375B9"/>
    <w:p w:rsidR="00C22D1A" w:rsidRPr="003F14A8" w:rsidRDefault="00EE3DE7" w:rsidP="00252BF0">
      <w:pPr>
        <w:pStyle w:val="2"/>
      </w:pPr>
      <w:bookmarkStart w:id="40" w:name="_Toc507411605"/>
      <w:bookmarkStart w:id="41" w:name="_Toc55468429"/>
      <w:r w:rsidRPr="00EE3DE7">
        <w:t>3</w:t>
      </w:r>
      <w:r w:rsidR="00CA1F51" w:rsidRPr="006F059E">
        <w:t>.</w:t>
      </w:r>
      <w:r w:rsidR="00570434" w:rsidRPr="006F059E">
        <w:t>6</w:t>
      </w:r>
      <w:r w:rsidR="00CA1F51" w:rsidRPr="006F059E">
        <w:t xml:space="preserve"> Σύγκληση Συντονιστικών Τοπικών Οργάνων </w:t>
      </w:r>
      <w:r w:rsidR="003854D0" w:rsidRPr="006F059E">
        <w:t>του Δήμου</w:t>
      </w:r>
      <w:r w:rsidR="003854D0">
        <w:t xml:space="preserve"> </w:t>
      </w:r>
      <w:r w:rsidR="00890A63">
        <w:t>Ευρώτα</w:t>
      </w:r>
      <w:r w:rsidR="003854D0" w:rsidRPr="006F059E">
        <w:t xml:space="preserve"> </w:t>
      </w:r>
      <w:r w:rsidR="00CA1F51" w:rsidRPr="006F059E">
        <w:t>(</w:t>
      </w:r>
      <w:r w:rsidR="005715F2">
        <w:t>ΣΤΟ</w:t>
      </w:r>
      <w:r w:rsidR="00CA1F51" w:rsidRPr="006F059E">
        <w:t xml:space="preserve">) </w:t>
      </w:r>
      <w:bookmarkEnd w:id="40"/>
      <w:r w:rsidR="00C22D1A" w:rsidRPr="003F14A8">
        <w:t xml:space="preserve">μετά την εκδήλωση </w:t>
      </w:r>
      <w:r w:rsidR="00060A95" w:rsidRPr="00200585">
        <w:t>πλημμυρικών φαινομένων</w:t>
      </w:r>
      <w:r w:rsidR="00C22D1A" w:rsidRPr="003F14A8">
        <w:t>, για την αντιμετώπιση εκτάκτων αναγκών και την άμεση/βραχεία διαχείριση των συνεπειών</w:t>
      </w:r>
      <w:bookmarkEnd w:id="41"/>
    </w:p>
    <w:p w:rsidR="00C22D1A" w:rsidRPr="00CC1A7B" w:rsidRDefault="00C22D1A" w:rsidP="00C22D1A">
      <w:pPr>
        <w:pStyle w:val="a9"/>
      </w:pPr>
      <w:r w:rsidRPr="00CC1A7B">
        <w:t xml:space="preserve">Μετά την εκδήλωση </w:t>
      </w:r>
      <w:r w:rsidR="00060A95" w:rsidRPr="00200585">
        <w:t>πλημμυρικών φαινομένων</w:t>
      </w:r>
      <w:r w:rsidRPr="00CC1A7B">
        <w:t xml:space="preserve">, ο Δήμαρχος </w:t>
      </w:r>
      <w:r w:rsidR="00890A63">
        <w:t xml:space="preserve">Ευρώτα </w:t>
      </w:r>
      <w:r w:rsidRPr="00CC1A7B">
        <w:t>δύναται προς υποβοήθηση του έργου του να συγκαλέσει το Συντονιστικό Τοπικό Όργανο (</w:t>
      </w:r>
      <w:r w:rsidR="005715F2">
        <w:t>ΣΤΟ</w:t>
      </w:r>
      <w:r w:rsidRPr="00CC1A7B">
        <w:t xml:space="preserve">) του </w:t>
      </w:r>
      <w:r w:rsidRPr="006F059E">
        <w:t>Δήμου</w:t>
      </w:r>
      <w:r>
        <w:t xml:space="preserve"> </w:t>
      </w:r>
      <w:r w:rsidR="00890A63">
        <w:t>Ευρώτα</w:t>
      </w:r>
      <w:r w:rsidRPr="006F059E">
        <w:t xml:space="preserve"> </w:t>
      </w:r>
      <w:r w:rsidRPr="00CC1A7B">
        <w:t>σε ασφαλή χώρο με σκοπό τον καλύτερο συντονισμό των φορέων που εμπλέκονται σε επίπεδο Δήμου σε δράσεις πολιτικής προστασίας για την αντιμετώπιση εκτάκτων αναγκών και την άμεση/βραχεία διαχείριση των συνεπειών</w:t>
      </w:r>
      <w:r>
        <w:t>.</w:t>
      </w:r>
    </w:p>
    <w:p w:rsidR="00C22D1A" w:rsidRPr="0014250F" w:rsidRDefault="00C22D1A" w:rsidP="00C22D1A">
      <w:pPr>
        <w:pStyle w:val="a9"/>
      </w:pPr>
      <w:r w:rsidRPr="0014250F">
        <w:t xml:space="preserve">Ειδικότερα, στο ανωτέρω </w:t>
      </w:r>
      <w:r w:rsidR="005715F2" w:rsidRPr="0014250F">
        <w:t>ΣΤΟ</w:t>
      </w:r>
      <w:r w:rsidRPr="0014250F">
        <w:t xml:space="preserve"> του Δήμου </w:t>
      </w:r>
      <w:r w:rsidR="00890A63">
        <w:t>Ευρώτα</w:t>
      </w:r>
      <w:r w:rsidRPr="0014250F">
        <w:t xml:space="preserve">  κρίνεται σκόπιμο να εξετάζονται πρωτίστως θέματα σχετικά</w:t>
      </w:r>
      <w:r w:rsidR="00C153B1" w:rsidRPr="0014250F">
        <w:t xml:space="preserve"> με τα εξής</w:t>
      </w:r>
      <w:r w:rsidRPr="0014250F">
        <w:t>:</w:t>
      </w:r>
    </w:p>
    <w:p w:rsidR="00CA1F51" w:rsidRPr="0014250F" w:rsidRDefault="00D6044D" w:rsidP="00171C5F">
      <w:pPr>
        <w:pStyle w:val="a9"/>
        <w:numPr>
          <w:ilvl w:val="0"/>
          <w:numId w:val="4"/>
        </w:numPr>
        <w:ind w:left="0"/>
      </w:pPr>
      <w:r>
        <w:lastRenderedPageBreak/>
        <w:t>Τ</w:t>
      </w:r>
      <w:r w:rsidR="00CA1F51" w:rsidRPr="0014250F">
        <w:t xml:space="preserve">ην παροχή στοιχείων από όλους τους αρμόδιους συμμετέχοντες φορείς για την πορεία εξέλιξης του καταστροφικού φαινομένου καθώς </w:t>
      </w:r>
      <w:r w:rsidR="00C153B1" w:rsidRPr="0014250F">
        <w:t>και τις συνέπειέ</w:t>
      </w:r>
      <w:r w:rsidR="00CA1F51" w:rsidRPr="0014250F">
        <w:t>ς του, κατά το μέρος που τους αφορά και εμπλέκονται</w:t>
      </w:r>
    </w:p>
    <w:p w:rsidR="00CA1F51" w:rsidRPr="0014250F" w:rsidRDefault="00D6044D" w:rsidP="00171C5F">
      <w:pPr>
        <w:pStyle w:val="a9"/>
        <w:numPr>
          <w:ilvl w:val="0"/>
          <w:numId w:val="4"/>
        </w:numPr>
        <w:ind w:left="0"/>
      </w:pPr>
      <w:r>
        <w:t>Τ</w:t>
      </w:r>
      <w:r w:rsidR="00CA1F51" w:rsidRPr="0014250F">
        <w:t>ην αμοιβαία ενημέρωση για τη διαθεσιμότητα δυναμικού και μέσων των φορέων που εκπροσωπούνται σ’ αυτό για την υλοποίηση των δράσεων και μέτρων πολιτικής προστασίας για την αντιμετώπιση εκτάκτων αναγκών και την άμεση/βρ</w:t>
      </w:r>
      <w:r w:rsidR="00C22D1A" w:rsidRPr="0014250F">
        <w:t>αχεία διαχείριση των συνεπειών</w:t>
      </w:r>
    </w:p>
    <w:p w:rsidR="00CA1F51" w:rsidRPr="0014250F" w:rsidRDefault="00D6044D" w:rsidP="00171C5F">
      <w:pPr>
        <w:pStyle w:val="a9"/>
        <w:numPr>
          <w:ilvl w:val="0"/>
          <w:numId w:val="4"/>
        </w:numPr>
        <w:ind w:left="0"/>
      </w:pPr>
      <w:r>
        <w:t>Τ</w:t>
      </w:r>
      <w:r w:rsidR="00CA1F51" w:rsidRPr="0014250F">
        <w:t>η διάθεση προσωπικού και μέσων για την αντιμετώπιση εκτάκτων αναγκών και την άμεση/βραχεία διαχείριση των συνεπειών, σε επίπεδο Δήμου</w:t>
      </w:r>
      <w:r w:rsidR="008E6B86" w:rsidRPr="0014250F">
        <w:t xml:space="preserve"> </w:t>
      </w:r>
      <w:r w:rsidR="00890A63">
        <w:t>Ευρώτα</w:t>
      </w:r>
      <w:r w:rsidR="00CA1F51" w:rsidRPr="0014250F">
        <w:t xml:space="preserve">, με βάση τις ανάγκες, όπως αυτές καταγράφονται και ιεραρχούνται από τους συμμετέχοντες στο </w:t>
      </w:r>
      <w:r w:rsidR="005715F2" w:rsidRPr="0014250F">
        <w:t>Σ</w:t>
      </w:r>
      <w:r w:rsidR="0040208D" w:rsidRPr="0014250F">
        <w:t>.</w:t>
      </w:r>
      <w:r w:rsidR="005715F2" w:rsidRPr="0014250F">
        <w:t>Τ</w:t>
      </w:r>
      <w:r w:rsidR="0040208D" w:rsidRPr="0014250F">
        <w:t>.</w:t>
      </w:r>
      <w:r w:rsidR="005715F2" w:rsidRPr="0014250F">
        <w:t>Ο</w:t>
      </w:r>
      <w:r w:rsidR="0040208D" w:rsidRPr="0014250F">
        <w:t>.</w:t>
      </w:r>
    </w:p>
    <w:p w:rsidR="00CA1F51" w:rsidRPr="0014250F" w:rsidRDefault="00D6044D" w:rsidP="00171C5F">
      <w:pPr>
        <w:pStyle w:val="a9"/>
        <w:numPr>
          <w:ilvl w:val="0"/>
          <w:numId w:val="4"/>
        </w:numPr>
        <w:ind w:left="0"/>
      </w:pPr>
      <w:r>
        <w:t>Τ</w:t>
      </w:r>
      <w:r w:rsidR="00CA1F51" w:rsidRPr="0014250F">
        <w:t xml:space="preserve">η συνδρομή των συμμετεχόντων φορέων στο </w:t>
      </w:r>
      <w:r w:rsidR="005715F2" w:rsidRPr="0014250F">
        <w:t>Σ</w:t>
      </w:r>
      <w:r w:rsidR="0040208D" w:rsidRPr="0014250F">
        <w:t>.</w:t>
      </w:r>
      <w:r w:rsidR="005715F2" w:rsidRPr="0014250F">
        <w:t>Τ</w:t>
      </w:r>
      <w:r w:rsidR="0040208D" w:rsidRPr="0014250F">
        <w:t>.</w:t>
      </w:r>
      <w:r w:rsidR="005715F2" w:rsidRPr="0014250F">
        <w:t>Ο</w:t>
      </w:r>
      <w:r w:rsidR="0040208D" w:rsidRPr="0014250F">
        <w:t>.</w:t>
      </w:r>
      <w:r w:rsidR="00CA1F51" w:rsidRPr="0014250F">
        <w:t xml:space="preserve">, εφόσον αποφασιστεί από τον Δήμαρχο </w:t>
      </w:r>
      <w:r w:rsidR="00890A63">
        <w:t>Ευρώτα</w:t>
      </w:r>
      <w:r w:rsidR="008E6B86" w:rsidRPr="0014250F">
        <w:t xml:space="preserve"> </w:t>
      </w:r>
      <w:r w:rsidR="00CA1F51" w:rsidRPr="0014250F">
        <w:t xml:space="preserve">η εφαρμογή του μέτρου της οργανωμένης προληπτικής απομάκρυνσης πολιτών από εξελισσόμενη ή επικείμενη καταστροφή, σύμφωνα με τα αναφερόμενα </w:t>
      </w:r>
      <w:r w:rsidR="009E0ABE" w:rsidRPr="0014250F">
        <w:t xml:space="preserve">στο ΜΕΡΟΣ </w:t>
      </w:r>
      <w:r w:rsidR="00EA5F32" w:rsidRPr="0014250F">
        <w:t>7</w:t>
      </w:r>
      <w:r w:rsidR="00CA1F51" w:rsidRPr="0014250F">
        <w:t xml:space="preserve"> του παρόντος</w:t>
      </w:r>
    </w:p>
    <w:p w:rsidR="00CA1F51" w:rsidRPr="0014250F" w:rsidRDefault="00D6044D" w:rsidP="00171C5F">
      <w:pPr>
        <w:pStyle w:val="a9"/>
        <w:numPr>
          <w:ilvl w:val="0"/>
          <w:numId w:val="4"/>
        </w:numPr>
        <w:ind w:left="0"/>
      </w:pPr>
      <w:r>
        <w:t>Τη</w:t>
      </w:r>
      <w:r w:rsidR="00CA1F51" w:rsidRPr="0014250F">
        <w:t xml:space="preserve"> συνδρομή των συμμετεχόντων φορέων στο </w:t>
      </w:r>
      <w:r w:rsidR="005715F2" w:rsidRPr="0014250F">
        <w:t>Σ</w:t>
      </w:r>
      <w:r w:rsidR="003D4939" w:rsidRPr="0014250F">
        <w:t>.</w:t>
      </w:r>
      <w:r w:rsidR="005715F2" w:rsidRPr="0014250F">
        <w:t>Τ</w:t>
      </w:r>
      <w:r w:rsidR="003D4939" w:rsidRPr="0014250F">
        <w:t>.</w:t>
      </w:r>
      <w:r w:rsidR="005715F2" w:rsidRPr="0014250F">
        <w:t>Ο</w:t>
      </w:r>
      <w:r w:rsidR="003D4939" w:rsidRPr="0014250F">
        <w:t>.</w:t>
      </w:r>
      <w:r w:rsidR="00CA1F51" w:rsidRPr="0014250F">
        <w:t xml:space="preserve"> στην παροχή βοήθειας στους πληγέντες </w:t>
      </w:r>
    </w:p>
    <w:p w:rsidR="00CA1F51" w:rsidRPr="0014250F" w:rsidRDefault="00D6044D" w:rsidP="00171C5F">
      <w:pPr>
        <w:pStyle w:val="a9"/>
        <w:numPr>
          <w:ilvl w:val="0"/>
          <w:numId w:val="2"/>
        </w:numPr>
        <w:ind w:left="0"/>
      </w:pPr>
      <w:r>
        <w:t>Ζ</w:t>
      </w:r>
      <w:r w:rsidR="00CA1F51" w:rsidRPr="0014250F">
        <w:t>ητήματα που συνδέονται με προσωρινή διαμονή των πολιτών που λόγω της καταστροφής η παραμονή στις κατοικίες τους έχει καταστεί αδύνατη</w:t>
      </w:r>
    </w:p>
    <w:p w:rsidR="00CA1F51" w:rsidRPr="0014250F" w:rsidRDefault="00D6044D" w:rsidP="00171C5F">
      <w:pPr>
        <w:pStyle w:val="a9"/>
        <w:numPr>
          <w:ilvl w:val="0"/>
          <w:numId w:val="2"/>
        </w:numPr>
        <w:ind w:left="0"/>
      </w:pPr>
      <w:r>
        <w:t>Τ</w:t>
      </w:r>
      <w:r w:rsidR="00CA1F51" w:rsidRPr="0014250F">
        <w:t xml:space="preserve">ην ενεργοποίηση εθελοντικών οργανώσεων πολιτικής προστασίας που δραστηριοποιούνται στο Δήμο </w:t>
      </w:r>
      <w:r w:rsidR="00890A63">
        <w:t>Ευρώτα</w:t>
      </w:r>
      <w:r w:rsidR="008E6B86" w:rsidRPr="0014250F">
        <w:t xml:space="preserve">  </w:t>
      </w:r>
      <w:r w:rsidR="00CA1F51" w:rsidRPr="0014250F">
        <w:t>για υποστηρικ</w:t>
      </w:r>
      <w:r w:rsidR="00C153B1" w:rsidRPr="0014250F">
        <w:t>τικές δράσεις στο έργο του</w:t>
      </w:r>
    </w:p>
    <w:p w:rsidR="00CA1F51" w:rsidRPr="0014250F" w:rsidRDefault="00D6044D" w:rsidP="00171C5F">
      <w:pPr>
        <w:pStyle w:val="a9"/>
        <w:numPr>
          <w:ilvl w:val="0"/>
          <w:numId w:val="4"/>
        </w:numPr>
        <w:ind w:left="0"/>
      </w:pPr>
      <w:r>
        <w:t>Ζ</w:t>
      </w:r>
      <w:r w:rsidR="00CA1F51" w:rsidRPr="0014250F">
        <w:t>ητήματα που συνδέ</w:t>
      </w:r>
      <w:r w:rsidR="00C153B1" w:rsidRPr="0014250F">
        <w:t>ονται με την επικοινωνία και τη</w:t>
      </w:r>
      <w:r w:rsidR="00CA1F51" w:rsidRPr="0014250F">
        <w:t xml:space="preserve"> ροή πληροφοριών μεταξύ των </w:t>
      </w:r>
      <w:r w:rsidR="00A436D8" w:rsidRPr="0014250F">
        <w:t>εμπλεκόμενων</w:t>
      </w:r>
      <w:r w:rsidR="00CA1F51" w:rsidRPr="0014250F">
        <w:t xml:space="preserve"> φορέων </w:t>
      </w:r>
    </w:p>
    <w:p w:rsidR="00CA1F51" w:rsidRPr="0014250F" w:rsidRDefault="00D6044D" w:rsidP="00171C5F">
      <w:pPr>
        <w:pStyle w:val="a9"/>
        <w:numPr>
          <w:ilvl w:val="0"/>
          <w:numId w:val="4"/>
        </w:numPr>
        <w:ind w:left="0"/>
      </w:pPr>
      <w:r>
        <w:t>Ό</w:t>
      </w:r>
      <w:r w:rsidR="009661E2" w:rsidRPr="0014250F">
        <w:t>,τι</w:t>
      </w:r>
      <w:r w:rsidR="00CA1F51" w:rsidRPr="0014250F">
        <w:t xml:space="preserve"> άλλο κρίνεται απαραίτητο για την αντιμετώπιση εκτάκτων αναγκών και την άμεση/βραχεία διαχείριση των συνεπειών </w:t>
      </w:r>
      <w:r w:rsidR="00F753C9" w:rsidRPr="0014250F">
        <w:t xml:space="preserve">από την εκδήλωση </w:t>
      </w:r>
      <w:r w:rsidR="00E4595B" w:rsidRPr="0014250F">
        <w:t>πλημμυρικών φαινομένων</w:t>
      </w:r>
      <w:r w:rsidR="00F753C9" w:rsidRPr="0014250F">
        <w:t>.</w:t>
      </w:r>
    </w:p>
    <w:p w:rsidR="0078174D" w:rsidRPr="00200585" w:rsidRDefault="0078174D" w:rsidP="0078174D">
      <w:pPr>
        <w:pStyle w:val="a9"/>
      </w:pPr>
      <w:r w:rsidRPr="0014250F">
        <w:t>Επίσης, σε περιπτώσεις όπου από τα πλημμυρικά φαινόμενα πλήττονται εκτάσεις με εγγειοβελτιωτικά έργα εν</w:t>
      </w:r>
      <w:r w:rsidR="00890A63">
        <w:t>τ</w:t>
      </w:r>
      <w:r w:rsidRPr="0014250F">
        <w:t>ός των ορίων ευθύνης των Δήμων, στα ανωτέρω ΣΤΟ είναι σκόπιμο να κληθούν να συμμετάσχουν και εκπρόσωποι των αρμόδιων για την λειτουργία και συντήρησή τους Οργανισμών Εγγείων Βελτιώσεων (ΟΕΒ),  προκειμένου να ενημερώσουν σχετικά με την καλή λειτουργία των εγγειοβελτιωτικών έργων αρμοδιότ</w:t>
      </w:r>
      <w:r w:rsidRPr="00200585">
        <w:t>ητάς τους (αποστράγγιση του πλεονάζοντος αρδευτικού (επιφανειακού και εδαφικού) νερού, η παροχέτευση πλημμυρικών ροών, αποκατάσταση βλαβών στο αγροτικό οδικό δίκτυο αρμοδιότητάς τους, κλπ).</w:t>
      </w:r>
    </w:p>
    <w:p w:rsidR="00313BA2" w:rsidRPr="00D6044D" w:rsidRDefault="00313BA2" w:rsidP="00313BA2">
      <w:pPr>
        <w:pStyle w:val="a9"/>
      </w:pPr>
      <w:r w:rsidRPr="00D6044D">
        <w:t xml:space="preserve">Στο </w:t>
      </w:r>
      <w:r w:rsidR="005715F2" w:rsidRPr="00D6044D">
        <w:t>ΣΤΟ</w:t>
      </w:r>
      <w:r w:rsidRPr="00D6044D">
        <w:t xml:space="preserve"> </w:t>
      </w:r>
      <w:r w:rsidR="00CC0B07" w:rsidRPr="00912618">
        <w:rPr>
          <w:b/>
        </w:rPr>
        <w:t>δύναται</w:t>
      </w:r>
      <w:r w:rsidR="00CC0B07" w:rsidRPr="00D6044D">
        <w:t xml:space="preserve"> να κληθεί </w:t>
      </w:r>
      <w:r w:rsidR="00CC0B07" w:rsidRPr="00D2564C">
        <w:rPr>
          <w:color w:val="000000" w:themeColor="text1"/>
        </w:rPr>
        <w:t>ο πρόεδρος της Ένωσης Ξενοδόχων</w:t>
      </w:r>
      <w:r w:rsidR="00D2564C" w:rsidRPr="00D2564C">
        <w:rPr>
          <w:color w:val="000000" w:themeColor="text1"/>
        </w:rPr>
        <w:t xml:space="preserve"> Λακωνίας</w:t>
      </w:r>
      <w:r w:rsidR="00CC0B07" w:rsidRPr="00D2564C">
        <w:rPr>
          <w:color w:val="000000" w:themeColor="text1"/>
        </w:rPr>
        <w:t xml:space="preserve"> ή αν δεν υφίσταται Ένωση Ξενοδόχων</w:t>
      </w:r>
      <w:r w:rsidR="00CC0B07" w:rsidRPr="00D6044D">
        <w:t xml:space="preserve"> οποιοσδήποτε εκπρόσωπος των ξενοδόχων του </w:t>
      </w:r>
      <w:r w:rsidR="00CC0B07" w:rsidRPr="00D6044D">
        <w:rPr>
          <w:shd w:val="clear" w:color="auto" w:fill="FFFFFF" w:themeFill="background1"/>
        </w:rPr>
        <w:t>Δήμου</w:t>
      </w:r>
      <w:r w:rsidR="00912618" w:rsidRPr="00912618">
        <w:t xml:space="preserve"> </w:t>
      </w:r>
      <w:r w:rsidR="00912618">
        <w:t>Ευρώτα</w:t>
      </w:r>
      <w:r w:rsidR="00CC0B07" w:rsidRPr="00D6044D">
        <w:t xml:space="preserve">, </w:t>
      </w:r>
      <w:r w:rsidR="00FF273C" w:rsidRPr="00D6044D">
        <w:t>για την άμεση εύρεση καταλυμάτων</w:t>
      </w:r>
      <w:r w:rsidRPr="00D6044D">
        <w:t xml:space="preserve"> για την προσωρινή διαμονή των πολιτών</w:t>
      </w:r>
      <w:r w:rsidR="00FF273C" w:rsidRPr="00D6044D">
        <w:t>,</w:t>
      </w:r>
      <w:r w:rsidRPr="00D6044D">
        <w:t xml:space="preserve"> που λόγω καταστροφής η παραμονή </w:t>
      </w:r>
      <w:r w:rsidR="00FF273C" w:rsidRPr="00D6044D">
        <w:t xml:space="preserve">τους </w:t>
      </w:r>
      <w:r w:rsidRPr="00D6044D">
        <w:t>στις κατοικίες τους έχει καταστεί αδύνατη.</w:t>
      </w:r>
    </w:p>
    <w:p w:rsidR="000874FF" w:rsidRPr="006F059E" w:rsidRDefault="000874FF" w:rsidP="000874FF">
      <w:pPr>
        <w:pStyle w:val="a9"/>
      </w:pPr>
      <w:r w:rsidRPr="006F059E">
        <w:t>Επισημαίνεται ότι μετά την έκδοση της Υπουργικής Απόφασης ρύθμισης λειτουργίας των Συντονιστικών Οργάνων Πολιτικής Προστασίας (Σ.Ο.Π.Π.) των Περιφερειακών Ενοτήτων των Περιφερειών της Χώρας, η Δ/νση Σχεδιασμού και Αντιμετώπισης Εκτάκτων Αναγκών της Γ.Γ.Π.Π., με στόχο τη δημιουργία ενός ολοκληρωμένου και διαλειτουργικού κανονιστικού πλαισίου δράσης όλων των συντονιστικών οργάνων πολιτικής προστασίας τόσο σε επίπεδο Περιφέρειας όσο και σε επίπεδο Δήμου, συνέταξε υπόδειγμα Κανονισμού Λειτουργίας των Συντονιστικών Τοπικών Οργάνων Πολιτικής Προστασίας των Δήμων της Χώρας (</w:t>
      </w:r>
      <w:r w:rsidR="005715F2">
        <w:t>ΣΤΟ</w:t>
      </w:r>
      <w:r w:rsidRPr="006F059E">
        <w:t>), προκειμένου να χρησιμοποιηθεί ως πρότυπο για τη σύνταξη των Κανονισμών Λειτουργίας των Συντονιστικών Τοπικών Οργάνων των Δήμων.</w:t>
      </w:r>
    </w:p>
    <w:p w:rsidR="000874FF" w:rsidRPr="006F059E" w:rsidRDefault="000874FF" w:rsidP="000874FF">
      <w:pPr>
        <w:pStyle w:val="a9"/>
      </w:pPr>
      <w:r w:rsidRPr="006F059E">
        <w:lastRenderedPageBreak/>
        <w:t xml:space="preserve">Στο πλαίσιο αυτό η ΓΓΠΠ εξέδωσε το 9032/14-12-2016 έγγραφό </w:t>
      </w:r>
      <w:r w:rsidR="00FF273C">
        <w:t>της,</w:t>
      </w:r>
      <w:r w:rsidRPr="006F059E">
        <w:t xml:space="preserve"> με το οποίο καλούσε τους Δημάρχους όπως με σχετική εντολή τους προς τ</w:t>
      </w:r>
      <w:r w:rsidR="00912618">
        <w:t>α</w:t>
      </w:r>
      <w:r w:rsidRPr="006F059E">
        <w:t xml:space="preserve"> οικεία Γραφεία Πολιτικής Προστασίας, να συντάξουν τους Κανονισμούς Λειτουργίας των οικείων Συντονιστικών Τοπικών Οργάνων, σύμφωνα με το ανωτέρω υπόδειγμα, λαμβάνοντας υπόψη τις αποφάσεις συγκρότησης των αντίστοιχων ΣTO, καθώς και τις τοπικές ιδιαιτερότητες (νησιωτικότητα, κλπ).</w:t>
      </w:r>
    </w:p>
    <w:p w:rsidR="00912618" w:rsidRPr="00912618" w:rsidRDefault="00912618" w:rsidP="00912618">
      <w:pPr>
        <w:pStyle w:val="a9"/>
        <w:rPr>
          <w:i/>
        </w:rPr>
      </w:pPr>
      <w:r w:rsidRPr="00912618">
        <w:rPr>
          <w:i/>
        </w:rPr>
        <w:t xml:space="preserve">Με την αρ. 24/2017 (ΑΔΑ: ΨΗΟΧΩΡΛ-1ΧΠ) απόφαση Δημάρχου Ευρώτα συγκροτήθηκε το Συντονιστικό Τοπικό Όργανο για την Πολιτική Προστασία του Δήμου Ευρώτα. </w:t>
      </w:r>
    </w:p>
    <w:p w:rsidR="00912618" w:rsidRPr="00912618" w:rsidRDefault="00912618" w:rsidP="00912618">
      <w:pPr>
        <w:pStyle w:val="a9"/>
        <w:rPr>
          <w:i/>
        </w:rPr>
      </w:pPr>
      <w:r w:rsidRPr="00912618">
        <w:rPr>
          <w:i/>
        </w:rPr>
        <w:t xml:space="preserve">Με την αρ. 22/2017 (ΑΔΑ: ΩΚΨ2ΩΡΛ-0ΔΡ) απόφαση Δημάρχου εγκρίθηκε ο Κανονισμός Λειτουργίας  του Συντονιστικού Τοπικού Οργάνου (Σ.Τ.Ο.) Πολιτικής  Προστασίας του Δήμου Ευρώτα, σε εναρμόνιση με το αρ. 9032/14-12-2016 έγγραφο της Γενικής Γραμματείας Πολιτικής Προστασίας. </w:t>
      </w:r>
    </w:p>
    <w:p w:rsidR="000D34A7" w:rsidRPr="006F059E" w:rsidRDefault="000D34A7" w:rsidP="000D34A7">
      <w:pPr>
        <w:pStyle w:val="a9"/>
        <w:ind w:left="0" w:firstLine="0"/>
      </w:pPr>
    </w:p>
    <w:p w:rsidR="00442B30" w:rsidRPr="006F059E" w:rsidRDefault="00442B30" w:rsidP="00E375B9">
      <w:r w:rsidRPr="006F059E">
        <w:br w:type="page"/>
      </w:r>
    </w:p>
    <w:p w:rsidR="00B32E93" w:rsidRPr="006F059E" w:rsidRDefault="00660245" w:rsidP="006418E6">
      <w:pPr>
        <w:pStyle w:val="a9"/>
      </w:pPr>
      <w:r>
        <w:rPr>
          <w:noProof/>
        </w:rPr>
        <w:lastRenderedPageBreak/>
        <w:pict>
          <v:shape id="_x0000_s1121" type="#_x0000_t202" style="position:absolute;left:0;text-align:left;margin-left:274.85pt;margin-top:6.6pt;width:175.8pt;height:154.9pt;z-index:251664896;mso-width-percent:400;mso-width-percent:400;mso-width-relative:margin;mso-height-relative:margin" fillcolor="#c6d9f1">
            <v:textbox style="mso-next-textbox:#_x0000_s1121">
              <w:txbxContent>
                <w:p w:rsidR="003C1F5B" w:rsidRDefault="003C1F5B" w:rsidP="00B32E93">
                  <w:pPr>
                    <w:pStyle w:val="af2"/>
                  </w:pPr>
                </w:p>
                <w:p w:rsidR="003C1F5B" w:rsidRDefault="003C1F5B" w:rsidP="00B32E93">
                  <w:pPr>
                    <w:pStyle w:val="af2"/>
                  </w:pPr>
                </w:p>
                <w:p w:rsidR="003C1F5B" w:rsidRPr="006B3A09" w:rsidRDefault="003C1F5B" w:rsidP="00B32E93">
                  <w:pPr>
                    <w:pStyle w:val="af2"/>
                  </w:pPr>
                  <w:r w:rsidRPr="0072291D">
                    <w:t xml:space="preserve">ΜΕΡΟΣ </w:t>
                  </w:r>
                  <w:r>
                    <w:t>4</w:t>
                  </w:r>
                </w:p>
                <w:p w:rsidR="003C1F5B" w:rsidRDefault="003C1F5B" w:rsidP="00B32E93">
                  <w:pPr>
                    <w:pStyle w:val="af2"/>
                  </w:pPr>
                </w:p>
                <w:p w:rsidR="003C1F5B" w:rsidRPr="0072291D" w:rsidRDefault="003C1F5B" w:rsidP="00B32E93">
                  <w:pPr>
                    <w:pStyle w:val="af2"/>
                  </w:pPr>
                  <w:r>
                    <w:t xml:space="preserve">ΣΥΣΤΗΜΑ ΚΙΝΗΤΟΠΟΙΗΣΗΣ ΠΟΛΙΤΙΚΗΣ ΠΡΟΣΤΑΣΙΑΣ ΔΗΜΟΥ </w:t>
                  </w:r>
                  <w:r w:rsidRPr="00912618">
                    <w:t>ΕΥΡΩΤΑ</w:t>
                  </w:r>
                </w:p>
              </w:txbxContent>
            </v:textbox>
          </v:shape>
        </w:pict>
      </w: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 w:rsidR="00B32E93" w:rsidRPr="006F059E" w:rsidRDefault="00B32E93" w:rsidP="00B32E93">
      <w:pPr>
        <w:pStyle w:val="1"/>
      </w:pPr>
    </w:p>
    <w:p w:rsidR="00B32E93" w:rsidRPr="006F059E" w:rsidRDefault="00B32E93" w:rsidP="00B32E93"/>
    <w:p w:rsidR="00B32E93" w:rsidRPr="006F059E" w:rsidRDefault="00B32E93" w:rsidP="00B32E93"/>
    <w:p w:rsidR="00B32E93" w:rsidRDefault="00B32E93" w:rsidP="00B32E93">
      <w:pPr>
        <w:pStyle w:val="1"/>
        <w:rPr>
          <w:shd w:val="clear" w:color="auto" w:fill="D9D9D9" w:themeFill="background1" w:themeFillShade="D9"/>
        </w:rPr>
      </w:pPr>
      <w:bookmarkStart w:id="42" w:name="_Toc55468430"/>
      <w:r w:rsidRPr="006F059E">
        <w:t xml:space="preserve">ΜΕΡΟΣ </w:t>
      </w:r>
      <w:r w:rsidR="00C82975">
        <w:t>4</w:t>
      </w:r>
      <w:r w:rsidRPr="006F059E">
        <w:t xml:space="preserve">. </w:t>
      </w:r>
      <w:r w:rsidR="00C82975" w:rsidRPr="00C82975">
        <w:t xml:space="preserve">ΣΥΣΤΗΜΑ ΚΙΝΗΤΟΠΟΙΗΣΗΣ ΠΟΛΙΤΙΚΗΣ ΠΡΟΣΤΑΣΙΑΣ ΔΗΜΟΥ </w:t>
      </w:r>
      <w:r w:rsidR="00912618" w:rsidRPr="00912618">
        <w:t>ΕΥΡΩΤΑ</w:t>
      </w:r>
      <w:bookmarkEnd w:id="42"/>
    </w:p>
    <w:p w:rsidR="006418E6" w:rsidRPr="006418E6" w:rsidRDefault="006418E6" w:rsidP="006418E6"/>
    <w:p w:rsidR="00CC00BF" w:rsidRDefault="008A1EE0" w:rsidP="00252BF0">
      <w:pPr>
        <w:pStyle w:val="2"/>
        <w:rPr>
          <w:shd w:val="clear" w:color="auto" w:fill="D9D9D9" w:themeFill="background1" w:themeFillShade="D9"/>
        </w:rPr>
      </w:pPr>
      <w:bookmarkStart w:id="43" w:name="_Toc55468431"/>
      <w:r w:rsidRPr="008A1EE0">
        <w:t>4</w:t>
      </w:r>
      <w:r w:rsidR="00CC00BF" w:rsidRPr="006F059E">
        <w:t xml:space="preserve">.1 Προπαρασκευαστικές δράσεις </w:t>
      </w:r>
      <w:r w:rsidR="00CC00BF">
        <w:t xml:space="preserve">του Δήμου </w:t>
      </w:r>
      <w:r w:rsidR="00912618">
        <w:t>Ευρώτα</w:t>
      </w:r>
      <w:bookmarkEnd w:id="43"/>
    </w:p>
    <w:p w:rsidR="0025163A" w:rsidRDefault="003748CB" w:rsidP="0025163A">
      <w:pPr>
        <w:pStyle w:val="a9"/>
      </w:pPr>
      <w:r w:rsidRPr="006F059E">
        <w:t>Τα προπαρασκευαστικά μέτρα και δράσεις πολιτικής προστασίας που συμβάλλουν στην ετοιμότητα του ανθρώπινου δυναμικού και των μέσων που διαθέτ</w:t>
      </w:r>
      <w:r>
        <w:t>ει</w:t>
      </w:r>
      <w:r w:rsidRPr="006F059E">
        <w:t xml:space="preserve"> </w:t>
      </w:r>
      <w:r>
        <w:t xml:space="preserve">ο Δήμος </w:t>
      </w:r>
      <w:r w:rsidRPr="007E5629">
        <w:rPr>
          <w:shd w:val="clear" w:color="auto" w:fill="FFFFFF" w:themeFill="background1"/>
        </w:rPr>
        <w:t>Ευρώτα</w:t>
      </w:r>
      <w:r>
        <w:t xml:space="preserve"> </w:t>
      </w:r>
      <w:r w:rsidRPr="006F059E">
        <w:t xml:space="preserve">για την αντιμετώπιση εκτάκτων αναγκών και την άμεση/βραχεία διαχείριση των συνεπειών από την εκδήλωση </w:t>
      </w:r>
      <w:r>
        <w:t>πλημμυρικών φαινομένων</w:t>
      </w:r>
      <w:r w:rsidRPr="006F059E">
        <w:t xml:space="preserve">, δρομολογούνται </w:t>
      </w:r>
      <w:r>
        <w:t>ως ακολούθως</w:t>
      </w:r>
      <w:r w:rsidRPr="006F059E">
        <w:t>:</w:t>
      </w:r>
    </w:p>
    <w:p w:rsidR="0025163A" w:rsidRPr="0025163A" w:rsidRDefault="0025163A" w:rsidP="0025163A"/>
    <w:p w:rsidR="00D80533" w:rsidRPr="003E7D0B" w:rsidRDefault="003E7D0B" w:rsidP="00527966">
      <w:pPr>
        <w:pStyle w:val="3"/>
      </w:pPr>
      <w:bookmarkStart w:id="44" w:name="_Toc55468432"/>
      <w:r>
        <w:rPr>
          <w:lang w:val="en-US"/>
        </w:rPr>
        <w:t xml:space="preserve">4.1.1 </w:t>
      </w:r>
      <w:r>
        <w:t xml:space="preserve">Δήμαρχος </w:t>
      </w:r>
      <w:r w:rsidR="00912618" w:rsidRPr="00912618">
        <w:t>Ευρώτα</w:t>
      </w:r>
      <w:bookmarkEnd w:id="44"/>
    </w:p>
    <w:p w:rsidR="003748CB" w:rsidRPr="001D1773" w:rsidRDefault="003748CB" w:rsidP="003748CB">
      <w:pPr>
        <w:pStyle w:val="a9"/>
        <w:numPr>
          <w:ilvl w:val="0"/>
          <w:numId w:val="4"/>
        </w:numPr>
        <w:ind w:left="0"/>
      </w:pPr>
      <w:r w:rsidRPr="009C49C8">
        <w:rPr>
          <w:b/>
        </w:rPr>
        <w:t xml:space="preserve">Έκδοση Απόφασης ορισμού </w:t>
      </w:r>
      <w:r w:rsidRPr="00D80533">
        <w:t xml:space="preserve">υπευθύνων </w:t>
      </w:r>
      <w:r>
        <w:t>του Τμήματος Περιβάλλοντος,</w:t>
      </w:r>
      <w:r w:rsidRPr="00D80533">
        <w:t xml:space="preserve"> Πολιτικής Προστασίας</w:t>
      </w:r>
      <w:r>
        <w:t>, Καθαριότητας, Ανακύκλωσης και Συντήρησης Πρασίνου</w:t>
      </w:r>
      <w:r w:rsidRPr="00D80533">
        <w:t xml:space="preserve"> του Δήμου</w:t>
      </w:r>
      <w:r>
        <w:t xml:space="preserve"> </w:t>
      </w:r>
      <w:r w:rsidRPr="004A01B9">
        <w:t>Ευρώτα</w:t>
      </w:r>
      <w:r w:rsidRPr="00D80533">
        <w:t>.</w:t>
      </w:r>
    </w:p>
    <w:p w:rsidR="003748CB" w:rsidRPr="00D80533" w:rsidRDefault="003748CB" w:rsidP="003748CB">
      <w:pPr>
        <w:pStyle w:val="a9"/>
        <w:numPr>
          <w:ilvl w:val="0"/>
          <w:numId w:val="4"/>
        </w:numPr>
        <w:ind w:left="0"/>
      </w:pPr>
      <w:r w:rsidRPr="00F00D67">
        <w:rPr>
          <w:b/>
        </w:rPr>
        <w:t xml:space="preserve">Εντολή προς το </w:t>
      </w:r>
      <w:r>
        <w:rPr>
          <w:b/>
        </w:rPr>
        <w:t>Τμήμα Περιβάλλοντος,</w:t>
      </w:r>
      <w:r w:rsidRPr="00F00D67">
        <w:rPr>
          <w:b/>
        </w:rPr>
        <w:t xml:space="preserve"> Πολιτικής Προστασίας</w:t>
      </w:r>
      <w:r>
        <w:rPr>
          <w:b/>
        </w:rPr>
        <w:t>, Καθαριότητας, Ανακύκλωσης και Συντήρησης Πρασίνου</w:t>
      </w:r>
      <w:r w:rsidRPr="00F00D67">
        <w:rPr>
          <w:b/>
        </w:rPr>
        <w:t xml:space="preserve"> του Δήμου</w:t>
      </w:r>
      <w:r>
        <w:t xml:space="preserve"> για τη σ</w:t>
      </w:r>
      <w:r w:rsidRPr="001D1773">
        <w:t xml:space="preserve">ύνταξη ή επικαιροποίηση του Σχεδίου Αντιμετώπισης Εκτάκτων Αναγκών </w:t>
      </w:r>
      <w:r>
        <w:t>και Άμεσης/Βραχείας Διαχείρισης των Συνεπειών από την Εκδήλωση Πλημμυρικών Φαινομένων</w:t>
      </w:r>
      <w:r w:rsidRPr="001D1773">
        <w:t xml:space="preserve"> του Δήμου </w:t>
      </w:r>
      <w:r>
        <w:t>Ευρώτα</w:t>
      </w:r>
      <w:r w:rsidRPr="001D1773">
        <w:t xml:space="preserve">, με βάση τις οδηγίες σχεδίασης της παραγράφου 15.2 του Γενικού Σχεδίου Αντιμετώπισης Εκτάκτων Αναγκών </w:t>
      </w:r>
      <w:r>
        <w:t>και Άμεσης/Βραχείας Διαχείρισης των Συνεπειών από την Εκδήλωση Πλημμυρικών Φαινομένων</w:t>
      </w:r>
      <w:r w:rsidRPr="001D1773">
        <w:t xml:space="preserve"> με την κωδική ονομασία «</w:t>
      </w:r>
      <w:r>
        <w:t>ΔΑΡΔΑΝ</w:t>
      </w:r>
      <w:r w:rsidRPr="001D1773">
        <w:t>ΟΣ» (</w:t>
      </w:r>
      <w:r>
        <w:t>1η έκδοση)</w:t>
      </w:r>
    </w:p>
    <w:p w:rsidR="003748CB" w:rsidRDefault="003748CB" w:rsidP="003748CB">
      <w:pPr>
        <w:pStyle w:val="a9"/>
        <w:numPr>
          <w:ilvl w:val="0"/>
          <w:numId w:val="4"/>
        </w:numPr>
        <w:ind w:left="0"/>
      </w:pPr>
      <w:r w:rsidRPr="00FA3D70">
        <w:rPr>
          <w:b/>
        </w:rPr>
        <w:t xml:space="preserve">Εντολή προς </w:t>
      </w:r>
      <w:r w:rsidRPr="00F00D67">
        <w:rPr>
          <w:b/>
        </w:rPr>
        <w:t xml:space="preserve">το </w:t>
      </w:r>
      <w:r>
        <w:rPr>
          <w:b/>
        </w:rPr>
        <w:t>Τμήμα Περιβάλλοντος,</w:t>
      </w:r>
      <w:r w:rsidRPr="00F00D67">
        <w:rPr>
          <w:b/>
        </w:rPr>
        <w:t xml:space="preserve"> Πολιτικής Προστασίας</w:t>
      </w:r>
      <w:r>
        <w:rPr>
          <w:b/>
        </w:rPr>
        <w:t>, Καθαριότητας, Ανακύκλωσης και Συντήρησης Πρασίνου</w:t>
      </w:r>
      <w:r w:rsidRPr="00F00D67">
        <w:rPr>
          <w:b/>
        </w:rPr>
        <w:t xml:space="preserve"> του Δήμου</w:t>
      </w:r>
      <w:r>
        <w:t xml:space="preserve"> </w:t>
      </w:r>
      <w:r w:rsidRPr="0050255C">
        <w:t>Ευρώτα</w:t>
      </w:r>
      <w:r w:rsidRPr="00D80533">
        <w:t xml:space="preserve"> για τη συντήρηση εξοπλισμού και μέσων που θα χρησιμοποιηθούν για την αντιμετώπιση εκτάκτων αναγκών και </w:t>
      </w:r>
      <w:r>
        <w:t xml:space="preserve">την άμεση/βραχεία </w:t>
      </w:r>
      <w:r w:rsidRPr="00D80533">
        <w:t xml:space="preserve">διαχείριση των συνεπειών </w:t>
      </w:r>
      <w:r>
        <w:t>από την εκδήλωση πλημμυρικών φαινομένων</w:t>
      </w:r>
    </w:p>
    <w:p w:rsidR="003748CB" w:rsidRDefault="003748CB" w:rsidP="003748CB">
      <w:pPr>
        <w:pStyle w:val="a9"/>
        <w:numPr>
          <w:ilvl w:val="0"/>
          <w:numId w:val="4"/>
        </w:numPr>
        <w:ind w:left="0"/>
      </w:pPr>
      <w:r w:rsidRPr="00F00D67">
        <w:rPr>
          <w:b/>
        </w:rPr>
        <w:t xml:space="preserve">Εντολή προς το </w:t>
      </w:r>
      <w:r>
        <w:rPr>
          <w:b/>
        </w:rPr>
        <w:t>Τμήμα Περιβάλλοντος,</w:t>
      </w:r>
      <w:r w:rsidRPr="00F00D67">
        <w:rPr>
          <w:b/>
        </w:rPr>
        <w:t xml:space="preserve"> Πολιτικής Προστασίας</w:t>
      </w:r>
      <w:r>
        <w:rPr>
          <w:b/>
        </w:rPr>
        <w:t>, Καθαριότητας, Ανακύκλωσης και Συντήρησης Πρασίνου</w:t>
      </w:r>
      <w:r w:rsidRPr="00F00D67">
        <w:rPr>
          <w:b/>
        </w:rPr>
        <w:t xml:space="preserve"> του Δήμου</w:t>
      </w:r>
      <w:r>
        <w:rPr>
          <w:b/>
        </w:rPr>
        <w:t xml:space="preserve">, </w:t>
      </w:r>
      <w:r w:rsidRPr="00740F37">
        <w:t>να προβεί</w:t>
      </w:r>
      <w:r>
        <w:rPr>
          <w:b/>
        </w:rPr>
        <w:t xml:space="preserve"> </w:t>
      </w:r>
      <w:r>
        <w:t xml:space="preserve">σε συνεργασία με </w:t>
      </w:r>
      <w:r w:rsidRPr="0050255C">
        <w:rPr>
          <w:b/>
        </w:rPr>
        <w:t>το Τμήμα</w:t>
      </w:r>
      <w:r>
        <w:rPr>
          <w:b/>
        </w:rPr>
        <w:t xml:space="preserve"> Τεχνικών Υπηρεσιών,</w:t>
      </w:r>
      <w:r>
        <w:t xml:space="preserve"> στην κ</w:t>
      </w:r>
      <w:r w:rsidRPr="005D3256">
        <w:t>ατάρτιση μνημονί</w:t>
      </w:r>
      <w:r>
        <w:t>ων</w:t>
      </w:r>
      <w:r w:rsidRPr="005D3256">
        <w:t xml:space="preserve"> συνεργασίας με ιδιωτικούς φορείς για την εξασφάλιση επιπλέον πόρων προς ενίσχυση του έργου τους στην αντιμετώπιση εκτάκτων αναγκών και τη διαχείριση των συνεπειών</w:t>
      </w:r>
      <w:r>
        <w:t xml:space="preserve"> από την εκδήλωση πλημμυρικών φαινομένων</w:t>
      </w:r>
    </w:p>
    <w:p w:rsidR="003748CB" w:rsidRDefault="003748CB" w:rsidP="003748CB">
      <w:pPr>
        <w:pStyle w:val="a9"/>
        <w:numPr>
          <w:ilvl w:val="0"/>
          <w:numId w:val="4"/>
        </w:numPr>
        <w:ind w:left="0"/>
      </w:pPr>
      <w:r>
        <w:rPr>
          <w:b/>
        </w:rPr>
        <w:t>Έκδοση απόφασης</w:t>
      </w:r>
      <w:r>
        <w:t xml:space="preserve"> </w:t>
      </w:r>
      <w:r w:rsidRPr="000050E1">
        <w:rPr>
          <w:b/>
        </w:rPr>
        <w:t>συγκρότησης</w:t>
      </w:r>
      <w:r w:rsidRPr="00D80533">
        <w:t xml:space="preserve"> του Συντονιστικού Τοπικού Οργάνου (ΣΤΟ)</w:t>
      </w:r>
      <w:r>
        <w:t xml:space="preserve"> του </w:t>
      </w:r>
      <w:r w:rsidRPr="00D80533">
        <w:t>Δήμου</w:t>
      </w:r>
      <w:r>
        <w:t xml:space="preserve"> </w:t>
      </w:r>
      <w:r w:rsidRPr="0050255C">
        <w:t xml:space="preserve">Ευρώτα </w:t>
      </w:r>
      <w:r w:rsidRPr="00D80533">
        <w:t>σύμφωνα με τα οριζόμενα στο αρθ.13, Ν.3013/2002.</w:t>
      </w:r>
    </w:p>
    <w:p w:rsidR="003748CB" w:rsidRPr="00D80533" w:rsidRDefault="003748CB" w:rsidP="003748CB">
      <w:pPr>
        <w:pStyle w:val="a9"/>
        <w:numPr>
          <w:ilvl w:val="0"/>
          <w:numId w:val="4"/>
        </w:numPr>
        <w:ind w:left="0"/>
      </w:pPr>
      <w:r w:rsidRPr="00F00D67">
        <w:rPr>
          <w:b/>
        </w:rPr>
        <w:lastRenderedPageBreak/>
        <w:t>Εντολή</w:t>
      </w:r>
      <w:r w:rsidRPr="00D80533">
        <w:t xml:space="preserve"> </w:t>
      </w:r>
      <w:r w:rsidRPr="00F00D67">
        <w:rPr>
          <w:b/>
        </w:rPr>
        <w:t xml:space="preserve">προς τους Προέδρους </w:t>
      </w:r>
      <w:r>
        <w:rPr>
          <w:b/>
        </w:rPr>
        <w:t>των</w:t>
      </w:r>
      <w:r w:rsidRPr="00F00D67">
        <w:rPr>
          <w:b/>
        </w:rPr>
        <w:t xml:space="preserve"> Κοινοτήτων</w:t>
      </w:r>
      <w:r w:rsidRPr="00D80533">
        <w:t>, για την καταγραφή των μέσων και του ανθρώπινου δυναμικού</w:t>
      </w:r>
      <w:r>
        <w:t>,</w:t>
      </w:r>
      <w:r w:rsidRPr="00D80533">
        <w:t xml:space="preserve"> που μπορ</w:t>
      </w:r>
      <w:r>
        <w:t>ούν</w:t>
      </w:r>
      <w:r w:rsidRPr="00D80533">
        <w:t xml:space="preserve"> να συμβάλλ</w:t>
      </w:r>
      <w:r>
        <w:t>ουν</w:t>
      </w:r>
      <w:r w:rsidRPr="00D80533">
        <w:t xml:space="preserve"> στην αντιμετώπιση </w:t>
      </w:r>
      <w:r>
        <w:t xml:space="preserve">εκτάκτων αναγκών και την άμεση/βραχεία διαχείριση των συνεπειών μετά την εκδήλωση πλημμυρικών φαινομένων, </w:t>
      </w:r>
      <w:r w:rsidRPr="00D80533">
        <w:t xml:space="preserve">και </w:t>
      </w:r>
      <w:r>
        <w:t xml:space="preserve">την </w:t>
      </w:r>
      <w:r w:rsidRPr="00D80533">
        <w:t xml:space="preserve">κοινοποίησή τους στο </w:t>
      </w:r>
      <w:r w:rsidRPr="00753087">
        <w:t>Τμήμα Περιβάλλοντος, Πολιτικής Προστασίας, Καθαριότητας, Ανακύκλωσης και Συντήρησης Πρασίνου του Δήμου.</w:t>
      </w:r>
    </w:p>
    <w:p w:rsidR="003748CB" w:rsidRDefault="003748CB" w:rsidP="003748CB">
      <w:pPr>
        <w:pStyle w:val="a9"/>
        <w:numPr>
          <w:ilvl w:val="0"/>
          <w:numId w:val="4"/>
        </w:numPr>
        <w:ind w:left="0"/>
      </w:pPr>
      <w:r w:rsidRPr="00D6634B">
        <w:rPr>
          <w:b/>
        </w:rPr>
        <w:t>Συμμετοχή στο Συντονιστικό Όργανο Πολιτικής Προστασίας</w:t>
      </w:r>
      <w:r w:rsidRPr="00D80533">
        <w:t xml:space="preserve"> </w:t>
      </w:r>
      <w:r>
        <w:t>της</w:t>
      </w:r>
      <w:r w:rsidRPr="00D80533">
        <w:t xml:space="preserve"> Περιφερειακ</w:t>
      </w:r>
      <w:r>
        <w:t>ής</w:t>
      </w:r>
      <w:r w:rsidRPr="00D80533">
        <w:t xml:space="preserve"> </w:t>
      </w:r>
      <w:r>
        <w:t>Ενότητας Λακωνίας</w:t>
      </w:r>
      <w:r w:rsidRPr="00D80533">
        <w:t xml:space="preserve"> (ΣΟΠΠ), εφόσον προσκληθεί, για την επίλυση ζητημάτων συνεργασίας μεταξύ των εμπλεκομένων φορέων στην αντιμετώπιση εκτάκτων αναγκών </w:t>
      </w:r>
      <w:r>
        <w:t xml:space="preserve">και την άμεση/βραχεία διαχείριση των συνεπειών μετά την εκδήλωση πλημμυρικών φαινομένων </w:t>
      </w:r>
    </w:p>
    <w:p w:rsidR="003748CB" w:rsidRPr="005A089B" w:rsidRDefault="003748CB" w:rsidP="003748CB">
      <w:pPr>
        <w:pStyle w:val="a9"/>
        <w:numPr>
          <w:ilvl w:val="0"/>
          <w:numId w:val="4"/>
        </w:numPr>
        <w:ind w:left="0"/>
      </w:pPr>
      <w:r w:rsidRPr="00927F40">
        <w:rPr>
          <w:b/>
        </w:rPr>
        <w:t xml:space="preserve">Εντολή προς </w:t>
      </w:r>
      <w:r>
        <w:rPr>
          <w:b/>
        </w:rPr>
        <w:t>το Αυτοτελές Τμήμα Κοινωνικής Προστασίας, Παιδείας και Πολιτισμού</w:t>
      </w:r>
      <w:r w:rsidRPr="00927F40">
        <w:rPr>
          <w:b/>
        </w:rPr>
        <w:t xml:space="preserve"> του Δήμου</w:t>
      </w:r>
      <w:r>
        <w:t xml:space="preserve"> για τη σ</w:t>
      </w:r>
      <w:r w:rsidRPr="00070A49">
        <w:t xml:space="preserve">ύσταση και συγκρότηση επιτροπών καταγραφής ζημιών του Δήμου </w:t>
      </w:r>
      <w:r>
        <w:t>Ευρώτα</w:t>
      </w:r>
      <w:r w:rsidRPr="00070A49">
        <w:t xml:space="preserve"> για την χορήγηση οικονομικής ενίσχυσης σε όσους περιέρχονται σε κατάσταση ανάγκης συνεπεία </w:t>
      </w:r>
      <w:r>
        <w:t>πλημμυρικών φαινομένων</w:t>
      </w:r>
      <w:r w:rsidRPr="00070A49">
        <w:t xml:space="preserve"> (προνοιακό επίδομα)</w:t>
      </w:r>
    </w:p>
    <w:p w:rsidR="003748CB" w:rsidRPr="00393A73" w:rsidRDefault="003748CB" w:rsidP="003748CB">
      <w:pPr>
        <w:pStyle w:val="a9"/>
        <w:numPr>
          <w:ilvl w:val="0"/>
          <w:numId w:val="4"/>
        </w:numPr>
        <w:ind w:left="0"/>
        <w:rPr>
          <w:color w:val="000000" w:themeColor="text1"/>
        </w:rPr>
      </w:pPr>
      <w:r w:rsidRPr="00393A73">
        <w:rPr>
          <w:b/>
          <w:color w:val="000000" w:themeColor="text1"/>
        </w:rPr>
        <w:t xml:space="preserve">Εντολή προς το Αυτοτελές Τμήμα Κοινωνικής Προστασίας, Παιδείας και Πολιτισμού του Δήμου </w:t>
      </w:r>
      <w:r w:rsidRPr="00393A73">
        <w:rPr>
          <w:color w:val="000000" w:themeColor="text1"/>
        </w:rPr>
        <w:t>για τη τήρηση καταλόγου των ωφελούμενων του προγράμματος «Βοήθεια στο Σπίτι»</w:t>
      </w:r>
    </w:p>
    <w:p w:rsidR="003748CB" w:rsidRPr="00E11EE9" w:rsidRDefault="003748CB" w:rsidP="003748CB">
      <w:pPr>
        <w:pStyle w:val="a9"/>
        <w:numPr>
          <w:ilvl w:val="0"/>
          <w:numId w:val="4"/>
        </w:numPr>
        <w:ind w:left="0"/>
      </w:pPr>
      <w:r w:rsidRPr="00F00D67">
        <w:rPr>
          <w:b/>
        </w:rPr>
        <w:t xml:space="preserve">Εντολή προς το </w:t>
      </w:r>
      <w:r>
        <w:rPr>
          <w:b/>
        </w:rPr>
        <w:t>Τμήμα Περιβάλλοντος,</w:t>
      </w:r>
      <w:r w:rsidRPr="00F00D67">
        <w:rPr>
          <w:b/>
        </w:rPr>
        <w:t xml:space="preserve"> Πολιτικής Προστασίας</w:t>
      </w:r>
      <w:r>
        <w:rPr>
          <w:b/>
        </w:rPr>
        <w:t>, Καθαριότητας, Ανακύκλωσης και Συντήρησης Πρασίνου</w:t>
      </w:r>
      <w:r w:rsidRPr="00F00D67">
        <w:rPr>
          <w:b/>
        </w:rPr>
        <w:t xml:space="preserve"> του Δήμου</w:t>
      </w:r>
      <w:r>
        <w:t xml:space="preserve"> για τη δ</w:t>
      </w:r>
      <w:r w:rsidRPr="00B1126A">
        <w:t xml:space="preserve">ιενέργεια άσκησης Πολιτικής Προστασίας για την εκπαίδευση του προσωπικού και την αξιολόγηση της επιχειρησιακής ετοιμότητας των υπηρεσιών του Δήμου έναντι </w:t>
      </w:r>
      <w:r>
        <w:t>πλημμυρικών φαινομένων</w:t>
      </w:r>
      <w:r w:rsidRPr="00B1126A">
        <w:t xml:space="preserve">, σύμφωνα με τις </w:t>
      </w:r>
      <w:r w:rsidRPr="00E11EE9">
        <w:t xml:space="preserve">κατευθυντήριες οδηγίες της ΓΓΠΠ </w:t>
      </w:r>
      <w:r w:rsidRPr="00393A73">
        <w:rPr>
          <w:color w:val="000000" w:themeColor="text1"/>
        </w:rPr>
        <w:t>(παράγραφος 8.2.1 του παρόντος).</w:t>
      </w:r>
    </w:p>
    <w:p w:rsidR="003748CB" w:rsidRPr="006B2339" w:rsidRDefault="003748CB" w:rsidP="003748CB">
      <w:pPr>
        <w:pStyle w:val="a9"/>
        <w:numPr>
          <w:ilvl w:val="0"/>
          <w:numId w:val="4"/>
        </w:numPr>
        <w:ind w:left="0"/>
      </w:pPr>
      <w:r w:rsidRPr="00F00D67">
        <w:rPr>
          <w:b/>
        </w:rPr>
        <w:t xml:space="preserve">Εντολή προς το </w:t>
      </w:r>
      <w:r>
        <w:rPr>
          <w:b/>
        </w:rPr>
        <w:t>Τμήμα Περιβάλλοντος,</w:t>
      </w:r>
      <w:r w:rsidRPr="00F00D67">
        <w:rPr>
          <w:b/>
        </w:rPr>
        <w:t xml:space="preserve"> Πολιτικής Προστασίας</w:t>
      </w:r>
      <w:r>
        <w:rPr>
          <w:b/>
        </w:rPr>
        <w:t>, Καθαριότητας, Ανακύκλωσης και Συντήρησης Πρασίνου</w:t>
      </w:r>
      <w:r w:rsidRPr="00F00D67">
        <w:rPr>
          <w:b/>
        </w:rPr>
        <w:t xml:space="preserve"> του Δήμου</w:t>
      </w:r>
      <w:r>
        <w:t xml:space="preserve"> για δράσεις ε</w:t>
      </w:r>
      <w:r w:rsidRPr="006B2339">
        <w:t>νημέρωση</w:t>
      </w:r>
      <w:r>
        <w:t>ς</w:t>
      </w:r>
      <w:r w:rsidRPr="006B2339">
        <w:t xml:space="preserve"> του κοινού για τη λήψη μέτρων πρόληψης και αυτοπροστασίας από κινδύνους που προέρχονται από </w:t>
      </w:r>
      <w:r>
        <w:t>την εκδήλωση πλημμυρικών φαινομένων</w:t>
      </w:r>
      <w:r w:rsidR="00D2564C">
        <w:t>.</w:t>
      </w:r>
    </w:p>
    <w:p w:rsidR="0038550D" w:rsidRDefault="0038550D" w:rsidP="0038550D">
      <w:pPr>
        <w:pStyle w:val="a9"/>
        <w:ind w:left="0" w:firstLine="0"/>
      </w:pPr>
    </w:p>
    <w:p w:rsidR="00D80533" w:rsidRPr="00762281" w:rsidRDefault="00321C65" w:rsidP="00321C65">
      <w:pPr>
        <w:pStyle w:val="3"/>
      </w:pPr>
      <w:bookmarkStart w:id="45" w:name="_Toc55468433"/>
      <w:r w:rsidRPr="00762281">
        <w:t>4.1.</w:t>
      </w:r>
      <w:r w:rsidR="006057C0">
        <w:t>2</w:t>
      </w:r>
      <w:r w:rsidR="00C86E7F">
        <w:t xml:space="preserve"> </w:t>
      </w:r>
      <w:r w:rsidR="003748CB" w:rsidRPr="00DC1B18">
        <w:t xml:space="preserve">Τμήμα Περιβάλλοντος, Πολιτικής Προστασίας, Καθαριότητας, Ανακύκλωσης και Συντήρησης Πρασίνου </w:t>
      </w:r>
      <w:r w:rsidR="006057C0">
        <w:t>της Διεύθυνσης Περιβάλλοντος, Υπηρεσίας Δόμησης και Τεχνικών Υπηρεσιών</w:t>
      </w:r>
      <w:r w:rsidR="006057C0" w:rsidRPr="00762281">
        <w:t xml:space="preserve"> του Δήμου</w:t>
      </w:r>
      <w:r w:rsidR="006057C0">
        <w:t xml:space="preserve"> </w:t>
      </w:r>
      <w:r w:rsidR="006057C0" w:rsidRPr="00DC1B18">
        <w:rPr>
          <w:shd w:val="clear" w:color="auto" w:fill="FFFFFF" w:themeFill="background1"/>
        </w:rPr>
        <w:t>Ευρώτα</w:t>
      </w:r>
      <w:bookmarkEnd w:id="45"/>
    </w:p>
    <w:p w:rsidR="003748CB" w:rsidRPr="00991BBF" w:rsidRDefault="003748CB" w:rsidP="003748CB">
      <w:pPr>
        <w:pStyle w:val="a9"/>
        <w:numPr>
          <w:ilvl w:val="0"/>
          <w:numId w:val="9"/>
        </w:numPr>
        <w:spacing w:after="0"/>
      </w:pPr>
      <w:r w:rsidRPr="0078538D">
        <w:rPr>
          <w:b/>
        </w:rPr>
        <w:t>Καταγραφή</w:t>
      </w:r>
      <w:r w:rsidRPr="00991BBF">
        <w:t xml:space="preserve"> </w:t>
      </w:r>
      <w:r w:rsidRPr="0078538D">
        <w:rPr>
          <w:b/>
        </w:rPr>
        <w:t>των επιχειρησιακά διαθέσιμων πόρων</w:t>
      </w:r>
      <w:r w:rsidRPr="00991BBF">
        <w:t xml:space="preserve"> του Δήμου, που δύναται να διατεθούν </w:t>
      </w:r>
      <w:r>
        <w:t xml:space="preserve">στην αντιμετώπιση εκτάκτων αναγκών και </w:t>
      </w:r>
      <w:r w:rsidRPr="00991BBF">
        <w:t>τη</w:t>
      </w:r>
      <w:r>
        <w:t>ν άμεση/βραχεία διαχείριση των συνεπειών</w:t>
      </w:r>
      <w:r w:rsidRPr="00991BBF">
        <w:t xml:space="preserve"> </w:t>
      </w:r>
      <w:r>
        <w:t>από την εκδήλωση πλημμυρικών φαινομένων</w:t>
      </w:r>
      <w:r w:rsidRPr="00991BBF">
        <w:t>, στ</w:t>
      </w:r>
      <w:r>
        <w:t>ο</w:t>
      </w:r>
      <w:r w:rsidRPr="00991BBF">
        <w:t xml:space="preserve"> πλαίσι</w:t>
      </w:r>
      <w:r>
        <w:t>ο</w:t>
      </w:r>
      <w:r w:rsidRPr="00991BBF">
        <w:t xml:space="preserve"> εφαρμογής του παρόντος σχεδίου.</w:t>
      </w:r>
    </w:p>
    <w:p w:rsidR="003748CB" w:rsidRDefault="003748CB" w:rsidP="003748CB">
      <w:pPr>
        <w:pStyle w:val="ab"/>
        <w:numPr>
          <w:ilvl w:val="0"/>
          <w:numId w:val="9"/>
        </w:numPr>
        <w:spacing w:after="0"/>
        <w:ind w:right="45"/>
      </w:pPr>
      <w:r w:rsidRPr="007825B7">
        <w:rPr>
          <w:b/>
        </w:rPr>
        <w:t>Συντήρηση εξοπλισμού και μέσων</w:t>
      </w:r>
      <w:r w:rsidRPr="00D80533">
        <w:t xml:space="preserve"> που θα χρησιμοποιηθούν για την </w:t>
      </w:r>
      <w:r>
        <w:t xml:space="preserve">αντιμετώπιση εκτάκτων αναγκών και </w:t>
      </w:r>
      <w:r w:rsidRPr="00991BBF">
        <w:t>τη</w:t>
      </w:r>
      <w:r>
        <w:t>ν άμεση/βραχεία διαχείριση των συνεπειών</w:t>
      </w:r>
      <w:r w:rsidRPr="00991BBF">
        <w:t xml:space="preserve"> </w:t>
      </w:r>
      <w:r>
        <w:t>από την εκδήλωση πλημμυρικών φαινομένων</w:t>
      </w:r>
      <w:r w:rsidR="005C66F2">
        <w:t xml:space="preserve">, </w:t>
      </w:r>
      <w:r w:rsidR="005C66F2" w:rsidRPr="00991BBF">
        <w:t>κατόπιν εντολής του Δημάρχου</w:t>
      </w:r>
    </w:p>
    <w:p w:rsidR="003748CB" w:rsidRPr="006932D8" w:rsidRDefault="003748CB" w:rsidP="003748CB">
      <w:pPr>
        <w:pStyle w:val="ab"/>
        <w:numPr>
          <w:ilvl w:val="0"/>
          <w:numId w:val="9"/>
        </w:numPr>
        <w:spacing w:after="0"/>
        <w:ind w:right="45"/>
        <w:rPr>
          <w:b/>
        </w:rPr>
      </w:pPr>
      <w:r w:rsidRPr="006932D8">
        <w:rPr>
          <w:b/>
        </w:rPr>
        <w:t>Σύνταξη ή επικαιροποίηση</w:t>
      </w:r>
      <w:r w:rsidRPr="001D1773">
        <w:t xml:space="preserve"> </w:t>
      </w:r>
      <w:r w:rsidRPr="006932D8">
        <w:rPr>
          <w:b/>
        </w:rPr>
        <w:t>του Σχεδίου</w:t>
      </w:r>
      <w:r w:rsidRPr="001D1773">
        <w:t xml:space="preserve"> </w:t>
      </w:r>
      <w:r w:rsidRPr="006932D8">
        <w:rPr>
          <w:b/>
        </w:rPr>
        <w:t>Αντιμετώπισης Εκτάκτων Αναγκών και Άμεσης/Βραχείας Διαχείρισης των Συνεπειών από την Εκδήλωση Πλημμυρικών Φαινομένων του Δήμου Ευρώτα</w:t>
      </w:r>
      <w:r w:rsidRPr="001D1773">
        <w:t xml:space="preserve"> </w:t>
      </w:r>
      <w:r w:rsidR="005C66F2" w:rsidRPr="00991BBF">
        <w:t>κατόπιν εντολής του Δημάρχου</w:t>
      </w:r>
      <w:r w:rsidR="005C66F2">
        <w:t>,</w:t>
      </w:r>
      <w:r w:rsidR="005C66F2" w:rsidRPr="001D1773">
        <w:t xml:space="preserve"> </w:t>
      </w:r>
      <w:r w:rsidRPr="001D1773">
        <w:t xml:space="preserve">με βάση τις οδηγίες σχεδίασης της παραγράφου 15.2 του Γενικού Σχεδίου Αντιμετώπισης Εκτάκτων Αναγκών </w:t>
      </w:r>
      <w:r>
        <w:t>και Άμεσης/Βραχείας Διαχείρισης των Συνεπειών από την Εκδήλωση Πλημμυρικών Φαινομένων</w:t>
      </w:r>
      <w:r w:rsidRPr="001D1773">
        <w:t xml:space="preserve"> με την κωδική ονομασία «</w:t>
      </w:r>
      <w:r>
        <w:t>ΔΑΡΔΑΝ</w:t>
      </w:r>
      <w:r w:rsidRPr="001D1773">
        <w:t>ΟΣ» (</w:t>
      </w:r>
      <w:r>
        <w:t>1</w:t>
      </w:r>
      <w:r w:rsidRPr="001D1773">
        <w:t>η έκδοση)</w:t>
      </w:r>
      <w:r w:rsidRPr="00991BBF">
        <w:t xml:space="preserve"> και υποβολή του στην Εκτελεστική Επιτροπή του Δ</w:t>
      </w:r>
      <w:r>
        <w:t>ήμου, προκειμένου να εγκριθεί από το Δημοτικό Συμβούλιο</w:t>
      </w:r>
      <w:r w:rsidRPr="00991BBF">
        <w:t>.</w:t>
      </w:r>
      <w:r w:rsidRPr="006932D8">
        <w:t xml:space="preserve"> </w:t>
      </w:r>
    </w:p>
    <w:p w:rsidR="003748CB" w:rsidRPr="00991BBF" w:rsidRDefault="003748CB" w:rsidP="003748CB">
      <w:pPr>
        <w:pStyle w:val="a9"/>
        <w:numPr>
          <w:ilvl w:val="0"/>
          <w:numId w:val="9"/>
        </w:numPr>
      </w:pPr>
      <w:r w:rsidRPr="006932D8">
        <w:rPr>
          <w:b/>
        </w:rPr>
        <w:lastRenderedPageBreak/>
        <w:t>Σύνταξη ή επικαιροποίηση μνημονίων ενεργειώ</w:t>
      </w:r>
      <w:r w:rsidRPr="0078538D">
        <w:rPr>
          <w:b/>
        </w:rPr>
        <w:t>ν</w:t>
      </w:r>
      <w:r w:rsidRPr="00991BBF">
        <w:t>, σε συνεργασία με τις εμπλεκόμενες υπηρεσίες του Δήμου, στα οποία να προσδιορίζονται οι επιχειρησιακά υπεύθυνοι υπάλληλοι, ο ρόλος και οι δράσεις αυτών για την αντιμετώπιση εκτάκτων αναγκών εξαιτίας</w:t>
      </w:r>
      <w:r>
        <w:t xml:space="preserve"> </w:t>
      </w:r>
      <w:r w:rsidRPr="00991BBF">
        <w:t xml:space="preserve"> </w:t>
      </w:r>
      <w:r>
        <w:t>πλημμυρικών φαινομένων</w:t>
      </w:r>
      <w:r w:rsidRPr="00991BBF">
        <w:t xml:space="preserve">. Στα πλαίσια αυτά συντάσσονται τηλεφωνικοί κατάλογοι με τηλέφωνα και θέσεις υπευθύνων των </w:t>
      </w:r>
      <w:r w:rsidRPr="00E11EE9">
        <w:t xml:space="preserve">Δήμων </w:t>
      </w:r>
      <w:r w:rsidRPr="006932D8">
        <w:rPr>
          <w:b/>
        </w:rPr>
        <w:t xml:space="preserve">(Παράρτημα </w:t>
      </w:r>
      <w:r>
        <w:rPr>
          <w:b/>
        </w:rPr>
        <w:t>Ι</w:t>
      </w:r>
      <w:r w:rsidRPr="00E11EE9">
        <w:t>) τα οποία και κοινοποιούνται στις κατά τόπους αρμόδιες</w:t>
      </w:r>
      <w:r w:rsidRPr="00991BBF">
        <w:t xml:space="preserve"> υπηρεσίες του ΠΣ και της ΕΛ</w:t>
      </w:r>
      <w:r>
        <w:t>.</w:t>
      </w:r>
      <w:r w:rsidRPr="00991BBF">
        <w:t>ΑΣ.</w:t>
      </w:r>
    </w:p>
    <w:p w:rsidR="003748CB" w:rsidRPr="00991BBF" w:rsidRDefault="003748CB" w:rsidP="003748CB">
      <w:pPr>
        <w:pStyle w:val="a9"/>
        <w:numPr>
          <w:ilvl w:val="0"/>
          <w:numId w:val="9"/>
        </w:numPr>
      </w:pPr>
      <w:r w:rsidRPr="00C964E4">
        <w:rPr>
          <w:b/>
        </w:rPr>
        <w:t xml:space="preserve">Κοινοποίηση του επικαιροποιημένου </w:t>
      </w:r>
      <w:r w:rsidRPr="00C01D12">
        <w:t>Σχεδίου</w:t>
      </w:r>
      <w:r w:rsidRPr="00C01D12">
        <w:rPr>
          <w:b/>
        </w:rPr>
        <w:t xml:space="preserve"> </w:t>
      </w:r>
      <w:r w:rsidRPr="00C01D12">
        <w:t>Αντιμετώπισης Εκτάκτων Αναγκών και Άμεσης/Βραχείας Διαχείρισης των Συνεπειών από την Εκδήλωση Πλημμυρικών Φαινομένων του Δήμου Ευρώτα</w:t>
      </w:r>
      <w:r w:rsidRPr="00991BBF">
        <w:t>, στις αρμόδιες κατά τόπους Διοικήσεις του Πυροσβεστικού Σώματος και της Ελληνικής Αστυνομίας, για λόγους άμεσης κινητοποίησης και πληρέστερης ενημέρωσής τους.</w:t>
      </w:r>
    </w:p>
    <w:p w:rsidR="003748CB" w:rsidRPr="00C01D12" w:rsidRDefault="003748CB" w:rsidP="003748CB">
      <w:pPr>
        <w:pStyle w:val="a9"/>
        <w:numPr>
          <w:ilvl w:val="0"/>
          <w:numId w:val="9"/>
        </w:numPr>
      </w:pPr>
      <w:r>
        <w:t>Έλεγχος της λειτουργίας του συστήματος επικοινωνίας και ροής πληροφοριών για τη διασφάλιση της ικανότητας ασφαλούς ανταλλαγής πληροφοριών μεταξύ των εμπλεκόμενων Φορέων καθώς και της λήψης αποφάσεων</w:t>
      </w:r>
    </w:p>
    <w:p w:rsidR="003748CB" w:rsidRPr="00991BBF" w:rsidRDefault="003748CB" w:rsidP="003748CB">
      <w:pPr>
        <w:pStyle w:val="a9"/>
        <w:numPr>
          <w:ilvl w:val="0"/>
          <w:numId w:val="9"/>
        </w:numPr>
      </w:pPr>
      <w:r w:rsidRPr="000B0E12">
        <w:rPr>
          <w:b/>
        </w:rPr>
        <w:t>Εξασφάλιση επικοινωνίας</w:t>
      </w:r>
      <w:r w:rsidRPr="00991BBF">
        <w:t xml:space="preserve"> με το Κέντρο Επιχειρήσεων της Γενικής Γραμματείας Πολιτικής Προστασίας και των λοιπών εμπλεκομένων φορέων σε τοπικό επίπεδο.</w:t>
      </w:r>
    </w:p>
    <w:p w:rsidR="003748CB" w:rsidRDefault="003748CB" w:rsidP="003748CB">
      <w:pPr>
        <w:pStyle w:val="a9"/>
        <w:numPr>
          <w:ilvl w:val="0"/>
          <w:numId w:val="9"/>
        </w:numPr>
      </w:pPr>
      <w:r>
        <w:rPr>
          <w:b/>
        </w:rPr>
        <w:t>Κατάρτιση</w:t>
      </w:r>
      <w:r w:rsidRPr="00DF0695">
        <w:rPr>
          <w:b/>
        </w:rPr>
        <w:t>, σε συνεργασία με τ</w:t>
      </w:r>
      <w:r>
        <w:rPr>
          <w:b/>
        </w:rPr>
        <w:t>ο Τμήμα</w:t>
      </w:r>
      <w:r w:rsidRPr="00DF0695">
        <w:rPr>
          <w:b/>
        </w:rPr>
        <w:t xml:space="preserve"> Τεχνικ</w:t>
      </w:r>
      <w:r>
        <w:rPr>
          <w:b/>
        </w:rPr>
        <w:t>ών</w:t>
      </w:r>
      <w:r w:rsidRPr="00DF0695">
        <w:rPr>
          <w:b/>
        </w:rPr>
        <w:t xml:space="preserve"> Υπηρεσ</w:t>
      </w:r>
      <w:r>
        <w:rPr>
          <w:b/>
        </w:rPr>
        <w:t>ιών</w:t>
      </w:r>
      <w:r w:rsidRPr="00DF0695">
        <w:rPr>
          <w:b/>
        </w:rPr>
        <w:t xml:space="preserve"> του Δήμου, μνημονίου συνεργασίας</w:t>
      </w:r>
      <w:r>
        <w:rPr>
          <w:b/>
        </w:rPr>
        <w:t xml:space="preserve"> </w:t>
      </w:r>
      <w:r w:rsidRPr="006F059E">
        <w:t xml:space="preserve">με ιδιωτικούς φορείς για την εξασφάλιση επιπλέον πόρων προς ενίσχυση του έργου </w:t>
      </w:r>
      <w:r>
        <w:t>του Δήμου</w:t>
      </w:r>
      <w:r w:rsidRPr="006F059E">
        <w:t xml:space="preserve"> στην αντιμετώπιση εκτάκτων αναγκών και τη</w:t>
      </w:r>
      <w:r>
        <w:t xml:space="preserve"> </w:t>
      </w:r>
      <w:r w:rsidRPr="006F059E">
        <w:t xml:space="preserve">διαχείριση των συνεπειών </w:t>
      </w:r>
      <w:r>
        <w:t>από την εκδήλωση πλημμυρικών φαινομένων</w:t>
      </w:r>
      <w:r w:rsidRPr="006F059E">
        <w:t xml:space="preserve">, </w:t>
      </w:r>
      <w:r w:rsidRPr="00991BBF">
        <w:t>για την περίπτωση που δεν επαρκούν οι πόροι του Δήμου</w:t>
      </w:r>
      <w:r w:rsidR="005C66F2">
        <w:t>,</w:t>
      </w:r>
      <w:r w:rsidR="005C66F2" w:rsidRPr="005C66F2">
        <w:t xml:space="preserve"> </w:t>
      </w:r>
      <w:r w:rsidR="005C66F2" w:rsidRPr="00991BBF">
        <w:t>κατόπιν εντολής του Δημάρχου</w:t>
      </w:r>
      <w:r w:rsidRPr="00991BBF">
        <w:t>.</w:t>
      </w:r>
    </w:p>
    <w:p w:rsidR="003748CB" w:rsidRPr="00C01D12" w:rsidRDefault="003748CB" w:rsidP="003748CB">
      <w:pPr>
        <w:pStyle w:val="a9"/>
        <w:numPr>
          <w:ilvl w:val="0"/>
          <w:numId w:val="9"/>
        </w:numPr>
      </w:pPr>
      <w:r>
        <w:rPr>
          <w:b/>
        </w:rPr>
        <w:t>Κατάρτιση</w:t>
      </w:r>
      <w:r w:rsidRPr="00DF0695">
        <w:rPr>
          <w:b/>
        </w:rPr>
        <w:t>, σε συνεργασία με τ</w:t>
      </w:r>
      <w:r>
        <w:rPr>
          <w:b/>
        </w:rPr>
        <w:t>ο Τμήμα</w:t>
      </w:r>
      <w:r w:rsidRPr="00DF0695">
        <w:rPr>
          <w:b/>
        </w:rPr>
        <w:t xml:space="preserve"> Τεχνικ</w:t>
      </w:r>
      <w:r>
        <w:rPr>
          <w:b/>
        </w:rPr>
        <w:t>ών</w:t>
      </w:r>
      <w:r w:rsidRPr="00DF0695">
        <w:rPr>
          <w:b/>
        </w:rPr>
        <w:t xml:space="preserve"> Υπηρεσ</w:t>
      </w:r>
      <w:r>
        <w:rPr>
          <w:b/>
        </w:rPr>
        <w:t>ιών</w:t>
      </w:r>
      <w:r w:rsidRPr="00DF0695">
        <w:rPr>
          <w:b/>
        </w:rPr>
        <w:t xml:space="preserve"> του Δήμου, </w:t>
      </w:r>
      <w:r>
        <w:rPr>
          <w:b/>
        </w:rPr>
        <w:t xml:space="preserve">επικαιροποιημένου </w:t>
      </w:r>
      <w:r>
        <w:t xml:space="preserve">καταλόγου (μητρώου) υπαλλήλων που διαθέτουν τα κατάλληλα επαγγελματικά προσόντα, προκειμένου να συνδράμουν το έργο της Γενικής Διεύθυνσης Αποκατάστασης Επιπτώσεων Φυσικών Καταστροφών (Γ.Δ.Α.Ε.Φ.Κ.) </w:t>
      </w:r>
      <w:r w:rsidRPr="00177EFE">
        <w:rPr>
          <w:b/>
        </w:rPr>
        <w:t>(Παράρτημα Β)</w:t>
      </w:r>
    </w:p>
    <w:p w:rsidR="003748CB" w:rsidRPr="00991BBF" w:rsidRDefault="003748CB" w:rsidP="003748CB">
      <w:pPr>
        <w:pStyle w:val="a9"/>
        <w:numPr>
          <w:ilvl w:val="0"/>
          <w:numId w:val="9"/>
        </w:numPr>
      </w:pPr>
      <w:r>
        <w:rPr>
          <w:b/>
        </w:rPr>
        <w:t xml:space="preserve">Εκ των προτέρων προσδιορισμός χώρων προσωρινής εναπόθεσης </w:t>
      </w:r>
      <w:r>
        <w:t xml:space="preserve">φερτών υλικών και μπαζών που ενδέχεται να προκύψουν από την εκδήλωση πλημμυρικών φαινομένων σε χώρους αρμοδιότητας των Δήμων, κατόπιν σχετικής συνεννόησης με το Τμήμα Τεχνικών Υπηρεσιών </w:t>
      </w:r>
      <w:r w:rsidRPr="00177EFE">
        <w:rPr>
          <w:b/>
        </w:rPr>
        <w:t xml:space="preserve">(Παράρτημα </w:t>
      </w:r>
      <w:r>
        <w:rPr>
          <w:b/>
        </w:rPr>
        <w:t>Θ</w:t>
      </w:r>
      <w:r w:rsidRPr="00177EFE">
        <w:rPr>
          <w:b/>
        </w:rPr>
        <w:t>)</w:t>
      </w:r>
    </w:p>
    <w:p w:rsidR="003748CB" w:rsidRPr="00991BBF" w:rsidRDefault="003748CB" w:rsidP="003748CB">
      <w:pPr>
        <w:pStyle w:val="a9"/>
        <w:numPr>
          <w:ilvl w:val="0"/>
          <w:numId w:val="9"/>
        </w:numPr>
      </w:pPr>
      <w:r>
        <w:rPr>
          <w:b/>
        </w:rPr>
        <w:t>Μέριμνα</w:t>
      </w:r>
      <w:r w:rsidRPr="00DF0695">
        <w:rPr>
          <w:b/>
        </w:rPr>
        <w:t xml:space="preserve"> για τη σύγκληση του Συντονιστικού Τοπικού Οργάνου</w:t>
      </w:r>
      <w:r w:rsidRPr="00991BBF">
        <w:t xml:space="preserve"> (ΣΤΟ) του Δήμου κατόπιν εντολής του Δημάρχου</w:t>
      </w:r>
    </w:p>
    <w:p w:rsidR="003748CB" w:rsidRDefault="003748CB" w:rsidP="003748CB">
      <w:pPr>
        <w:pStyle w:val="a9"/>
        <w:numPr>
          <w:ilvl w:val="0"/>
          <w:numId w:val="9"/>
        </w:numPr>
      </w:pPr>
      <w:r w:rsidRPr="00A82036">
        <w:rPr>
          <w:b/>
        </w:rPr>
        <w:t>Ενημέρωση του κοινού</w:t>
      </w:r>
      <w:r w:rsidRPr="009E08E1">
        <w:t xml:space="preserve"> για τη λήψη μέτρων πρόληψης και αυτοπροστασίας από κινδύνους που προέρχονται από </w:t>
      </w:r>
      <w:r>
        <w:t xml:space="preserve">πλημμυρικά φαινόμενα, με βάση τις κατευθυντήριες οδηγίες και το έντυπο υλικό που έχουν εκδοθεί από την ΓΓΠΠ. </w:t>
      </w:r>
    </w:p>
    <w:p w:rsidR="003748CB" w:rsidRPr="007628D8" w:rsidRDefault="003748CB" w:rsidP="003748CB">
      <w:pPr>
        <w:pStyle w:val="a9"/>
        <w:numPr>
          <w:ilvl w:val="0"/>
          <w:numId w:val="9"/>
        </w:numPr>
      </w:pPr>
      <w:r w:rsidRPr="00A82036">
        <w:rPr>
          <w:b/>
        </w:rPr>
        <w:t>Προγραμματισμός διενέργειας άσκησης Πολιτικής Προστασίας</w:t>
      </w:r>
      <w:r w:rsidR="00AD103D">
        <w:rPr>
          <w:b/>
        </w:rPr>
        <w:t>,</w:t>
      </w:r>
      <w:r w:rsidR="00AD103D" w:rsidRPr="00AD103D">
        <w:t xml:space="preserve"> </w:t>
      </w:r>
      <w:r w:rsidR="00AD103D" w:rsidRPr="00991BBF">
        <w:t>κατόπιν εντολής του Δημάρχου</w:t>
      </w:r>
      <w:r w:rsidR="00AD103D">
        <w:t>,</w:t>
      </w:r>
      <w:r w:rsidRPr="00B1126A">
        <w:t xml:space="preserve"> για την εκπαίδευση του προσωπικού και την αξιολόγηση της επιχειρησιακής ετοιμότητας των υπηρεσιών του Δήμου </w:t>
      </w:r>
      <w:r>
        <w:t>για την αντιμετώπιση εκτάκτων αναγκών και την άμεση/βραχεία διαχείριση των συνεπειών από την εκδήλωση</w:t>
      </w:r>
      <w:r w:rsidRPr="00E8345D">
        <w:t xml:space="preserve"> </w:t>
      </w:r>
      <w:r>
        <w:t>πλημμυρικών φαινομένων</w:t>
      </w:r>
      <w:r w:rsidRPr="007628D8">
        <w:t>, σύμφωνα με τις κατευθυντήριες οδηγίες της ΓΓΠΠ (παράγραφος 8.2.1 του παρόντος).</w:t>
      </w:r>
    </w:p>
    <w:p w:rsidR="00D80533" w:rsidRPr="00D80533" w:rsidRDefault="00D80533" w:rsidP="00CC00BF">
      <w:pPr>
        <w:pStyle w:val="a9"/>
      </w:pPr>
    </w:p>
    <w:p w:rsidR="00D80533" w:rsidRPr="00D80533" w:rsidRDefault="00762281" w:rsidP="00762281">
      <w:pPr>
        <w:pStyle w:val="3"/>
      </w:pPr>
      <w:bookmarkStart w:id="46" w:name="_Toc55468434"/>
      <w:r>
        <w:lastRenderedPageBreak/>
        <w:t>4.1.</w:t>
      </w:r>
      <w:r w:rsidR="006057C0">
        <w:t>3</w:t>
      </w:r>
      <w:r>
        <w:t xml:space="preserve"> </w:t>
      </w:r>
      <w:r w:rsidR="003748CB">
        <w:t xml:space="preserve">Τμήμα </w:t>
      </w:r>
      <w:r w:rsidR="003748CB" w:rsidRPr="00762281">
        <w:t>Τεχνικ</w:t>
      </w:r>
      <w:r w:rsidR="003748CB">
        <w:t>ών</w:t>
      </w:r>
      <w:r w:rsidR="003748CB" w:rsidRPr="00762281">
        <w:t xml:space="preserve"> Υπηρεσ</w:t>
      </w:r>
      <w:r w:rsidR="003748CB">
        <w:t>ιών</w:t>
      </w:r>
      <w:r w:rsidR="006057C0">
        <w:t xml:space="preserve"> της Διεύθυνσης Περιβάλλοντος, Υπηρεσίας Δόμησης και Τεχνικών Υπηρεσιών</w:t>
      </w:r>
      <w:r w:rsidR="003748CB" w:rsidRPr="00762281">
        <w:t xml:space="preserve"> του Δήμου</w:t>
      </w:r>
      <w:r w:rsidR="003748CB">
        <w:t xml:space="preserve"> </w:t>
      </w:r>
      <w:r w:rsidR="003748CB" w:rsidRPr="00DC1B18">
        <w:rPr>
          <w:shd w:val="clear" w:color="auto" w:fill="FFFFFF" w:themeFill="background1"/>
        </w:rPr>
        <w:t>Ευρώτα</w:t>
      </w:r>
      <w:bookmarkEnd w:id="46"/>
    </w:p>
    <w:p w:rsidR="003748CB" w:rsidRDefault="003748CB" w:rsidP="003748CB">
      <w:pPr>
        <w:pStyle w:val="ab"/>
        <w:numPr>
          <w:ilvl w:val="0"/>
          <w:numId w:val="3"/>
        </w:numPr>
        <w:tabs>
          <w:tab w:val="clear" w:pos="720"/>
        </w:tabs>
        <w:spacing w:after="0"/>
        <w:ind w:left="0" w:right="45" w:hanging="357"/>
      </w:pPr>
      <w:r w:rsidRPr="00D41998">
        <w:rPr>
          <w:b/>
        </w:rPr>
        <w:t xml:space="preserve">Συνεργασία με το </w:t>
      </w:r>
      <w:r w:rsidRPr="00DC1B18">
        <w:rPr>
          <w:b/>
        </w:rPr>
        <w:t>Τμήμα</w:t>
      </w:r>
      <w:r w:rsidRPr="00DC1B18">
        <w:t xml:space="preserve"> </w:t>
      </w:r>
      <w:r w:rsidRPr="00DC1B18">
        <w:rPr>
          <w:b/>
        </w:rPr>
        <w:t>Περιβάλλοντος, Πολιτικής Προστασίας, Καθαριότητας, Ανακύκλωσης και Συντήρησης Πρασίνου</w:t>
      </w:r>
      <w:r w:rsidRPr="00D41998">
        <w:rPr>
          <w:b/>
        </w:rPr>
        <w:t xml:space="preserve"> του </w:t>
      </w:r>
      <w:r w:rsidRPr="00DC1B18">
        <w:rPr>
          <w:b/>
        </w:rPr>
        <w:t>Δήμου</w:t>
      </w:r>
      <w:r w:rsidRPr="00D41998">
        <w:rPr>
          <w:b/>
        </w:rPr>
        <w:t xml:space="preserve"> στην κατάρτιση μνημονίου συνεργασίας με ιδιωτικούς φορείς</w:t>
      </w:r>
      <w:r w:rsidRPr="00B71DA4">
        <w:t xml:space="preserve"> για την εξασφάλιση επιπλέον πόρων προς ενίσχυση του έργου του Δήμου στην αντιμετώπιση εκτάκτων αναγκών και τη διαχείριση των συνεπειών λόγω </w:t>
      </w:r>
      <w:r>
        <w:t>πλημμυρικών φαινομένων</w:t>
      </w:r>
      <w:r w:rsidRPr="00B71DA4">
        <w:t>, για την περίπτωση που δεν επαρκούν οι πόροι του Δήμου</w:t>
      </w:r>
      <w:r w:rsidR="00AD103D">
        <w:t>,</w:t>
      </w:r>
      <w:r w:rsidR="00AD103D" w:rsidRPr="00AD103D">
        <w:t xml:space="preserve"> </w:t>
      </w:r>
      <w:r w:rsidR="00AD103D" w:rsidRPr="00991BBF">
        <w:t>κατόπιν εντολής του Δημάρχου</w:t>
      </w:r>
    </w:p>
    <w:p w:rsidR="003748CB" w:rsidRPr="008506B2" w:rsidRDefault="003748CB" w:rsidP="003748CB">
      <w:pPr>
        <w:pStyle w:val="ab"/>
        <w:numPr>
          <w:ilvl w:val="0"/>
          <w:numId w:val="3"/>
        </w:numPr>
        <w:tabs>
          <w:tab w:val="clear" w:pos="720"/>
        </w:tabs>
        <w:spacing w:after="0"/>
        <w:ind w:left="0" w:right="45" w:hanging="357"/>
      </w:pPr>
      <w:r>
        <w:rPr>
          <w:b/>
        </w:rPr>
        <w:t xml:space="preserve">Τήρηση καταλόγου υπαλλήλων του Δήμου </w:t>
      </w:r>
      <w:r>
        <w:t xml:space="preserve">που διαθέτουν τα κατάλληλα επαγγελματικά προσόντα που θα χρησιμοποιηθούν για: α)τον άμεσο έλεγχο των </w:t>
      </w:r>
      <w:r w:rsidRPr="008506B2">
        <w:rPr>
          <w:b/>
        </w:rPr>
        <w:t>κτιρίων του Δήμου</w:t>
      </w:r>
      <w:r>
        <w:t xml:space="preserve"> </w:t>
      </w:r>
      <w:r w:rsidRPr="001314A3">
        <w:rPr>
          <w:b/>
        </w:rPr>
        <w:t>που στεγάζονται οι οργανικές μονάδες που εμπλέκονται στην εφαρμογή του παρόντος σχεδίου</w:t>
      </w:r>
      <w:r>
        <w:t xml:space="preserve">, για τη διαπίστωση ζημιών, β)άμεσο οπτικό έλεγχο των Σχολικών Μονάδων και γ)την υποστήριξη του έργου της Γενικής Διεύθυνσης Αποκατάστασης Επιπτώσεων Φυσικών Καταστροφών (Γ.Δ.Α.Ε.Φ.Κ.) </w:t>
      </w:r>
      <w:r w:rsidRPr="00177EFE">
        <w:rPr>
          <w:b/>
        </w:rPr>
        <w:t>(Παράρτημα Β)</w:t>
      </w:r>
    </w:p>
    <w:p w:rsidR="003748CB" w:rsidRPr="00B71DA4" w:rsidRDefault="003748CB" w:rsidP="003748CB">
      <w:pPr>
        <w:pStyle w:val="ab"/>
        <w:numPr>
          <w:ilvl w:val="0"/>
          <w:numId w:val="3"/>
        </w:numPr>
        <w:tabs>
          <w:tab w:val="clear" w:pos="720"/>
        </w:tabs>
        <w:spacing w:after="0"/>
        <w:ind w:left="0" w:right="45" w:hanging="357"/>
      </w:pPr>
      <w:r>
        <w:rPr>
          <w:b/>
        </w:rPr>
        <w:t xml:space="preserve">Συνεργασία με το Τμήμα Περιβάλλοντος, </w:t>
      </w:r>
      <w:r w:rsidRPr="00F00D67">
        <w:rPr>
          <w:b/>
        </w:rPr>
        <w:t>Πολιτικής Προστασίας</w:t>
      </w:r>
      <w:r>
        <w:rPr>
          <w:b/>
        </w:rPr>
        <w:t xml:space="preserve">, Καθαριότητας, Ανακύκλωσης και Συντήρησης Πρασίνου </w:t>
      </w:r>
      <w:r w:rsidRPr="00D41998">
        <w:rPr>
          <w:b/>
        </w:rPr>
        <w:t xml:space="preserve">του </w:t>
      </w:r>
      <w:r w:rsidRPr="00DC1B18">
        <w:rPr>
          <w:b/>
        </w:rPr>
        <w:t>Δήμου</w:t>
      </w:r>
      <w:r>
        <w:rPr>
          <w:b/>
        </w:rPr>
        <w:t xml:space="preserve"> </w:t>
      </w:r>
      <w:r w:rsidRPr="00A82036">
        <w:t>για</w:t>
      </w:r>
      <w:r>
        <w:t xml:space="preserve"> τον προσδιορισμό χώρων προσωρινής εναπόθεσης φερτών υλικών και μπαζών που ενδέχεται να προκύψουν από την εκδήλωση πλημμυρικών φαινομένων σε χώρους αρμοδιότητας των Δήμων</w:t>
      </w:r>
    </w:p>
    <w:p w:rsidR="00E2189D" w:rsidRDefault="00E2189D" w:rsidP="00E2189D">
      <w:pPr>
        <w:ind w:left="0" w:right="45" w:firstLine="0"/>
      </w:pPr>
    </w:p>
    <w:p w:rsidR="00255E92" w:rsidRDefault="000B4455" w:rsidP="000B4455">
      <w:pPr>
        <w:pStyle w:val="3"/>
      </w:pPr>
      <w:bookmarkStart w:id="47" w:name="_Toc55468435"/>
      <w:r>
        <w:t>4.1.</w:t>
      </w:r>
      <w:r w:rsidR="006057C0">
        <w:t>4</w:t>
      </w:r>
      <w:r>
        <w:t xml:space="preserve"> </w:t>
      </w:r>
      <w:r w:rsidR="003748CB" w:rsidRPr="00DC1B18">
        <w:t>Αυτοτελές Τμήμα Κοινωνικής Προστασίας, Παιδείας και Πολιτισμού</w:t>
      </w:r>
      <w:r w:rsidR="003748CB" w:rsidRPr="00BA25C0">
        <w:rPr>
          <w:b w:val="0"/>
        </w:rPr>
        <w:t xml:space="preserve"> </w:t>
      </w:r>
      <w:r w:rsidR="003748CB" w:rsidRPr="000B4455">
        <w:t xml:space="preserve">του Δήμου </w:t>
      </w:r>
      <w:r w:rsidR="003748CB" w:rsidRPr="00DC1B18">
        <w:rPr>
          <w:shd w:val="clear" w:color="auto" w:fill="FFFFFF" w:themeFill="background1"/>
        </w:rPr>
        <w:t>Ευρώτα</w:t>
      </w:r>
      <w:bookmarkEnd w:id="47"/>
    </w:p>
    <w:p w:rsidR="003748CB" w:rsidRDefault="003748CB" w:rsidP="003748CB">
      <w:pPr>
        <w:pStyle w:val="ab"/>
        <w:numPr>
          <w:ilvl w:val="0"/>
          <w:numId w:val="3"/>
        </w:numPr>
        <w:tabs>
          <w:tab w:val="clear" w:pos="720"/>
        </w:tabs>
        <w:spacing w:after="0"/>
        <w:ind w:left="0" w:right="45" w:hanging="357"/>
      </w:pPr>
      <w:r w:rsidRPr="006F059E">
        <w:t>Σύσταση και συγκρότηση επιτροπών καταγραφής ζημιών του Δήμου</w:t>
      </w:r>
      <w:r>
        <w:t xml:space="preserve"> </w:t>
      </w:r>
      <w:r w:rsidRPr="00DC1B18">
        <w:rPr>
          <w:shd w:val="clear" w:color="auto" w:fill="FFFFFF" w:themeFill="background1"/>
        </w:rPr>
        <w:t>Ευρώτα</w:t>
      </w:r>
      <w:r w:rsidRPr="006F059E">
        <w:t xml:space="preserve"> για την χορήγηση οικονομικής ενίσχυσης σε όσους περιέρχονται σε κατάσταση ανάγκης συνεπεία </w:t>
      </w:r>
      <w:r>
        <w:t>πλημμυρικών φαινομένων</w:t>
      </w:r>
      <w:r w:rsidRPr="006F059E">
        <w:t xml:space="preserve"> (προνοιακό επίδομα)</w:t>
      </w:r>
      <w:r w:rsidR="00AD103D">
        <w:t xml:space="preserve">, </w:t>
      </w:r>
      <w:r w:rsidR="00AD103D" w:rsidRPr="00991BBF">
        <w:t>κατόπιν εντολής του Δημάρχου</w:t>
      </w:r>
    </w:p>
    <w:p w:rsidR="003748CB" w:rsidRPr="003748CB" w:rsidRDefault="003748CB" w:rsidP="003748CB">
      <w:pPr>
        <w:pStyle w:val="ab"/>
        <w:numPr>
          <w:ilvl w:val="0"/>
          <w:numId w:val="3"/>
        </w:numPr>
        <w:tabs>
          <w:tab w:val="clear" w:pos="720"/>
        </w:tabs>
        <w:spacing w:after="0"/>
        <w:ind w:left="0" w:right="45" w:hanging="357"/>
      </w:pPr>
      <w:r>
        <w:t xml:space="preserve">Τήρηση καταλόγου των ωφελούμενων του προγράμματος «Βοήθεια στο Σπίτι» </w:t>
      </w:r>
      <w:r w:rsidRPr="006F059E">
        <w:t>του Δήμου</w:t>
      </w:r>
      <w:r>
        <w:t xml:space="preserve"> </w:t>
      </w:r>
      <w:r w:rsidRPr="00DC1B18">
        <w:rPr>
          <w:shd w:val="clear" w:color="auto" w:fill="FFFFFF" w:themeFill="background1"/>
        </w:rPr>
        <w:t>Ευρώτα</w:t>
      </w:r>
      <w:r w:rsidR="00AD103D">
        <w:rPr>
          <w:shd w:val="clear" w:color="auto" w:fill="FFFFFF" w:themeFill="background1"/>
        </w:rPr>
        <w:t>,</w:t>
      </w:r>
      <w:r w:rsidR="00AD103D" w:rsidRPr="00AD103D">
        <w:t xml:space="preserve"> </w:t>
      </w:r>
      <w:r w:rsidR="00AD103D" w:rsidRPr="00991BBF">
        <w:t>κατόπιν εντολής του Δημάρχου</w:t>
      </w:r>
    </w:p>
    <w:p w:rsidR="003748CB" w:rsidRPr="006057C0" w:rsidRDefault="003748CB" w:rsidP="003748CB">
      <w:pPr>
        <w:pStyle w:val="ab"/>
        <w:numPr>
          <w:ilvl w:val="0"/>
          <w:numId w:val="3"/>
        </w:numPr>
        <w:tabs>
          <w:tab w:val="clear" w:pos="720"/>
        </w:tabs>
        <w:spacing w:after="0"/>
        <w:ind w:left="0" w:right="45" w:hanging="357"/>
        <w:rPr>
          <w:color w:val="000000" w:themeColor="text1"/>
        </w:rPr>
      </w:pPr>
      <w:r w:rsidRPr="006057C0">
        <w:rPr>
          <w:color w:val="000000" w:themeColor="text1"/>
        </w:rPr>
        <w:t>Τήρηση αρχείου με τις Εθελοντικές Οργανώσεις του Δήμου Ευρώτα</w:t>
      </w:r>
    </w:p>
    <w:p w:rsidR="003748CB" w:rsidRPr="00E2189D" w:rsidRDefault="003748CB" w:rsidP="003748CB">
      <w:pPr>
        <w:pStyle w:val="ab"/>
        <w:spacing w:after="0"/>
        <w:ind w:left="0" w:right="45" w:firstLine="0"/>
      </w:pPr>
    </w:p>
    <w:p w:rsidR="003748CB" w:rsidRPr="005C6ECB" w:rsidRDefault="00E2189D" w:rsidP="006057C0">
      <w:pPr>
        <w:pStyle w:val="3"/>
        <w:rPr>
          <w:b w:val="0"/>
          <w:color w:val="FF0000"/>
        </w:rPr>
      </w:pPr>
      <w:bookmarkStart w:id="48" w:name="_Toc55468436"/>
      <w:r>
        <w:t>4.1.</w:t>
      </w:r>
      <w:r w:rsidR="006057C0">
        <w:t>5</w:t>
      </w:r>
      <w:r>
        <w:t xml:space="preserve"> </w:t>
      </w:r>
      <w:r w:rsidR="003748CB" w:rsidRPr="006057C0">
        <w:t>Τμήμα Προϋπολογισμού, Λογιστηρίου και Προμηθειών</w:t>
      </w:r>
      <w:r w:rsidR="006057C0">
        <w:t xml:space="preserve"> της Διεύθυνση Διοικητικών και Οικονομικών Υπηρεσιών του Δήμου Ευρώτα</w:t>
      </w:r>
      <w:bookmarkEnd w:id="48"/>
    </w:p>
    <w:p w:rsidR="00E2189D" w:rsidRPr="00C973D1" w:rsidRDefault="00E2189D" w:rsidP="003748CB">
      <w:pPr>
        <w:pStyle w:val="ab"/>
        <w:numPr>
          <w:ilvl w:val="0"/>
          <w:numId w:val="3"/>
        </w:numPr>
        <w:tabs>
          <w:tab w:val="clear" w:pos="720"/>
        </w:tabs>
        <w:spacing w:after="0"/>
        <w:ind w:left="0" w:right="45" w:hanging="357"/>
      </w:pPr>
      <w:r w:rsidRPr="003748CB">
        <w:rPr>
          <w:b/>
        </w:rPr>
        <w:t>Μέριμνα</w:t>
      </w:r>
      <w:r w:rsidRPr="00C973D1">
        <w:t xml:space="preserve"> για την αποτελεσματική διενέργεια όλων των νόμιμων διαδικασιών που απαιτούνται για την προμήθεια υλικών, εξοπλισμού και υπηρεσιών</w:t>
      </w:r>
      <w:r w:rsidRPr="00E2189D">
        <w:t xml:space="preserve"> </w:t>
      </w:r>
      <w:r w:rsidRPr="006F059E">
        <w:t>του Δήμου</w:t>
      </w:r>
      <w:r>
        <w:t xml:space="preserve"> </w:t>
      </w:r>
      <w:r w:rsidR="003748CB" w:rsidRPr="003748CB">
        <w:t>Ευρώτα</w:t>
      </w:r>
    </w:p>
    <w:p w:rsidR="00E2189D" w:rsidRPr="00C973D1" w:rsidRDefault="00BE1C67" w:rsidP="00171C5F">
      <w:pPr>
        <w:pStyle w:val="ab"/>
        <w:numPr>
          <w:ilvl w:val="0"/>
          <w:numId w:val="3"/>
        </w:numPr>
        <w:tabs>
          <w:tab w:val="clear" w:pos="720"/>
        </w:tabs>
        <w:spacing w:after="0"/>
        <w:ind w:left="0" w:right="45" w:hanging="357"/>
      </w:pPr>
      <w:r w:rsidRPr="00E2189D">
        <w:rPr>
          <w:b/>
        </w:rPr>
        <w:t>Μέριμνα</w:t>
      </w:r>
      <w:r w:rsidR="00E2189D" w:rsidRPr="00010948">
        <w:rPr>
          <w:b/>
        </w:rPr>
        <w:t xml:space="preserve"> </w:t>
      </w:r>
      <w:r w:rsidR="00E2189D" w:rsidRPr="00C973D1">
        <w:t xml:space="preserve">για την </w:t>
      </w:r>
      <w:r w:rsidR="00E2189D">
        <w:t>ε</w:t>
      </w:r>
      <w:r w:rsidR="00E2189D" w:rsidRPr="00C973D1">
        <w:t xml:space="preserve">ξασφάλιση των οικονομικών πόρων για την υλοποίηση των δράσεων που προβλέπονται στο παρόν σχέδιο (συντήρηση και λειτουργία μηχανημάτων και εξοπλισμού, μίσθωση μηχανημάτων, πρόσληψη εποχιακού προσωπικού, προμήθεια υλικών κλπ.) </w:t>
      </w:r>
    </w:p>
    <w:p w:rsidR="00E2189D" w:rsidRDefault="00E2189D" w:rsidP="003748CB">
      <w:pPr>
        <w:pStyle w:val="ab"/>
        <w:numPr>
          <w:ilvl w:val="0"/>
          <w:numId w:val="3"/>
        </w:numPr>
        <w:tabs>
          <w:tab w:val="clear" w:pos="720"/>
        </w:tabs>
        <w:spacing w:after="0"/>
        <w:ind w:left="0" w:right="45" w:hanging="357"/>
      </w:pPr>
      <w:r w:rsidRPr="00C973D1">
        <w:t>Τ</w:t>
      </w:r>
      <w:r w:rsidR="00BE1C67">
        <w:t>ήρηση αρχείου</w:t>
      </w:r>
      <w:r w:rsidRPr="00C973D1">
        <w:t xml:space="preserve"> συμβάσεων</w:t>
      </w:r>
      <w:r>
        <w:t xml:space="preserve"> του </w:t>
      </w:r>
      <w:r w:rsidRPr="00E2189D">
        <w:t xml:space="preserve">Δήμου </w:t>
      </w:r>
      <w:r w:rsidR="003748CB" w:rsidRPr="003748CB">
        <w:t>Ευρώτα</w:t>
      </w:r>
    </w:p>
    <w:p w:rsidR="003748CB" w:rsidRPr="00C973D1" w:rsidRDefault="003748CB" w:rsidP="003748CB">
      <w:pPr>
        <w:pStyle w:val="ab"/>
        <w:spacing w:after="0"/>
        <w:ind w:left="0" w:right="45" w:firstLine="0"/>
      </w:pPr>
    </w:p>
    <w:p w:rsidR="001A044A" w:rsidRPr="00D80533" w:rsidRDefault="003678D9" w:rsidP="001A044A">
      <w:pPr>
        <w:pStyle w:val="3"/>
      </w:pPr>
      <w:bookmarkStart w:id="49" w:name="_Toc55468437"/>
      <w:r>
        <w:t>4.1.</w:t>
      </w:r>
      <w:r w:rsidR="00DF4DCB">
        <w:t>6</w:t>
      </w:r>
      <w:r>
        <w:t xml:space="preserve"> </w:t>
      </w:r>
      <w:r w:rsidR="001A044A">
        <w:t xml:space="preserve">Πρόεδροι Κοινοτήτων Δήμου </w:t>
      </w:r>
      <w:r w:rsidR="003748CB">
        <w:t>Ευρώτα</w:t>
      </w:r>
      <w:bookmarkEnd w:id="49"/>
    </w:p>
    <w:p w:rsidR="001A044A" w:rsidRPr="00CF31F5" w:rsidRDefault="000910AC" w:rsidP="00171C5F">
      <w:pPr>
        <w:pStyle w:val="ab"/>
        <w:numPr>
          <w:ilvl w:val="0"/>
          <w:numId w:val="3"/>
        </w:numPr>
        <w:tabs>
          <w:tab w:val="clear" w:pos="720"/>
        </w:tabs>
        <w:spacing w:after="0"/>
        <w:ind w:left="0" w:right="45" w:hanging="357"/>
      </w:pPr>
      <w:r w:rsidRPr="00CF31F5">
        <w:t xml:space="preserve">Καταγραφή </w:t>
      </w:r>
      <w:r w:rsidR="003B0BC6" w:rsidRPr="00CF31F5">
        <w:t>τ</w:t>
      </w:r>
      <w:r w:rsidR="0032395E" w:rsidRPr="00CF31F5">
        <w:t>ων</w:t>
      </w:r>
      <w:r w:rsidR="003B0BC6" w:rsidRPr="00CF31F5">
        <w:t xml:space="preserve"> </w:t>
      </w:r>
      <w:r w:rsidR="007A3484" w:rsidRPr="00CF31F5">
        <w:t xml:space="preserve">μέσων και του ανθρώπινου δυναμικού που μπορούν να συμβάλλουν στην αντιμετώπιση εκτάκτων αναγκών και την άμεση/βραχεία διαχείριση των συνεπειών μετά την εκδήλωση </w:t>
      </w:r>
      <w:r w:rsidR="006728D6" w:rsidRPr="00200585">
        <w:t>πλημμυρικών φαινομένων</w:t>
      </w:r>
      <w:r w:rsidR="007A3484" w:rsidRPr="00CF31F5">
        <w:t xml:space="preserve"> και κοινοποίησή τους στο </w:t>
      </w:r>
      <w:r w:rsidR="00C01109">
        <w:t>Τμήμα Περιβάλλοντος, Πολιτικής Προστασίας, Καθαριότητας, Ανακύκλωσης και Συντήρησης Πρασίνου του Δήμου</w:t>
      </w:r>
      <w:r w:rsidR="00C01109" w:rsidRPr="00CF31F5">
        <w:t xml:space="preserve"> </w:t>
      </w:r>
      <w:r w:rsidR="007F3C94" w:rsidRPr="003748CB">
        <w:t>Ευρώτα</w:t>
      </w:r>
    </w:p>
    <w:p w:rsidR="00CC00BF" w:rsidRDefault="0032395E" w:rsidP="00CC00BF">
      <w:pPr>
        <w:pStyle w:val="ab"/>
        <w:numPr>
          <w:ilvl w:val="0"/>
          <w:numId w:val="3"/>
        </w:numPr>
        <w:tabs>
          <w:tab w:val="clear" w:pos="720"/>
        </w:tabs>
        <w:spacing w:after="0"/>
        <w:ind w:left="0" w:right="45" w:hanging="357"/>
      </w:pPr>
      <w:r>
        <w:lastRenderedPageBreak/>
        <w:t>Συνεργα</w:t>
      </w:r>
      <w:r w:rsidR="000910AC">
        <w:t xml:space="preserve">σία με το </w:t>
      </w:r>
      <w:r w:rsidR="00C01109">
        <w:t>Τμήμα Περιβάλλοντος, Πολιτικής Προστασίας, Καθαριότητας, Ανακύκλωσης και Συντήρησης Πρασίνου του Δήμου</w:t>
      </w:r>
      <w:r w:rsidR="00C01109" w:rsidRPr="000910AC">
        <w:t xml:space="preserve"> </w:t>
      </w:r>
      <w:r w:rsidR="00C01109" w:rsidRPr="003748CB">
        <w:t>Ευρώτα</w:t>
      </w:r>
      <w:r w:rsidR="00C01109">
        <w:t xml:space="preserve"> </w:t>
      </w:r>
      <w:r w:rsidR="00E06E91">
        <w:t xml:space="preserve">στη </w:t>
      </w:r>
      <w:r w:rsidR="00E06E91" w:rsidRPr="00E06E91">
        <w:t xml:space="preserve">σύνταξη ή επικαιροποίηση του Σχεδίου </w:t>
      </w:r>
      <w:r w:rsidR="009F3954" w:rsidRPr="00F85CB1">
        <w:t xml:space="preserve">Αντιμετώπισης Εκτάκτων Αναγκών </w:t>
      </w:r>
      <w:r w:rsidR="009F3954">
        <w:t xml:space="preserve">και Άμεσης/Βραχείας Διαχείρισης </w:t>
      </w:r>
      <w:r w:rsidR="00C01109">
        <w:t xml:space="preserve">των </w:t>
      </w:r>
      <w:r w:rsidR="009F3954">
        <w:t xml:space="preserve">Συνεπειών από την Εκδήλωση </w:t>
      </w:r>
      <w:r w:rsidR="006728D6">
        <w:t>Π</w:t>
      </w:r>
      <w:r w:rsidR="006728D6" w:rsidRPr="00200585">
        <w:t xml:space="preserve">λημμυρικών </w:t>
      </w:r>
      <w:r w:rsidR="006728D6">
        <w:t>Φ</w:t>
      </w:r>
      <w:r w:rsidR="006728D6" w:rsidRPr="00200585">
        <w:t>αινομένων</w:t>
      </w:r>
      <w:r w:rsidR="009F3954">
        <w:t xml:space="preserve"> του Δήμου</w:t>
      </w:r>
      <w:r w:rsidR="009603C4">
        <w:t xml:space="preserve"> </w:t>
      </w:r>
      <w:r w:rsidR="007F3C94" w:rsidRPr="003748CB">
        <w:t>Ευρώτα</w:t>
      </w:r>
    </w:p>
    <w:p w:rsidR="007F3C94" w:rsidRPr="006F059E" w:rsidRDefault="007F3C94" w:rsidP="007F3C94">
      <w:pPr>
        <w:pStyle w:val="ab"/>
        <w:spacing w:after="0"/>
        <w:ind w:left="0" w:right="45" w:firstLine="0"/>
      </w:pPr>
    </w:p>
    <w:p w:rsidR="00CC00BF" w:rsidRPr="006F059E" w:rsidRDefault="008A1EE0" w:rsidP="00252BF0">
      <w:pPr>
        <w:pStyle w:val="2"/>
      </w:pPr>
      <w:bookmarkStart w:id="50" w:name="_Toc55468438"/>
      <w:r w:rsidRPr="008A1EE0">
        <w:t>4</w:t>
      </w:r>
      <w:r w:rsidR="00CC00BF" w:rsidRPr="006F059E">
        <w:t xml:space="preserve">.2 </w:t>
      </w:r>
      <w:r w:rsidR="00326AB7" w:rsidRPr="00326AB7">
        <w:t xml:space="preserve"> </w:t>
      </w:r>
      <w:r w:rsidR="00CC00BF" w:rsidRPr="006F059E">
        <w:t>Προπαρασκευαστική σύγκληση Συντονιστικ</w:t>
      </w:r>
      <w:r w:rsidR="00CC00BF">
        <w:t>ού Τοπικού</w:t>
      </w:r>
      <w:r w:rsidR="00CC00BF" w:rsidRPr="006F059E">
        <w:t xml:space="preserve"> Οργάν</w:t>
      </w:r>
      <w:r w:rsidR="00CC00BF">
        <w:t>ου</w:t>
      </w:r>
      <w:r w:rsidR="00CC00BF" w:rsidRPr="006F059E">
        <w:t xml:space="preserve"> του Δήμου</w:t>
      </w:r>
      <w:r w:rsidR="00CC00BF">
        <w:t xml:space="preserve"> </w:t>
      </w:r>
      <w:r w:rsidR="007F3C94">
        <w:t>Ευρώτα</w:t>
      </w:r>
      <w:r w:rsidR="00CC00BF" w:rsidRPr="006F059E">
        <w:t xml:space="preserve"> </w:t>
      </w:r>
      <w:r w:rsidR="00D75574">
        <w:t xml:space="preserve">  </w:t>
      </w:r>
      <w:r w:rsidR="00CC00BF" w:rsidRPr="006F059E">
        <w:t>(</w:t>
      </w:r>
      <w:r w:rsidR="005715F2">
        <w:t>ΣΤΟ</w:t>
      </w:r>
      <w:r w:rsidR="00CC00BF" w:rsidRPr="006F059E">
        <w:t xml:space="preserve">) για την ετοιμότητα αντιμετώπισης κινδύνων από την εκδήλωση </w:t>
      </w:r>
      <w:r w:rsidR="006728D6" w:rsidRPr="00200585">
        <w:t>πλημμυρικών φαινομένων</w:t>
      </w:r>
      <w:bookmarkEnd w:id="50"/>
      <w:r w:rsidR="006728D6">
        <w:t xml:space="preserve"> </w:t>
      </w:r>
    </w:p>
    <w:p w:rsidR="006418E6" w:rsidRDefault="006418E6" w:rsidP="00F42773">
      <w:pPr>
        <w:pStyle w:val="3"/>
      </w:pPr>
    </w:p>
    <w:p w:rsidR="00F42773" w:rsidRPr="003E7D0B" w:rsidRDefault="00F42773" w:rsidP="00F42773">
      <w:pPr>
        <w:pStyle w:val="3"/>
      </w:pPr>
      <w:bookmarkStart w:id="51" w:name="_Toc55468439"/>
      <w:r w:rsidRPr="00976208">
        <w:t>4.</w:t>
      </w:r>
      <w:r>
        <w:t>2</w:t>
      </w:r>
      <w:r w:rsidRPr="00976208">
        <w:t xml:space="preserve">.1 </w:t>
      </w:r>
      <w:r>
        <w:t xml:space="preserve">Δήμαρχος </w:t>
      </w:r>
      <w:r w:rsidR="007F3C94">
        <w:t>Ευρώτα</w:t>
      </w:r>
      <w:bookmarkEnd w:id="51"/>
    </w:p>
    <w:p w:rsidR="00641076" w:rsidRPr="00D11F26" w:rsidRDefault="00E44799" w:rsidP="00171C5F">
      <w:pPr>
        <w:pStyle w:val="ab"/>
        <w:numPr>
          <w:ilvl w:val="0"/>
          <w:numId w:val="3"/>
        </w:numPr>
        <w:tabs>
          <w:tab w:val="clear" w:pos="720"/>
        </w:tabs>
        <w:spacing w:after="0"/>
        <w:ind w:left="0" w:right="45" w:hanging="357"/>
      </w:pPr>
      <w:r>
        <w:rPr>
          <w:b/>
        </w:rPr>
        <w:t>Δίνει ε</w:t>
      </w:r>
      <w:r w:rsidR="00976208" w:rsidRPr="007D38F2">
        <w:rPr>
          <w:b/>
        </w:rPr>
        <w:t xml:space="preserve">ντολή προς το </w:t>
      </w:r>
      <w:r w:rsidR="007F3C94">
        <w:rPr>
          <w:b/>
        </w:rPr>
        <w:t xml:space="preserve">Τμήμα Περιβάλλοντος, </w:t>
      </w:r>
      <w:r w:rsidR="007F3C94" w:rsidRPr="00F00D67">
        <w:rPr>
          <w:b/>
        </w:rPr>
        <w:t>Πολιτικής Προστασίας</w:t>
      </w:r>
      <w:r w:rsidR="007F3C94">
        <w:rPr>
          <w:b/>
        </w:rPr>
        <w:t xml:space="preserve">, Καθαριότητας, Ανακύκλωσης και Συντήρησης Πρασίνου </w:t>
      </w:r>
      <w:r w:rsidR="007F3C94" w:rsidRPr="00D41998">
        <w:rPr>
          <w:b/>
        </w:rPr>
        <w:t xml:space="preserve">του </w:t>
      </w:r>
      <w:r w:rsidR="007F3C94" w:rsidRPr="00DC1B18">
        <w:rPr>
          <w:b/>
        </w:rPr>
        <w:t>Δήμου</w:t>
      </w:r>
      <w:r w:rsidR="007F3C94">
        <w:rPr>
          <w:b/>
        </w:rPr>
        <w:t xml:space="preserve"> </w:t>
      </w:r>
      <w:r w:rsidR="00976208" w:rsidRPr="007D38F2">
        <w:rPr>
          <w:b/>
        </w:rPr>
        <w:t>για τη</w:t>
      </w:r>
      <w:r w:rsidR="00641076" w:rsidRPr="007D38F2">
        <w:rPr>
          <w:b/>
        </w:rPr>
        <w:t xml:space="preserve"> </w:t>
      </w:r>
      <w:r w:rsidR="007D38F2" w:rsidRPr="007D38F2">
        <w:rPr>
          <w:b/>
        </w:rPr>
        <w:t>σύγκληση</w:t>
      </w:r>
      <w:r w:rsidR="00641076" w:rsidRPr="007D38F2">
        <w:rPr>
          <w:b/>
        </w:rPr>
        <w:t xml:space="preserve"> το</w:t>
      </w:r>
      <w:r w:rsidR="007D38F2" w:rsidRPr="007D38F2">
        <w:rPr>
          <w:b/>
        </w:rPr>
        <w:t>υ Συντονιστικού</w:t>
      </w:r>
      <w:r w:rsidR="00371416">
        <w:rPr>
          <w:b/>
        </w:rPr>
        <w:t xml:space="preserve"> Τοπικού</w:t>
      </w:r>
      <w:r w:rsidR="00641076" w:rsidRPr="007D38F2">
        <w:rPr>
          <w:b/>
        </w:rPr>
        <w:t xml:space="preserve"> </w:t>
      </w:r>
      <w:r w:rsidR="00371416">
        <w:rPr>
          <w:b/>
        </w:rPr>
        <w:t>Οργά</w:t>
      </w:r>
      <w:r w:rsidR="00641076" w:rsidRPr="007D38F2">
        <w:rPr>
          <w:b/>
        </w:rPr>
        <w:t>νο</w:t>
      </w:r>
      <w:r w:rsidR="00371416">
        <w:rPr>
          <w:b/>
        </w:rPr>
        <w:t>υ</w:t>
      </w:r>
      <w:r w:rsidR="00641076" w:rsidRPr="007D38F2">
        <w:rPr>
          <w:b/>
        </w:rPr>
        <w:t xml:space="preserve"> (ΣΤΟ)</w:t>
      </w:r>
      <w:r w:rsidR="00641076" w:rsidRPr="00976208">
        <w:t xml:space="preserve"> στη φάση συνήθους ετοιμότητας</w:t>
      </w:r>
      <w:r w:rsidR="00AA5823">
        <w:t>.</w:t>
      </w:r>
      <w:r w:rsidR="00641076" w:rsidRPr="00976208">
        <w:t xml:space="preserve"> </w:t>
      </w:r>
      <w:r w:rsidR="00180566" w:rsidRPr="00D11F26">
        <w:t>Το Συντονιστικό Τοπικό Όργανο (ΣΤΟ)</w:t>
      </w:r>
      <w:r w:rsidR="007F51A7" w:rsidRPr="00D11F26">
        <w:t xml:space="preserve"> συγκαλείτ</w:t>
      </w:r>
      <w:r w:rsidR="00D11F26" w:rsidRPr="00D11F26">
        <w:t>αι</w:t>
      </w:r>
      <w:r w:rsidR="007F51A7" w:rsidRPr="00D11F26">
        <w:t xml:space="preserve"> σε ετήσια βάση ή αν υπάρξει ανάγκη (π.χ. τροποποίηση του παρόντος σχεδίου) και συχνότερα</w:t>
      </w:r>
      <w:r w:rsidR="007F51A7" w:rsidRPr="00D11F26">
        <w:rPr>
          <w:b/>
        </w:rPr>
        <w:t>.</w:t>
      </w:r>
    </w:p>
    <w:p w:rsidR="00B94F77" w:rsidRDefault="007D38F2" w:rsidP="00171C5F">
      <w:pPr>
        <w:pStyle w:val="ab"/>
        <w:numPr>
          <w:ilvl w:val="0"/>
          <w:numId w:val="3"/>
        </w:numPr>
        <w:tabs>
          <w:tab w:val="clear" w:pos="720"/>
        </w:tabs>
        <w:spacing w:after="0"/>
        <w:ind w:left="0" w:right="45" w:hanging="357"/>
      </w:pPr>
      <w:r w:rsidRPr="00E817F6">
        <w:rPr>
          <w:b/>
        </w:rPr>
        <w:t xml:space="preserve">Προεδρεύει </w:t>
      </w:r>
      <w:r w:rsidR="00371416" w:rsidRPr="00E817F6">
        <w:rPr>
          <w:b/>
        </w:rPr>
        <w:t>του Συντονιστικού Τοπικ</w:t>
      </w:r>
      <w:r w:rsidR="007F3C94">
        <w:rPr>
          <w:b/>
        </w:rPr>
        <w:t xml:space="preserve">ού </w:t>
      </w:r>
      <w:r w:rsidR="00371416" w:rsidRPr="00E817F6">
        <w:rPr>
          <w:b/>
        </w:rPr>
        <w:t xml:space="preserve"> </w:t>
      </w:r>
      <w:r w:rsidR="007F3C94">
        <w:rPr>
          <w:b/>
        </w:rPr>
        <w:t>Οργάνου</w:t>
      </w:r>
      <w:r w:rsidR="00371416" w:rsidRPr="00E817F6">
        <w:rPr>
          <w:b/>
        </w:rPr>
        <w:t xml:space="preserve"> (ΣΤΟ)</w:t>
      </w:r>
      <w:r w:rsidR="00371416" w:rsidRPr="00976208">
        <w:t xml:space="preserve"> στη φάση συνήθους ετοιμότητας για την επίλυση ζητημάτων συνεργασίας μεταξύ των </w:t>
      </w:r>
      <w:r w:rsidR="00A436D8">
        <w:t>εμπλεκόμενων</w:t>
      </w:r>
      <w:r w:rsidR="00371416" w:rsidRPr="00976208">
        <w:t xml:space="preserve"> φορέων στην αντιμετώπιση εκτάκτων αναγκών λόγω </w:t>
      </w:r>
      <w:r w:rsidR="006E6927" w:rsidRPr="00200585">
        <w:t>πλημμυρικών φαινομένων</w:t>
      </w:r>
      <w:r w:rsidR="00371416" w:rsidRPr="00976208">
        <w:t>, όπως επίσης και ζητημάτων που αφορούν τη συνεργασία με τις εθελοντικές οργανώσεις Πολιτικής Προστασίας</w:t>
      </w:r>
    </w:p>
    <w:p w:rsidR="00AA5823" w:rsidRPr="00DF4DCB" w:rsidRDefault="00DD4B21" w:rsidP="00AA5823">
      <w:pPr>
        <w:pStyle w:val="ab"/>
        <w:numPr>
          <w:ilvl w:val="0"/>
          <w:numId w:val="3"/>
        </w:numPr>
        <w:tabs>
          <w:tab w:val="clear" w:pos="720"/>
        </w:tabs>
        <w:spacing w:after="0"/>
        <w:ind w:left="0" w:right="45" w:hanging="357"/>
        <w:rPr>
          <w:i/>
        </w:rPr>
      </w:pPr>
      <w:r w:rsidRPr="00227456">
        <w:rPr>
          <w:b/>
        </w:rPr>
        <w:t>Ιεραρχεί και δρομολογεί</w:t>
      </w:r>
      <w:r w:rsidRPr="006F059E">
        <w:t xml:space="preserve">, κατά το μέρος που </w:t>
      </w:r>
      <w:r w:rsidRPr="0014250F">
        <w:t xml:space="preserve">τον αφορά, </w:t>
      </w:r>
      <w:r w:rsidR="00227456" w:rsidRPr="0014250F">
        <w:t>τα</w:t>
      </w:r>
      <w:r w:rsidRPr="0014250F">
        <w:t xml:space="preserve"> μέτρ</w:t>
      </w:r>
      <w:r w:rsidR="00227456" w:rsidRPr="0014250F">
        <w:t>α</w:t>
      </w:r>
      <w:r w:rsidRPr="0014250F">
        <w:t>, έργ</w:t>
      </w:r>
      <w:r w:rsidR="00227456" w:rsidRPr="0014250F">
        <w:t>α</w:t>
      </w:r>
      <w:r w:rsidRPr="0014250F">
        <w:t xml:space="preserve"> και δράσε</w:t>
      </w:r>
      <w:r w:rsidR="00227456" w:rsidRPr="0014250F">
        <w:t>ις</w:t>
      </w:r>
      <w:r w:rsidRPr="0014250F">
        <w:t xml:space="preserve"> που προτάθηκαν στο ανωτέρω Συντονιστικό Τοπικό Όργανο</w:t>
      </w:r>
      <w:r w:rsidR="00AA5823" w:rsidRPr="0014250F">
        <w:t xml:space="preserve"> και κυρίως σε ότι αφορά </w:t>
      </w:r>
      <w:r w:rsidR="00AA5823" w:rsidRPr="00DF4DCB">
        <w:rPr>
          <w:i/>
        </w:rPr>
        <w:t xml:space="preserve">α)την συντήρηση και αποκατάσταση βλαβών στο οδικό δίκτυο εντός της επικράτειας του Δήμου </w:t>
      </w:r>
      <w:r w:rsidR="007F3C94" w:rsidRPr="00DF4DCB">
        <w:rPr>
          <w:i/>
        </w:rPr>
        <w:t>Ευρώτα</w:t>
      </w:r>
      <w:r w:rsidR="00AA5823" w:rsidRPr="00DF4DCB">
        <w:rPr>
          <w:i/>
        </w:rPr>
        <w:t xml:space="preserve">, με έμφαση στο αγροτικό οδικό δίκτυο και β) την κατάσταση του δικτύου όμβριων υδάτων των οδών καθώς και των αντιπλημμυρικών έργων αρμοδιότητας του Δήμου </w:t>
      </w:r>
      <w:r w:rsidR="007F3C94" w:rsidRPr="00DF4DCB">
        <w:rPr>
          <w:i/>
        </w:rPr>
        <w:t>Ευρώτα</w:t>
      </w:r>
    </w:p>
    <w:p w:rsidR="00D6044D" w:rsidRPr="0014250F" w:rsidRDefault="00D6044D" w:rsidP="00D6044D">
      <w:pPr>
        <w:pStyle w:val="ab"/>
        <w:spacing w:after="0"/>
        <w:ind w:left="0" w:right="45" w:firstLine="0"/>
      </w:pPr>
    </w:p>
    <w:p w:rsidR="007F3C94" w:rsidRPr="00762281" w:rsidRDefault="00353C09" w:rsidP="007F3C94">
      <w:pPr>
        <w:pStyle w:val="3"/>
      </w:pPr>
      <w:bookmarkStart w:id="52" w:name="_Toc55468440"/>
      <w:r>
        <w:t>4.2</w:t>
      </w:r>
      <w:r w:rsidR="009B2D38" w:rsidRPr="00762281">
        <w:t>.</w:t>
      </w:r>
      <w:r w:rsidR="00DF4DCB">
        <w:t>2</w:t>
      </w:r>
      <w:r w:rsidR="009B2D38">
        <w:t xml:space="preserve"> </w:t>
      </w:r>
      <w:r w:rsidR="007F3C94" w:rsidRPr="00DC1B18">
        <w:t xml:space="preserve">Τμήμα Περιβάλλοντος, Πολιτικής Προστασίας, Καθαριότητας, Ανακύκλωσης και Συντήρησης Πρασίνου </w:t>
      </w:r>
      <w:r w:rsidR="00DF4DCB">
        <w:t>της Διεύθυνσης Περιβάλλοντος, Υπηρεσίας Δόμησης και Τεχνικών Υπηρεσιών</w:t>
      </w:r>
      <w:r w:rsidR="00DF4DCB" w:rsidRPr="00762281">
        <w:t xml:space="preserve"> του Δήμου</w:t>
      </w:r>
      <w:r w:rsidR="00DF4DCB">
        <w:t xml:space="preserve"> </w:t>
      </w:r>
      <w:r w:rsidR="00DF4DCB" w:rsidRPr="00DC1B18">
        <w:rPr>
          <w:shd w:val="clear" w:color="auto" w:fill="FFFFFF" w:themeFill="background1"/>
        </w:rPr>
        <w:t>Ευρώτα</w:t>
      </w:r>
      <w:bookmarkEnd w:id="52"/>
    </w:p>
    <w:p w:rsidR="00E817F6" w:rsidRDefault="00E621F2" w:rsidP="00171C5F">
      <w:pPr>
        <w:pStyle w:val="ab"/>
        <w:numPr>
          <w:ilvl w:val="0"/>
          <w:numId w:val="3"/>
        </w:numPr>
        <w:tabs>
          <w:tab w:val="clear" w:pos="720"/>
        </w:tabs>
        <w:spacing w:after="0"/>
        <w:ind w:left="0" w:right="45" w:hanging="357"/>
      </w:pPr>
      <w:r>
        <w:t xml:space="preserve">Συγκαλεί, </w:t>
      </w:r>
      <w:r w:rsidRPr="007F3C94">
        <w:rPr>
          <w:b/>
        </w:rPr>
        <w:t>κατόπιν εντολής του Δημάρχου</w:t>
      </w:r>
      <w:r>
        <w:t xml:space="preserve">, το </w:t>
      </w:r>
      <w:r w:rsidRPr="009D7FA4">
        <w:t>Συντονιστικό Τοπικό Όργανο (ΣΤΟ)</w:t>
      </w:r>
      <w:r w:rsidRPr="00E621F2">
        <w:t xml:space="preserve"> </w:t>
      </w:r>
      <w:r w:rsidRPr="00976208">
        <w:t xml:space="preserve">στη φάση συνήθους ετοιμότητας για την επίλυση ζητημάτων συνεργασίας μεταξύ των </w:t>
      </w:r>
      <w:r w:rsidR="00A436D8">
        <w:t>εμπλεκόμενων</w:t>
      </w:r>
      <w:r w:rsidRPr="00976208">
        <w:t xml:space="preserve"> φορέων στην αντιμετώπιση εκτάκτων αναγκών </w:t>
      </w:r>
      <w:r w:rsidR="006E6927" w:rsidRPr="00200585">
        <w:t>από την εκδήλωση πλημμυρικών φαινομένων</w:t>
      </w:r>
      <w:r w:rsidRPr="00976208">
        <w:t>, όπως επίσης και ζητημάτων που αφορούν τη συνεργασία με τις εθελοντικές οργανώσεις Πολιτικής Προστασίας</w:t>
      </w:r>
    </w:p>
    <w:p w:rsidR="00227456" w:rsidRPr="006F059E" w:rsidRDefault="00B3600D" w:rsidP="00171C5F">
      <w:pPr>
        <w:pStyle w:val="ab"/>
        <w:numPr>
          <w:ilvl w:val="0"/>
          <w:numId w:val="3"/>
        </w:numPr>
        <w:tabs>
          <w:tab w:val="clear" w:pos="720"/>
        </w:tabs>
        <w:spacing w:after="0"/>
        <w:ind w:left="0" w:right="45" w:hanging="357"/>
      </w:pPr>
      <w:r>
        <w:t>Προχωρά</w:t>
      </w:r>
      <w:r w:rsidR="00983584" w:rsidRPr="006F059E">
        <w:t xml:space="preserve"> στη διαμόρφωση του τελικού σχεδιασμού </w:t>
      </w:r>
      <w:r w:rsidR="00983584" w:rsidRPr="00227456">
        <w:t xml:space="preserve">του Δήμου </w:t>
      </w:r>
      <w:r w:rsidR="007F3C94" w:rsidRPr="003748CB">
        <w:t>Ευρώτα</w:t>
      </w:r>
      <w:r w:rsidR="00983584" w:rsidRPr="00227456">
        <w:t xml:space="preserve">  </w:t>
      </w:r>
      <w:r w:rsidR="00983584" w:rsidRPr="006F059E">
        <w:t xml:space="preserve">για </w:t>
      </w:r>
      <w:r w:rsidR="00983584" w:rsidRPr="007F37F1">
        <w:rPr>
          <w:b/>
        </w:rPr>
        <w:t>πρόληψη και ετοιμότητα</w:t>
      </w:r>
      <w:r w:rsidR="00983584" w:rsidRPr="006F059E">
        <w:t xml:space="preserve"> για την αντιμετώπιση κινδύνων που προέρχονται </w:t>
      </w:r>
      <w:r w:rsidR="006E6927" w:rsidRPr="00200585">
        <w:t>από την εκδήλωση πλημμυρικών φαινομένων</w:t>
      </w:r>
      <w:r w:rsidR="00983584" w:rsidRPr="006F059E">
        <w:t xml:space="preserve">, </w:t>
      </w:r>
      <w:r w:rsidR="00983584" w:rsidRPr="007F3C94">
        <w:rPr>
          <w:b/>
        </w:rPr>
        <w:t xml:space="preserve">σύμφωνα με τις υποδείξεις του Δημάρχου </w:t>
      </w:r>
      <w:r w:rsidR="007F3C94" w:rsidRPr="007F3C94">
        <w:rPr>
          <w:b/>
        </w:rPr>
        <w:t>Ευρώτα</w:t>
      </w:r>
      <w:r>
        <w:t xml:space="preserve">  </w:t>
      </w:r>
      <w:r w:rsidR="00227456" w:rsidRPr="006F059E">
        <w:t>και με βάση τα μέτρα, έργα και δράσεις που προτάθηκαν στ</w:t>
      </w:r>
      <w:r w:rsidR="00227456">
        <w:t>ο</w:t>
      </w:r>
      <w:r w:rsidR="00227456" w:rsidRPr="006F059E">
        <w:t xml:space="preserve"> ανωτέρω Συντονιστικ</w:t>
      </w:r>
      <w:r w:rsidR="00227456">
        <w:t>ό</w:t>
      </w:r>
      <w:r w:rsidR="00227456" w:rsidRPr="006F059E">
        <w:t xml:space="preserve"> </w:t>
      </w:r>
      <w:r w:rsidR="00227456">
        <w:t xml:space="preserve">Τοπικό </w:t>
      </w:r>
      <w:r w:rsidR="00227456" w:rsidRPr="006F059E">
        <w:t>Όργαν</w:t>
      </w:r>
      <w:r w:rsidR="00227456">
        <w:t>ο</w:t>
      </w:r>
      <w:r w:rsidR="00227456" w:rsidRPr="006F059E">
        <w:t>.</w:t>
      </w:r>
    </w:p>
    <w:p w:rsidR="00B94F77" w:rsidRPr="00B8325B" w:rsidRDefault="00B94F77" w:rsidP="00CC00BF">
      <w:pPr>
        <w:pStyle w:val="a9"/>
      </w:pPr>
    </w:p>
    <w:p w:rsidR="00B94F77" w:rsidRDefault="00353C09" w:rsidP="00C02B7F">
      <w:pPr>
        <w:pStyle w:val="3"/>
      </w:pPr>
      <w:bookmarkStart w:id="53" w:name="_Toc55468441"/>
      <w:r>
        <w:t>4.2</w:t>
      </w:r>
      <w:r w:rsidR="00DF7454">
        <w:t>.</w:t>
      </w:r>
      <w:r w:rsidR="00DF4DCB">
        <w:t>3</w:t>
      </w:r>
      <w:r w:rsidR="00DF7454">
        <w:t xml:space="preserve"> Γραμματέας του </w:t>
      </w:r>
      <w:r w:rsidR="00C02B7F" w:rsidRPr="006F059E">
        <w:t>Συντονιστικ</w:t>
      </w:r>
      <w:r w:rsidR="00C02B7F">
        <w:t>ού Τοπικού</w:t>
      </w:r>
      <w:r w:rsidR="00C02B7F" w:rsidRPr="006F059E">
        <w:t xml:space="preserve"> Οργάν</w:t>
      </w:r>
      <w:r w:rsidR="00C02B7F">
        <w:t>ου</w:t>
      </w:r>
      <w:r w:rsidR="00C02B7F" w:rsidRPr="006F059E">
        <w:t xml:space="preserve"> του Δήμου</w:t>
      </w:r>
      <w:r w:rsidR="00C02B7F">
        <w:t xml:space="preserve"> </w:t>
      </w:r>
      <w:r w:rsidR="007F3C94" w:rsidRPr="007F3C94">
        <w:t>Ευρώτα</w:t>
      </w:r>
      <w:bookmarkEnd w:id="53"/>
    </w:p>
    <w:p w:rsidR="00CC00BF" w:rsidRPr="006F059E" w:rsidRDefault="00C02B7F" w:rsidP="00CC00BF">
      <w:pPr>
        <w:pStyle w:val="a9"/>
      </w:pPr>
      <w:r>
        <w:t xml:space="preserve">Διαβιβάζει τα </w:t>
      </w:r>
      <w:r w:rsidR="00CC00BF" w:rsidRPr="006F059E">
        <w:t xml:space="preserve">πρακτικά </w:t>
      </w:r>
      <w:r w:rsidR="00CC00BF">
        <w:t>του</w:t>
      </w:r>
      <w:r w:rsidR="00CC00BF" w:rsidRPr="006F059E">
        <w:t xml:space="preserve"> </w:t>
      </w:r>
      <w:r w:rsidR="005715F2">
        <w:t>ΣΤΟ</w:t>
      </w:r>
      <w:r w:rsidR="00CC00BF" w:rsidRPr="006F059E">
        <w:t xml:space="preserve"> στ</w:t>
      </w:r>
      <w:r w:rsidR="00CC00BF">
        <w:t>ο</w:t>
      </w:r>
      <w:r w:rsidR="00CC00BF" w:rsidRPr="006F059E">
        <w:t xml:space="preserve"> </w:t>
      </w:r>
      <w:r w:rsidR="007F3C94">
        <w:t>Τμήμα Περιβάλλοντος, Πολιτικής Προστασίας, Καθαριότητας, Ανακύκλωσης και Συντήρησης Πρασίνου του Δήμου</w:t>
      </w:r>
      <w:r w:rsidR="007F3C94" w:rsidRPr="000910AC">
        <w:t xml:space="preserve"> </w:t>
      </w:r>
      <w:r w:rsidR="007F3C94" w:rsidRPr="003748CB">
        <w:t>Ευρώτα</w:t>
      </w:r>
      <w:r w:rsidR="00CC00BF" w:rsidRPr="006F059E">
        <w:t>, στους εκπροσωπούμενους στ</w:t>
      </w:r>
      <w:r w:rsidR="00CC00BF">
        <w:t xml:space="preserve">ο </w:t>
      </w:r>
      <w:r w:rsidR="005715F2">
        <w:t>ΣΤΟ</w:t>
      </w:r>
      <w:r w:rsidR="00CC00BF" w:rsidRPr="006F059E">
        <w:t xml:space="preserve"> φορείς, στη Δ/νση Πολιτικής Προστασίας της Περιφέρειας</w:t>
      </w:r>
      <w:r w:rsidR="00CC00BF">
        <w:t xml:space="preserve"> </w:t>
      </w:r>
      <w:r w:rsidR="007F3C94" w:rsidRPr="007F3C94">
        <w:t>Πελοποννήσου</w:t>
      </w:r>
      <w:r w:rsidR="00CC00BF" w:rsidRPr="006F059E">
        <w:t xml:space="preserve"> και στη Δ/νση Πολιτικής Προστασίας της Αποκεντρωμένης Διοίκησης</w:t>
      </w:r>
      <w:r w:rsidR="00CC00BF">
        <w:t xml:space="preserve"> </w:t>
      </w:r>
      <w:r w:rsidR="007F3C94">
        <w:t>Πελοποννήσου</w:t>
      </w:r>
      <w:r w:rsidR="00CC00BF" w:rsidRPr="007F3C94">
        <w:t>,</w:t>
      </w:r>
      <w:r w:rsidR="007F3C94">
        <w:t xml:space="preserve"> Δυτικής Ελλάδας και Ιονίου,</w:t>
      </w:r>
      <w:r w:rsidR="00CC00BF" w:rsidRPr="006F059E">
        <w:t xml:space="preserve"> για την </w:t>
      </w:r>
      <w:r w:rsidR="00CC00BF" w:rsidRPr="006F059E">
        <w:lastRenderedPageBreak/>
        <w:t>ενημέρωση του Περιφερειάρχη</w:t>
      </w:r>
      <w:r w:rsidR="00CC00BF">
        <w:t xml:space="preserve"> </w:t>
      </w:r>
      <w:r w:rsidR="007F3C94">
        <w:t>Πελοποννήσου</w:t>
      </w:r>
      <w:r w:rsidR="00CC00BF" w:rsidRPr="006F059E">
        <w:t xml:space="preserve"> και του Συντονιστή Αποκεντρωμένης Διοίκησης, αντίστοιχα, στο πλαίσιο της αμοιβαίας συνεργασίας και διαλειτουργικότητας μεταξύ των φορέων Τοπικής Αυτοδιοίκησης. </w:t>
      </w:r>
    </w:p>
    <w:p w:rsidR="00CC00BF" w:rsidRPr="00627A33" w:rsidRDefault="00CC00BF" w:rsidP="00CC00BF"/>
    <w:p w:rsidR="00CC00BF" w:rsidRPr="00627A33" w:rsidRDefault="008A1EE0" w:rsidP="00252BF0">
      <w:pPr>
        <w:pStyle w:val="2"/>
      </w:pPr>
      <w:bookmarkStart w:id="54" w:name="_Toc55468442"/>
      <w:r w:rsidRPr="00627A33">
        <w:t>4</w:t>
      </w:r>
      <w:r w:rsidR="00CC00BF" w:rsidRPr="00627A33">
        <w:t xml:space="preserve">.3 Δράσεις αυξημένης ετοιμότητας του Δήμου </w:t>
      </w:r>
      <w:r w:rsidR="007F3C94" w:rsidRPr="007F3C94">
        <w:t>Ευρώτα</w:t>
      </w:r>
      <w:r w:rsidR="00CC00BF" w:rsidRPr="00627A33">
        <w:t xml:space="preserve"> </w:t>
      </w:r>
      <w:r w:rsidR="006E6927" w:rsidRPr="00200585">
        <w:t>για τις περιοχές που προβλέπεται από την ΕΜΥ η εκδήλωση έντονων καιρικών φαινομένων (ισχυρές βροχοπτώσεις – καταιγίδες)</w:t>
      </w:r>
      <w:bookmarkEnd w:id="54"/>
      <w:r w:rsidR="006E6927" w:rsidRPr="00200585">
        <w:t xml:space="preserve"> </w:t>
      </w:r>
    </w:p>
    <w:p w:rsidR="006418E6" w:rsidRPr="00627A33" w:rsidRDefault="006418E6" w:rsidP="001154A1">
      <w:pPr>
        <w:pStyle w:val="3"/>
      </w:pPr>
    </w:p>
    <w:p w:rsidR="001154A1" w:rsidRPr="00627A33" w:rsidRDefault="001154A1" w:rsidP="001154A1">
      <w:pPr>
        <w:pStyle w:val="3"/>
        <w:rPr>
          <w:shd w:val="clear" w:color="auto" w:fill="D9D9D9" w:themeFill="background1" w:themeFillShade="D9"/>
        </w:rPr>
      </w:pPr>
      <w:bookmarkStart w:id="55" w:name="_Toc55468443"/>
      <w:r w:rsidRPr="00627A33">
        <w:t xml:space="preserve">4.3.1 Δήμαρχος </w:t>
      </w:r>
      <w:r w:rsidR="007F3C94" w:rsidRPr="007F3C94">
        <w:t>Ευρώτα</w:t>
      </w:r>
      <w:bookmarkEnd w:id="55"/>
    </w:p>
    <w:p w:rsidR="007431BF" w:rsidRPr="00627A33" w:rsidRDefault="007431BF" w:rsidP="00171C5F">
      <w:pPr>
        <w:pStyle w:val="ab"/>
        <w:numPr>
          <w:ilvl w:val="0"/>
          <w:numId w:val="3"/>
        </w:numPr>
        <w:tabs>
          <w:tab w:val="clear" w:pos="720"/>
        </w:tabs>
        <w:spacing w:after="0"/>
        <w:ind w:left="0" w:right="45" w:hanging="357"/>
      </w:pPr>
      <w:r w:rsidRPr="00627A33">
        <w:rPr>
          <w:b/>
        </w:rPr>
        <w:t xml:space="preserve">Εντολή προς το </w:t>
      </w:r>
      <w:r w:rsidR="007F3C94" w:rsidRPr="007F3C94">
        <w:rPr>
          <w:b/>
        </w:rPr>
        <w:t xml:space="preserve">Τμήμα Περιβάλλοντος, Πολιτικής Προστασίας, Καθαριότητας, Ανακύκλωσης και Συντήρησης Πρασίνου του Δήμου </w:t>
      </w:r>
      <w:r w:rsidRPr="00627A33">
        <w:rPr>
          <w:b/>
        </w:rPr>
        <w:t>για τη σύγκληση του Συντονιστικού Τοπικού Οργάνου (ΣΤΟ)</w:t>
      </w:r>
      <w:r w:rsidR="00E44799">
        <w:rPr>
          <w:b/>
        </w:rPr>
        <w:t>,</w:t>
      </w:r>
      <w:r w:rsidRPr="00627A33">
        <w:t xml:space="preserve"> εφόσον κρίνει ότι είναι απαραίτητο</w:t>
      </w:r>
    </w:p>
    <w:p w:rsidR="00721F3B" w:rsidRDefault="00FA45E3" w:rsidP="00171C5F">
      <w:pPr>
        <w:pStyle w:val="ab"/>
        <w:numPr>
          <w:ilvl w:val="0"/>
          <w:numId w:val="2"/>
        </w:numPr>
        <w:spacing w:after="0"/>
        <w:ind w:left="0" w:right="45"/>
      </w:pPr>
      <w:r w:rsidRPr="00627A33">
        <w:rPr>
          <w:b/>
        </w:rPr>
        <w:t>Συμμετ</w:t>
      </w:r>
      <w:r w:rsidR="00E44799">
        <w:rPr>
          <w:b/>
        </w:rPr>
        <w:t>οχή</w:t>
      </w:r>
      <w:r w:rsidRPr="00627A33">
        <w:rPr>
          <w:b/>
        </w:rPr>
        <w:t xml:space="preserve"> στο Συντονιστικό Όργανο Πολιτικής Προστασίας της Περιφερειακής Ενότητας </w:t>
      </w:r>
      <w:r w:rsidR="007F3C94">
        <w:rPr>
          <w:b/>
        </w:rPr>
        <w:t>Λακωνίας</w:t>
      </w:r>
      <w:r w:rsidRPr="00627A33">
        <w:t xml:space="preserve"> (ΣΟΠΠ), εφόσον προσκληθεί </w:t>
      </w:r>
    </w:p>
    <w:p w:rsidR="00297DB1" w:rsidRPr="00297DB1" w:rsidRDefault="00297DB1" w:rsidP="00171C5F">
      <w:pPr>
        <w:pStyle w:val="ab"/>
        <w:numPr>
          <w:ilvl w:val="0"/>
          <w:numId w:val="2"/>
        </w:numPr>
        <w:spacing w:after="0"/>
        <w:ind w:left="0" w:right="45"/>
      </w:pPr>
      <w:r w:rsidRPr="00627A33">
        <w:rPr>
          <w:b/>
        </w:rPr>
        <w:t>Εντολή</w:t>
      </w:r>
      <w:r>
        <w:rPr>
          <w:b/>
        </w:rPr>
        <w:t xml:space="preserve"> για ε</w:t>
      </w:r>
      <w:r w:rsidRPr="006159B0">
        <w:rPr>
          <w:b/>
        </w:rPr>
        <w:t>τοιμότητα του προσωπικού</w:t>
      </w:r>
      <w:r w:rsidRPr="00360722">
        <w:rPr>
          <w:rFonts w:asciiTheme="minorHAnsi" w:hAnsiTheme="minorHAnsi" w:cstheme="minorHAnsi"/>
        </w:rPr>
        <w:t xml:space="preserve"> </w:t>
      </w:r>
      <w:r w:rsidRPr="006159B0">
        <w:rPr>
          <w:b/>
        </w:rPr>
        <w:t>και των μέσων</w:t>
      </w:r>
      <w:r w:rsidRPr="00360722">
        <w:rPr>
          <w:rFonts w:asciiTheme="minorHAnsi" w:hAnsiTheme="minorHAnsi" w:cstheme="minorHAnsi"/>
        </w:rPr>
        <w:t xml:space="preserve"> </w:t>
      </w:r>
      <w:r w:rsidR="006159B0" w:rsidRPr="00627A33">
        <w:t xml:space="preserve">του Δήμου </w:t>
      </w:r>
      <w:r w:rsidR="007F3C94" w:rsidRPr="003748CB">
        <w:t>Ευρώτα</w:t>
      </w:r>
      <w:r w:rsidR="007F3C94" w:rsidRPr="00227456">
        <w:t xml:space="preserve">  </w:t>
      </w:r>
      <w:r w:rsidRPr="00360722">
        <w:rPr>
          <w:rFonts w:asciiTheme="minorHAnsi" w:hAnsiTheme="minorHAnsi" w:cstheme="minorHAnsi"/>
        </w:rPr>
        <w:t>για την άμεση αντιμετώπιση εκτάκτων αναγκών και την άμεση/βραχε</w:t>
      </w:r>
      <w:r w:rsidR="007F3C94">
        <w:rPr>
          <w:rFonts w:asciiTheme="minorHAnsi" w:hAnsiTheme="minorHAnsi" w:cstheme="minorHAnsi"/>
        </w:rPr>
        <w:t>ία</w:t>
      </w:r>
      <w:r w:rsidRPr="00360722">
        <w:rPr>
          <w:rFonts w:asciiTheme="minorHAnsi" w:hAnsiTheme="minorHAnsi" w:cstheme="minorHAnsi"/>
        </w:rPr>
        <w:t xml:space="preserve"> διαχείριση των συνεπειών από την εκδήλωση πλημμυρικών φαινομένων</w:t>
      </w:r>
    </w:p>
    <w:p w:rsidR="00297DB1" w:rsidRDefault="00297DB1" w:rsidP="0092064E">
      <w:pPr>
        <w:pStyle w:val="ab"/>
        <w:numPr>
          <w:ilvl w:val="0"/>
          <w:numId w:val="2"/>
        </w:numPr>
        <w:spacing w:after="0"/>
        <w:ind w:left="0" w:right="45"/>
        <w:rPr>
          <w:rFonts w:asciiTheme="minorHAnsi" w:hAnsiTheme="minorHAnsi" w:cstheme="minorHAnsi"/>
        </w:rPr>
      </w:pPr>
      <w:r w:rsidRPr="00297DB1">
        <w:rPr>
          <w:b/>
        </w:rPr>
        <w:t>Εντολή</w:t>
      </w:r>
      <w:r w:rsidRPr="00627A33">
        <w:t xml:space="preserve"> </w:t>
      </w:r>
      <w:r w:rsidRPr="00297DB1">
        <w:rPr>
          <w:b/>
        </w:rPr>
        <w:t xml:space="preserve">προς το </w:t>
      </w:r>
      <w:r w:rsidR="007F3C94" w:rsidRPr="007F3C94">
        <w:rPr>
          <w:b/>
        </w:rPr>
        <w:t>Τμήμα Περιβάλλοντος, Πολιτικής Προστασίας, Καθαριότητας, Ανακύκλωσης και Συντήρησης Πρασίνου του Δήμου</w:t>
      </w:r>
      <w:r w:rsidR="007F3C94">
        <w:rPr>
          <w:b/>
        </w:rPr>
        <w:t>,</w:t>
      </w:r>
      <w:r w:rsidR="007F3C94" w:rsidRPr="007F3C94">
        <w:rPr>
          <w:b/>
        </w:rPr>
        <w:t xml:space="preserve"> </w:t>
      </w:r>
      <w:r w:rsidRPr="00297DB1">
        <w:rPr>
          <w:b/>
        </w:rPr>
        <w:t>για</w:t>
      </w:r>
      <w:r w:rsidRPr="00297DB1">
        <w:rPr>
          <w:rFonts w:asciiTheme="minorHAnsi" w:hAnsiTheme="minorHAnsi" w:cstheme="minorHAnsi"/>
        </w:rPr>
        <w:t xml:space="preserve"> </w:t>
      </w:r>
      <w:r>
        <w:rPr>
          <w:rFonts w:asciiTheme="minorHAnsi" w:hAnsiTheme="minorHAnsi" w:cstheme="minorHAnsi"/>
        </w:rPr>
        <w:t>ε</w:t>
      </w:r>
      <w:r w:rsidRPr="00360722">
        <w:rPr>
          <w:rFonts w:asciiTheme="minorHAnsi" w:hAnsiTheme="minorHAnsi" w:cstheme="minorHAnsi"/>
        </w:rPr>
        <w:t xml:space="preserve">νημέρωση του κοινού σε τοπικό επίπεδο, βάσει των οδηγιών αυτοπροστασίας και των δελτίων τύπου που εκδίδονται από τη Γενική Γραμματεία Πολιτικής Προστασίας, για την λήψη μέτρων αυτοπροστασίας από τους πολίτες </w:t>
      </w:r>
      <w:r w:rsidR="00837EB8">
        <w:rPr>
          <w:rFonts w:asciiTheme="minorHAnsi" w:hAnsiTheme="minorHAnsi" w:cstheme="minorHAnsi"/>
        </w:rPr>
        <w:t xml:space="preserve">και </w:t>
      </w:r>
      <w:r w:rsidRPr="00360722">
        <w:rPr>
          <w:rFonts w:asciiTheme="minorHAnsi" w:hAnsiTheme="minorHAnsi" w:cstheme="minorHAnsi"/>
        </w:rPr>
        <w:t>για την εκδήλωση έντονων καιρικών φαινομένων και πλημμυρών</w:t>
      </w:r>
      <w:r w:rsidR="00BE40D0">
        <w:rPr>
          <w:rFonts w:asciiTheme="minorHAnsi" w:hAnsiTheme="minorHAnsi" w:cstheme="minorHAnsi"/>
        </w:rPr>
        <w:t>, σε συνεργασία με το Γραφείο Δημάρχου (διαχείριση ιστοσελίδας Δήμου και μέσων κοινωνικής δικτύωσης) και τους Προέδρους των Κοινοτήτων</w:t>
      </w:r>
      <w:r w:rsidRPr="00360722">
        <w:rPr>
          <w:rFonts w:asciiTheme="minorHAnsi" w:hAnsiTheme="minorHAnsi" w:cstheme="minorHAnsi"/>
        </w:rPr>
        <w:t>.</w:t>
      </w:r>
    </w:p>
    <w:p w:rsidR="00297DB1" w:rsidRPr="00DF4DCB" w:rsidRDefault="00297DB1" w:rsidP="00171C5F">
      <w:pPr>
        <w:pStyle w:val="ab"/>
        <w:numPr>
          <w:ilvl w:val="0"/>
          <w:numId w:val="2"/>
        </w:numPr>
        <w:spacing w:after="0"/>
        <w:ind w:left="0" w:right="45"/>
        <w:rPr>
          <w:color w:val="000000" w:themeColor="text1"/>
        </w:rPr>
      </w:pPr>
      <w:r w:rsidRPr="00DF4DCB">
        <w:rPr>
          <w:b/>
          <w:color w:val="000000" w:themeColor="text1"/>
        </w:rPr>
        <w:t>Εντολή</w:t>
      </w:r>
      <w:r w:rsidRPr="00DF4DCB">
        <w:rPr>
          <w:color w:val="000000" w:themeColor="text1"/>
        </w:rPr>
        <w:t xml:space="preserve"> </w:t>
      </w:r>
      <w:r w:rsidRPr="00DF4DCB">
        <w:rPr>
          <w:b/>
          <w:color w:val="000000" w:themeColor="text1"/>
        </w:rPr>
        <w:t>προς το</w:t>
      </w:r>
      <w:r w:rsidR="00633D5B" w:rsidRPr="00DF4DCB">
        <w:rPr>
          <w:b/>
          <w:color w:val="000000" w:themeColor="text1"/>
        </w:rPr>
        <w:t xml:space="preserve"> Τμήμα Περιβάλλοντος, Πολιτικής Προστασίας, Καθαριότητας, Ανακύκλωσης και Συντήρησης Πρασίνου </w:t>
      </w:r>
      <w:r w:rsidRPr="00DF4DCB">
        <w:rPr>
          <w:b/>
          <w:color w:val="000000" w:themeColor="text1"/>
        </w:rPr>
        <w:t xml:space="preserve">του Δήμου για </w:t>
      </w:r>
      <w:r w:rsidRPr="00DF4DCB">
        <w:rPr>
          <w:color w:val="000000" w:themeColor="text1"/>
        </w:rPr>
        <w:t>ενημέρωση σε τοπικό επίπεδο, των αγροτών, κτηνοτρόφων και μελισσοκόμων για την αναμενόμενη εκδήλωση έντονων καιρικών φαινομένων</w:t>
      </w:r>
      <w:r w:rsidR="00BE40D0">
        <w:rPr>
          <w:color w:val="000000" w:themeColor="text1"/>
        </w:rPr>
        <w:t xml:space="preserve">, </w:t>
      </w:r>
      <w:r w:rsidR="00BE40D0">
        <w:rPr>
          <w:rFonts w:asciiTheme="minorHAnsi" w:hAnsiTheme="minorHAnsi" w:cstheme="minorHAnsi"/>
        </w:rPr>
        <w:t>σε συνεργασία με το Γραφείο Δημάρχου (διαχείριση ιστοσελίδας Δήμου και μέσων κοινωνικής δικτύωσης) και τους Προέδρους των Κοινοτήτων</w:t>
      </w:r>
    </w:p>
    <w:p w:rsidR="007431BF" w:rsidRPr="00627A33" w:rsidRDefault="007745C9" w:rsidP="00171C5F">
      <w:pPr>
        <w:pStyle w:val="ab"/>
        <w:numPr>
          <w:ilvl w:val="0"/>
          <w:numId w:val="2"/>
        </w:numPr>
        <w:spacing w:after="0"/>
        <w:ind w:left="0" w:right="45"/>
      </w:pPr>
      <w:r w:rsidRPr="00627A33">
        <w:rPr>
          <w:b/>
        </w:rPr>
        <w:t>Εντολή</w:t>
      </w:r>
      <w:r w:rsidRPr="00627A33">
        <w:t xml:space="preserve"> </w:t>
      </w:r>
      <w:r w:rsidRPr="00627A33">
        <w:rPr>
          <w:b/>
        </w:rPr>
        <w:t xml:space="preserve">προς το </w:t>
      </w:r>
      <w:r w:rsidR="00633D5B" w:rsidRPr="007F3C94">
        <w:rPr>
          <w:b/>
        </w:rPr>
        <w:t>Τμήμα Περιβάλλοντος, Πολιτικής Προστασίας, Καθαριότητας, Ανακύκλωσης και Συντήρησης Πρασίνου</w:t>
      </w:r>
      <w:r w:rsidR="00633D5B" w:rsidRPr="00627A33">
        <w:rPr>
          <w:b/>
        </w:rPr>
        <w:t xml:space="preserve"> </w:t>
      </w:r>
      <w:r w:rsidRPr="00627A33">
        <w:rPr>
          <w:b/>
        </w:rPr>
        <w:t xml:space="preserve">του Δήμου </w:t>
      </w:r>
      <w:r w:rsidR="007431BF" w:rsidRPr="00627A33">
        <w:rPr>
          <w:b/>
        </w:rPr>
        <w:t xml:space="preserve">για </w:t>
      </w:r>
      <w:r w:rsidR="007431BF" w:rsidRPr="00627A33">
        <w:t xml:space="preserve">έλεγχο της  πορείας υλοποίησης των προπαρασκευαστικών δράσεων που προβλέπονται στο Σχέδιο Αντιμετώπισης Εκτάκτων Αναγκών και Άμεσης/Βραχείας Διαχείρισης Συνεπειών από την Εκδήλωση </w:t>
      </w:r>
      <w:r w:rsidR="00D46450">
        <w:t>Π</w:t>
      </w:r>
      <w:r w:rsidR="00D46450" w:rsidRPr="00200585">
        <w:t xml:space="preserve">λημμυρικών </w:t>
      </w:r>
      <w:r w:rsidR="00D46450">
        <w:t>Φ</w:t>
      </w:r>
      <w:r w:rsidR="00D46450" w:rsidRPr="00200585">
        <w:t>αινομένων</w:t>
      </w:r>
      <w:r w:rsidR="007431BF" w:rsidRPr="00627A33">
        <w:t xml:space="preserve"> του Δήμου </w:t>
      </w:r>
      <w:r w:rsidR="00633D5B" w:rsidRPr="003748CB">
        <w:t>Ευρώτα</w:t>
      </w:r>
      <w:r w:rsidR="00633D5B" w:rsidRPr="00227456">
        <w:t xml:space="preserve">  </w:t>
      </w:r>
    </w:p>
    <w:p w:rsidR="007431BF" w:rsidRPr="00627A33" w:rsidRDefault="007431BF" w:rsidP="007431BF">
      <w:pPr>
        <w:ind w:left="0" w:right="45" w:firstLine="0"/>
      </w:pPr>
    </w:p>
    <w:p w:rsidR="002F5C8B" w:rsidRPr="00627A33" w:rsidRDefault="002F5C8B" w:rsidP="002F5C8B">
      <w:pPr>
        <w:pStyle w:val="3"/>
      </w:pPr>
      <w:bookmarkStart w:id="56" w:name="_Toc55468444"/>
      <w:r w:rsidRPr="00627A33">
        <w:t>4.3.</w:t>
      </w:r>
      <w:r w:rsidR="00DF4DCB">
        <w:t>2</w:t>
      </w:r>
      <w:r w:rsidRPr="00627A33">
        <w:t xml:space="preserve"> </w:t>
      </w:r>
      <w:r w:rsidR="00633D5B" w:rsidRPr="00DC1B18">
        <w:t xml:space="preserve">Τμήμα Περιβάλλοντος, Πολιτικής Προστασίας, Καθαριότητας, Ανακύκλωσης και Συντήρησης Πρασίνου </w:t>
      </w:r>
      <w:r w:rsidR="00DF4DCB">
        <w:t>της Διεύθυνσης Περιβάλλοντος, Υπηρεσίας Δόμησης και Τεχνικών Υπηρεσιών</w:t>
      </w:r>
      <w:r w:rsidR="00DF4DCB" w:rsidRPr="00762281">
        <w:t xml:space="preserve"> του Δήμου</w:t>
      </w:r>
      <w:r w:rsidR="00DF4DCB">
        <w:t xml:space="preserve"> </w:t>
      </w:r>
      <w:r w:rsidR="00DF4DCB" w:rsidRPr="00DC1B18">
        <w:rPr>
          <w:shd w:val="clear" w:color="auto" w:fill="FFFFFF" w:themeFill="background1"/>
        </w:rPr>
        <w:t>Ευρώτα</w:t>
      </w:r>
      <w:bookmarkEnd w:id="56"/>
    </w:p>
    <w:p w:rsidR="00821CD3" w:rsidRPr="00627A33" w:rsidRDefault="00821CD3" w:rsidP="00633D5B">
      <w:pPr>
        <w:pStyle w:val="ab"/>
        <w:numPr>
          <w:ilvl w:val="0"/>
          <w:numId w:val="2"/>
        </w:numPr>
        <w:spacing w:after="0"/>
        <w:ind w:left="0" w:right="45"/>
      </w:pPr>
      <w:r w:rsidRPr="00627A33">
        <w:rPr>
          <w:b/>
        </w:rPr>
        <w:t xml:space="preserve">Σύγκληση του </w:t>
      </w:r>
      <w:r w:rsidRPr="00633D5B">
        <w:t>Συντονιστικού</w:t>
      </w:r>
      <w:r w:rsidRPr="00627A33">
        <w:rPr>
          <w:b/>
        </w:rPr>
        <w:t xml:space="preserve"> Τοπικού Οργάνου (ΣΤΟ)</w:t>
      </w:r>
      <w:r w:rsidRPr="00627A33">
        <w:t xml:space="preserve"> κατόπιν εντολής του Δημάρχου</w:t>
      </w:r>
    </w:p>
    <w:p w:rsidR="00353C09" w:rsidRPr="006159B0" w:rsidRDefault="00200342" w:rsidP="00633D5B">
      <w:pPr>
        <w:pStyle w:val="ab"/>
        <w:numPr>
          <w:ilvl w:val="0"/>
          <w:numId w:val="2"/>
        </w:numPr>
        <w:spacing w:after="0"/>
        <w:ind w:left="0" w:right="45"/>
      </w:pPr>
      <w:r w:rsidRPr="00627A33">
        <w:rPr>
          <w:b/>
        </w:rPr>
        <w:t>Επικαιροποίηση</w:t>
      </w:r>
      <w:r w:rsidR="00D2579D" w:rsidRPr="00627A33">
        <w:rPr>
          <w:b/>
        </w:rPr>
        <w:t xml:space="preserve"> </w:t>
      </w:r>
      <w:r w:rsidRPr="00627A33">
        <w:rPr>
          <w:b/>
        </w:rPr>
        <w:t>καταλόγου</w:t>
      </w:r>
      <w:r w:rsidR="00D2579D" w:rsidRPr="00627A33">
        <w:rPr>
          <w:b/>
        </w:rPr>
        <w:t xml:space="preserve"> των άμεσα διαθέσιμων επιχειρησιακών μέσων </w:t>
      </w:r>
      <w:r w:rsidR="00D2579D" w:rsidRPr="00627A33">
        <w:t xml:space="preserve">που </w:t>
      </w:r>
      <w:r w:rsidR="00E44799">
        <w:t>έχει</w:t>
      </w:r>
      <w:r w:rsidR="00D2579D" w:rsidRPr="00627A33">
        <w:t xml:space="preserve"> ο Δήμος</w:t>
      </w:r>
      <w:r w:rsidRPr="00627A33">
        <w:t>,</w:t>
      </w:r>
      <w:r w:rsidR="00D2579D" w:rsidRPr="00627A33">
        <w:t xml:space="preserve"> καθώς και των </w:t>
      </w:r>
      <w:r w:rsidR="00D2579D" w:rsidRPr="00627A33">
        <w:rPr>
          <w:b/>
        </w:rPr>
        <w:t>μέσων που δύνα</w:t>
      </w:r>
      <w:r w:rsidR="00E44799">
        <w:rPr>
          <w:b/>
        </w:rPr>
        <w:t>ν</w:t>
      </w:r>
      <w:r w:rsidR="00D2579D" w:rsidRPr="00627A33">
        <w:rPr>
          <w:b/>
        </w:rPr>
        <w:t>ται να διατεθούν</w:t>
      </w:r>
      <w:r w:rsidR="00C536E7" w:rsidRPr="00627A33">
        <w:rPr>
          <w:b/>
        </w:rPr>
        <w:t xml:space="preserve"> μέσω μνημονίου συνεργασίας </w:t>
      </w:r>
      <w:r w:rsidR="00C536E7" w:rsidRPr="00627A33">
        <w:t>με ιδιωτικούς φορείς</w:t>
      </w:r>
      <w:r w:rsidR="0057612B" w:rsidRPr="00627A33">
        <w:t xml:space="preserve"> για την αντιμετώπιση εκτάκτων αναγκών και τη διαχείριση των συνεπειών λόγω </w:t>
      </w:r>
      <w:r w:rsidR="00D46450" w:rsidRPr="00200585">
        <w:t>πλημμυρικών φαινομένων</w:t>
      </w:r>
      <w:r w:rsidR="009F3954" w:rsidRPr="00627A33">
        <w:t xml:space="preserve"> </w:t>
      </w:r>
      <w:r w:rsidR="00C116F2" w:rsidRPr="00627A33">
        <w:t xml:space="preserve">και </w:t>
      </w:r>
      <w:r w:rsidR="0057612B" w:rsidRPr="006159B0">
        <w:t>ενημέρωση του</w:t>
      </w:r>
      <w:r w:rsidR="00C116F2" w:rsidRPr="006159B0">
        <w:t xml:space="preserve"> </w:t>
      </w:r>
      <w:r w:rsidR="0057612B" w:rsidRPr="006159B0">
        <w:t>Δημάρχου</w:t>
      </w:r>
    </w:p>
    <w:p w:rsidR="006159B0" w:rsidRDefault="006159B0" w:rsidP="006159B0">
      <w:pPr>
        <w:pStyle w:val="ab"/>
        <w:numPr>
          <w:ilvl w:val="0"/>
          <w:numId w:val="2"/>
        </w:numPr>
        <w:spacing w:after="0"/>
        <w:ind w:left="0" w:right="45"/>
        <w:rPr>
          <w:rFonts w:asciiTheme="minorHAnsi" w:hAnsiTheme="minorHAnsi" w:cstheme="minorHAnsi"/>
        </w:rPr>
      </w:pPr>
      <w:r w:rsidRPr="006159B0">
        <w:rPr>
          <w:b/>
        </w:rPr>
        <w:lastRenderedPageBreak/>
        <w:t>Ενημερώνει</w:t>
      </w:r>
      <w:r w:rsidRPr="006159B0">
        <w:t xml:space="preserve"> σε τοπικό επίπεδο, βάσει των οδηγιών αυτοπροστασίας και των δελτίων τύπου που </w:t>
      </w:r>
      <w:r w:rsidRPr="00360722">
        <w:rPr>
          <w:rFonts w:asciiTheme="minorHAnsi" w:hAnsiTheme="minorHAnsi" w:cstheme="minorHAnsi"/>
        </w:rPr>
        <w:t xml:space="preserve">εκδίδονται από τη Γενική Γραμματεία Πολιτικής Προστασίας, για την λήψη μέτρων αυτοπροστασίας από τους πολίτες </w:t>
      </w:r>
      <w:r w:rsidR="00837EB8">
        <w:rPr>
          <w:rFonts w:asciiTheme="minorHAnsi" w:hAnsiTheme="minorHAnsi" w:cstheme="minorHAnsi"/>
        </w:rPr>
        <w:t xml:space="preserve">και </w:t>
      </w:r>
      <w:r w:rsidRPr="00360722">
        <w:rPr>
          <w:rFonts w:asciiTheme="minorHAnsi" w:hAnsiTheme="minorHAnsi" w:cstheme="minorHAnsi"/>
        </w:rPr>
        <w:t>για την εκδήλωση έντονων καιρικών φαινομένων και πλημμυρών</w:t>
      </w:r>
      <w:r w:rsidR="00837EB8">
        <w:rPr>
          <w:rFonts w:asciiTheme="minorHAnsi" w:hAnsiTheme="minorHAnsi" w:cstheme="minorHAnsi"/>
        </w:rPr>
        <w:t>, σε συνεργασία με το Γραφείο Δημάρχου (διαχείριση ιστοσελίδας Δήμου και μέσων κοινωνικής δικτύωσης) και τους Προέδρους των Κοινοτήτων</w:t>
      </w:r>
      <w:r w:rsidRPr="00360722">
        <w:rPr>
          <w:rFonts w:asciiTheme="minorHAnsi" w:hAnsiTheme="minorHAnsi" w:cstheme="minorHAnsi"/>
        </w:rPr>
        <w:t>.</w:t>
      </w:r>
    </w:p>
    <w:p w:rsidR="006159B0" w:rsidRPr="00DF4DCB" w:rsidRDefault="006159B0" w:rsidP="002F410F">
      <w:pPr>
        <w:pStyle w:val="ab"/>
        <w:numPr>
          <w:ilvl w:val="0"/>
          <w:numId w:val="2"/>
        </w:numPr>
        <w:spacing w:after="0"/>
        <w:ind w:left="0" w:right="45"/>
        <w:rPr>
          <w:rFonts w:asciiTheme="minorHAnsi" w:hAnsiTheme="minorHAnsi" w:cstheme="minorHAnsi"/>
          <w:color w:val="000000" w:themeColor="text1"/>
        </w:rPr>
      </w:pPr>
      <w:r w:rsidRPr="00DF4DCB">
        <w:rPr>
          <w:rFonts w:asciiTheme="minorHAnsi" w:hAnsiTheme="minorHAnsi" w:cstheme="minorHAnsi"/>
          <w:b/>
          <w:color w:val="000000" w:themeColor="text1"/>
        </w:rPr>
        <w:t>Ενημερώνει</w:t>
      </w:r>
      <w:r w:rsidRPr="00DF4DCB">
        <w:rPr>
          <w:rFonts w:asciiTheme="minorHAnsi" w:hAnsiTheme="minorHAnsi" w:cstheme="minorHAnsi"/>
          <w:color w:val="000000" w:themeColor="text1"/>
        </w:rPr>
        <w:t xml:space="preserve"> σε τοπικό επίπεδο τους </w:t>
      </w:r>
      <w:r w:rsidR="00D6044D" w:rsidRPr="00DF4DCB">
        <w:rPr>
          <w:rFonts w:asciiTheme="minorHAnsi" w:hAnsiTheme="minorHAnsi" w:cstheme="minorHAnsi"/>
          <w:color w:val="000000" w:themeColor="text1"/>
        </w:rPr>
        <w:t>αγρότες</w:t>
      </w:r>
      <w:r w:rsidRPr="00DF4DCB">
        <w:rPr>
          <w:rFonts w:asciiTheme="minorHAnsi" w:hAnsiTheme="minorHAnsi" w:cstheme="minorHAnsi"/>
          <w:color w:val="000000" w:themeColor="text1"/>
        </w:rPr>
        <w:t>, κτηνοτρόφους και μελισσοκόμους για την αναμενόμενη εκδήλωση έντονων καιρικών φαινομένων</w:t>
      </w:r>
      <w:r w:rsidR="00837EB8">
        <w:rPr>
          <w:rFonts w:asciiTheme="minorHAnsi" w:hAnsiTheme="minorHAnsi" w:cstheme="minorHAnsi"/>
          <w:color w:val="000000" w:themeColor="text1"/>
        </w:rPr>
        <w:t xml:space="preserve">, </w:t>
      </w:r>
      <w:r w:rsidR="00837EB8">
        <w:rPr>
          <w:rFonts w:asciiTheme="minorHAnsi" w:hAnsiTheme="minorHAnsi" w:cstheme="minorHAnsi"/>
        </w:rPr>
        <w:t>σε συνεργασία με το Γραφείο Δημάρχου (διαχείριση ιστοσελίδας Δήμου και μέσων κοινωνικής δικτύωσης) και τους Προέδρους των Κοινοτήτων</w:t>
      </w:r>
      <w:r w:rsidR="00837EB8" w:rsidRPr="00360722">
        <w:rPr>
          <w:rFonts w:asciiTheme="minorHAnsi" w:hAnsiTheme="minorHAnsi" w:cstheme="minorHAnsi"/>
        </w:rPr>
        <w:t>.</w:t>
      </w:r>
    </w:p>
    <w:p w:rsidR="004B79F8" w:rsidRDefault="004B79F8" w:rsidP="004B79F8">
      <w:pPr>
        <w:ind w:left="0" w:right="45" w:firstLine="0"/>
      </w:pPr>
    </w:p>
    <w:p w:rsidR="00547E74" w:rsidRPr="00D80533" w:rsidRDefault="00547E74" w:rsidP="00547E74">
      <w:pPr>
        <w:pStyle w:val="3"/>
      </w:pPr>
      <w:bookmarkStart w:id="57" w:name="_Toc49424081"/>
      <w:bookmarkStart w:id="58" w:name="_Toc55468445"/>
      <w:r>
        <w:t xml:space="preserve">4.3.3 Πρόεδροι Κοινοτήτων Δήμου </w:t>
      </w:r>
      <w:r w:rsidRPr="007C381D">
        <w:rPr>
          <w:shd w:val="clear" w:color="auto" w:fill="FFFFFF" w:themeFill="background1"/>
        </w:rPr>
        <w:t>Ευρώτα</w:t>
      </w:r>
      <w:bookmarkEnd w:id="57"/>
      <w:bookmarkEnd w:id="58"/>
    </w:p>
    <w:p w:rsidR="00547E74" w:rsidRPr="00547E74" w:rsidRDefault="00547E74" w:rsidP="00547E74">
      <w:pPr>
        <w:pStyle w:val="ab"/>
        <w:numPr>
          <w:ilvl w:val="0"/>
          <w:numId w:val="2"/>
        </w:numPr>
        <w:spacing w:after="0"/>
        <w:ind w:left="0" w:right="45"/>
        <w:rPr>
          <w:rFonts w:asciiTheme="minorHAnsi" w:hAnsiTheme="minorHAnsi" w:cstheme="minorHAnsi"/>
          <w:color w:val="000000" w:themeColor="text1"/>
        </w:rPr>
      </w:pPr>
      <w:r w:rsidRPr="00547E74">
        <w:rPr>
          <w:rFonts w:asciiTheme="minorHAnsi" w:hAnsiTheme="minorHAnsi" w:cstheme="minorHAnsi"/>
          <w:color w:val="000000" w:themeColor="text1"/>
        </w:rPr>
        <w:t>Συμβάλλουν στην ενημέρωση σε τοπικό επίπεδο μέσω της ευρείας δημοσιοποίησης των σχετικών δελτίων τύπου και των οδηγιών αυτοπροστασίας που τους προωθούνται από το Τμήμα Περιβάλλοντος, Πολιτικής Προστασίας, Καθαριότητας, Ανακύκλωσης και Συντήρησης Πρασίνου του Δήμου</w:t>
      </w:r>
    </w:p>
    <w:p w:rsidR="004B79F8" w:rsidRDefault="004B79F8" w:rsidP="004F4334">
      <w:pPr>
        <w:pStyle w:val="a9"/>
        <w:ind w:left="0" w:firstLine="0"/>
      </w:pPr>
    </w:p>
    <w:p w:rsidR="00CC00BF" w:rsidRPr="006F059E" w:rsidRDefault="008A1EE0" w:rsidP="00252BF0">
      <w:pPr>
        <w:pStyle w:val="2"/>
      </w:pPr>
      <w:bookmarkStart w:id="59" w:name="_Toc55468446"/>
      <w:r w:rsidRPr="008A1EE0">
        <w:t>4</w:t>
      </w:r>
      <w:r w:rsidR="00CC00BF" w:rsidRPr="006F059E">
        <w:t>.4 Δράσεις του Δήμου</w:t>
      </w:r>
      <w:r w:rsidR="00CC00BF">
        <w:t xml:space="preserve"> </w:t>
      </w:r>
      <w:r w:rsidR="00633D5B" w:rsidRPr="00DC1B18">
        <w:rPr>
          <w:shd w:val="clear" w:color="auto" w:fill="FFFFFF" w:themeFill="background1"/>
        </w:rPr>
        <w:t>Ευρώτα</w:t>
      </w:r>
      <w:r w:rsidR="00CC00BF" w:rsidRPr="006F059E">
        <w:t xml:space="preserve"> στην αντιμετώπιση </w:t>
      </w:r>
      <w:r w:rsidR="004400DF" w:rsidRPr="003F14A8">
        <w:t xml:space="preserve">εκτάκτων αναγκών </w:t>
      </w:r>
      <w:r w:rsidR="00CC00BF" w:rsidRPr="006F059E">
        <w:t>μετά την εκδήλωσ</w:t>
      </w:r>
      <w:r w:rsidR="00627A33">
        <w:t>η</w:t>
      </w:r>
      <w:r w:rsidR="00CC00BF" w:rsidRPr="006F059E">
        <w:t xml:space="preserve"> </w:t>
      </w:r>
      <w:r w:rsidR="00D46450" w:rsidRPr="00200585">
        <w:t>πλημμυρικών φαινομένων</w:t>
      </w:r>
      <w:bookmarkEnd w:id="59"/>
      <w:r w:rsidR="00D46450" w:rsidRPr="00200585">
        <w:t xml:space="preserve"> </w:t>
      </w:r>
    </w:p>
    <w:p w:rsidR="001A7343" w:rsidRDefault="001A7343" w:rsidP="001A7343">
      <w:pPr>
        <w:pStyle w:val="3"/>
        <w:rPr>
          <w:shd w:val="clear" w:color="auto" w:fill="D9D9D9" w:themeFill="background1" w:themeFillShade="D9"/>
        </w:rPr>
      </w:pPr>
      <w:bookmarkStart w:id="60" w:name="_Toc55468447"/>
      <w:r w:rsidRPr="00976208">
        <w:t>4.</w:t>
      </w:r>
      <w:r>
        <w:t>4</w:t>
      </w:r>
      <w:r w:rsidRPr="00976208">
        <w:t xml:space="preserve">.1 </w:t>
      </w:r>
      <w:r>
        <w:t xml:space="preserve">Δήμαρχος </w:t>
      </w:r>
      <w:r w:rsidR="004B79F8" w:rsidRPr="00DC1B18">
        <w:rPr>
          <w:shd w:val="clear" w:color="auto" w:fill="FFFFFF" w:themeFill="background1"/>
        </w:rPr>
        <w:t>Ευρώτα</w:t>
      </w:r>
      <w:bookmarkEnd w:id="60"/>
    </w:p>
    <w:p w:rsidR="00BD1294" w:rsidRDefault="00BD1294" w:rsidP="00171C5F">
      <w:pPr>
        <w:pStyle w:val="ab"/>
        <w:numPr>
          <w:ilvl w:val="0"/>
          <w:numId w:val="9"/>
        </w:numPr>
        <w:ind w:right="45"/>
      </w:pPr>
      <w:r w:rsidRPr="005A0876">
        <w:rPr>
          <w:b/>
        </w:rPr>
        <w:t>Συντονισμός δράσεων και διάθεσης του απαραίτητου δυναμικού και μέσων</w:t>
      </w:r>
      <w:r>
        <w:t>, εντός των ορίων του Δήμου</w:t>
      </w:r>
      <w:r w:rsidR="004B79F8">
        <w:t xml:space="preserve"> </w:t>
      </w:r>
      <w:r w:rsidR="004B79F8" w:rsidRPr="00DC1B18">
        <w:rPr>
          <w:shd w:val="clear" w:color="auto" w:fill="FFFFFF" w:themeFill="background1"/>
        </w:rPr>
        <w:t>Ευρώτα</w:t>
      </w:r>
      <w:r>
        <w:t xml:space="preserve">, για την αντιμετώπιση εκτάκτων αναγκών και τη διαχείριση συνεπειών λόγω </w:t>
      </w:r>
      <w:r w:rsidR="00D46450" w:rsidRPr="00200585">
        <w:t>πλημμυρικών φαινομένων</w:t>
      </w:r>
      <w:r>
        <w:t xml:space="preserve">, σύμφωνα </w:t>
      </w:r>
      <w:r w:rsidR="004F4334">
        <w:t>με το άρθρο 13 του Ν. 3013/2002</w:t>
      </w:r>
    </w:p>
    <w:p w:rsidR="0032171B" w:rsidRDefault="00A227B6" w:rsidP="00171C5F">
      <w:pPr>
        <w:pStyle w:val="ab"/>
        <w:numPr>
          <w:ilvl w:val="0"/>
          <w:numId w:val="9"/>
        </w:numPr>
        <w:ind w:right="45"/>
      </w:pPr>
      <w:r w:rsidRPr="00237A27">
        <w:rPr>
          <w:b/>
        </w:rPr>
        <w:t xml:space="preserve">Εντολή </w:t>
      </w:r>
      <w:r w:rsidR="00443121" w:rsidRPr="001B4556">
        <w:rPr>
          <w:b/>
        </w:rPr>
        <w:t xml:space="preserve">προς το </w:t>
      </w:r>
      <w:r w:rsidR="004B79F8" w:rsidRPr="007F3C94">
        <w:rPr>
          <w:b/>
        </w:rPr>
        <w:t>Τμήμα Περιβάλλοντος, Πολιτικής Προστασίας, Καθαριότητας, Ανακύκλωσης και Συντήρησης Πρασίνου</w:t>
      </w:r>
      <w:r w:rsidR="004B79F8" w:rsidRPr="00627A33">
        <w:rPr>
          <w:b/>
        </w:rPr>
        <w:t xml:space="preserve"> του Δήμου </w:t>
      </w:r>
      <w:r w:rsidRPr="00237A27">
        <w:rPr>
          <w:b/>
        </w:rPr>
        <w:t xml:space="preserve">για άμεση κινητοποίηση </w:t>
      </w:r>
      <w:r w:rsidRPr="00A227B6">
        <w:t xml:space="preserve">των υπαλλήλων </w:t>
      </w:r>
      <w:r w:rsidR="009F5FFC">
        <w:t xml:space="preserve">του </w:t>
      </w:r>
      <w:r w:rsidR="004B79F8">
        <w:t>Τμήματος</w:t>
      </w:r>
      <w:r w:rsidR="00F46B0A">
        <w:t>,</w:t>
      </w:r>
      <w:r w:rsidR="009F5FFC" w:rsidRPr="00A227B6">
        <w:t xml:space="preserve"> </w:t>
      </w:r>
      <w:r w:rsidR="005D2858">
        <w:t>για συλλογή περαι</w:t>
      </w:r>
      <w:r w:rsidR="009F5FFC">
        <w:t>τ</w:t>
      </w:r>
      <w:r w:rsidR="005D2858">
        <w:t>έρω πληροφοριών</w:t>
      </w:r>
      <w:r w:rsidR="00E662C8">
        <w:t xml:space="preserve"> σχετικά με τις επιπτώσεις </w:t>
      </w:r>
      <w:r w:rsidR="00B33124" w:rsidRPr="00200585">
        <w:t>από την εκδήλωση πλημμυρικών φαινομένων</w:t>
      </w:r>
    </w:p>
    <w:p w:rsidR="00582B27" w:rsidRPr="009F4DBF" w:rsidRDefault="00582B27" w:rsidP="00171C5F">
      <w:pPr>
        <w:pStyle w:val="ab"/>
        <w:numPr>
          <w:ilvl w:val="0"/>
          <w:numId w:val="9"/>
        </w:numPr>
        <w:ind w:right="45"/>
      </w:pPr>
      <w:r w:rsidRPr="009F4DBF">
        <w:rPr>
          <w:b/>
        </w:rPr>
        <w:t xml:space="preserve">Εντολή προς τη </w:t>
      </w:r>
      <w:r w:rsidR="004B79F8" w:rsidRPr="00FD0A52">
        <w:rPr>
          <w:b/>
        </w:rPr>
        <w:t>Δ/νση Περιβάλλοντος</w:t>
      </w:r>
      <w:r w:rsidR="004B79F8">
        <w:rPr>
          <w:b/>
        </w:rPr>
        <w:t xml:space="preserve">, Υπηρεσίας Δόμησης </w:t>
      </w:r>
      <w:r w:rsidR="004B79F8" w:rsidRPr="00FD0A52">
        <w:rPr>
          <w:b/>
        </w:rPr>
        <w:t xml:space="preserve">και </w:t>
      </w:r>
      <w:r w:rsidR="004B79F8">
        <w:rPr>
          <w:b/>
        </w:rPr>
        <w:t>Τεχνικών Υπηρεσιών</w:t>
      </w:r>
      <w:r w:rsidR="004B79F8">
        <w:t xml:space="preserve"> </w:t>
      </w:r>
      <w:r w:rsidRPr="009F4DBF">
        <w:t>για άμεσο έλεγχο των</w:t>
      </w:r>
      <w:r w:rsidRPr="009F4DBF">
        <w:rPr>
          <w:b/>
        </w:rPr>
        <w:t xml:space="preserve"> </w:t>
      </w:r>
      <w:r w:rsidR="009F4DBF" w:rsidRPr="00200585">
        <w:t>υποδομών και τεχνικών έργων αρμοδιότητάς τους για τη διαπίστωση ζημιών που προκλήθηκαν από πλημμύρες ή άλλα επαγόμενα των πλημμυρών φαινόμενα (κατολισθήσεις, κλπ) και εκτίμηση του δυναμικού και των μέσων που απαιτούνται για την άμεση αποκατάσταση της λειτουργίας τους</w:t>
      </w:r>
    </w:p>
    <w:p w:rsidR="00DA0E90" w:rsidRDefault="00984D4A" w:rsidP="00171C5F">
      <w:pPr>
        <w:pStyle w:val="ab"/>
        <w:numPr>
          <w:ilvl w:val="0"/>
          <w:numId w:val="9"/>
        </w:numPr>
        <w:ind w:right="45"/>
      </w:pPr>
      <w:r w:rsidRPr="00237A27">
        <w:rPr>
          <w:b/>
        </w:rPr>
        <w:t xml:space="preserve">Εντολή </w:t>
      </w:r>
      <w:r w:rsidRPr="00E662C8">
        <w:rPr>
          <w:b/>
        </w:rPr>
        <w:t>προς τη</w:t>
      </w:r>
      <w:r w:rsidR="00DA0E90" w:rsidRPr="00E662C8">
        <w:rPr>
          <w:b/>
        </w:rPr>
        <w:t xml:space="preserve"> </w:t>
      </w:r>
      <w:r w:rsidR="004B79F8" w:rsidRPr="00FD0A52">
        <w:rPr>
          <w:b/>
        </w:rPr>
        <w:t>Δ/νση Περιβάλλοντος</w:t>
      </w:r>
      <w:r w:rsidR="004B79F8">
        <w:rPr>
          <w:b/>
        </w:rPr>
        <w:t xml:space="preserve">, Υπηρεσίας Δόμησης </w:t>
      </w:r>
      <w:r w:rsidR="004B79F8" w:rsidRPr="00FD0A52">
        <w:rPr>
          <w:b/>
        </w:rPr>
        <w:t xml:space="preserve">και </w:t>
      </w:r>
      <w:r w:rsidR="004B79F8">
        <w:rPr>
          <w:b/>
        </w:rPr>
        <w:t>Τεχνικών Υπηρεσιών</w:t>
      </w:r>
      <w:r w:rsidR="004B79F8">
        <w:t xml:space="preserve"> </w:t>
      </w:r>
      <w:r>
        <w:t xml:space="preserve">για διάθεση </w:t>
      </w:r>
      <w:r w:rsidRPr="00163AB0">
        <w:rPr>
          <w:b/>
        </w:rPr>
        <w:t>προσωπικού και μέσων</w:t>
      </w:r>
      <w:r w:rsidRPr="008348EE">
        <w:t xml:space="preserve"> </w:t>
      </w:r>
      <w:r w:rsidRPr="006F059E">
        <w:t>που διαθέτ</w:t>
      </w:r>
      <w:r w:rsidR="00E662C8">
        <w:t>ουν</w:t>
      </w:r>
      <w:r w:rsidRPr="006F059E">
        <w:t xml:space="preserve"> (μηχανήματα έργων, κλπ.)</w:t>
      </w:r>
      <w:r>
        <w:t xml:space="preserve"> για </w:t>
      </w:r>
      <w:r w:rsidRPr="006F059E">
        <w:t xml:space="preserve">την </w:t>
      </w:r>
      <w:r w:rsidR="00B33124" w:rsidRPr="00200585">
        <w:t xml:space="preserve">αποκατάσταση βλαβών στο οδικό </w:t>
      </w:r>
      <w:r w:rsidR="004B79F8">
        <w:t>δίκτυο</w:t>
      </w:r>
      <w:r w:rsidR="00B33124" w:rsidRPr="00200585">
        <w:t xml:space="preserve"> </w:t>
      </w:r>
      <w:r w:rsidR="00E662C8" w:rsidRPr="003F14A8">
        <w:t>αρμοδιότητ</w:t>
      </w:r>
      <w:r w:rsidR="00E44799">
        <w:t>ας του Δήμου</w:t>
      </w:r>
      <w:r w:rsidR="00E662C8" w:rsidRPr="003F14A8">
        <w:t>, για τη διευκόλυνση της κίνησης των οχημάτων των σωστικών συνεργείων προς και από την πληγείσα περιοχή, τις νοσοκομειακές μονάδες, κλπ.</w:t>
      </w:r>
    </w:p>
    <w:p w:rsidR="00E40829" w:rsidRDefault="00E44799" w:rsidP="00171C5F">
      <w:pPr>
        <w:pStyle w:val="ab"/>
        <w:numPr>
          <w:ilvl w:val="0"/>
          <w:numId w:val="9"/>
        </w:numPr>
        <w:ind w:right="45"/>
      </w:pPr>
      <w:r>
        <w:rPr>
          <w:b/>
        </w:rPr>
        <w:t>Συντονισμός της</w:t>
      </w:r>
      <w:r w:rsidR="00E40829" w:rsidRPr="00E40829">
        <w:rPr>
          <w:b/>
        </w:rPr>
        <w:t xml:space="preserve"> άμεση</w:t>
      </w:r>
      <w:r>
        <w:rPr>
          <w:b/>
        </w:rPr>
        <w:t>ς</w:t>
      </w:r>
      <w:r w:rsidR="00E40829" w:rsidRPr="00E40829">
        <w:rPr>
          <w:b/>
        </w:rPr>
        <w:t xml:space="preserve"> υποστήριξη</w:t>
      </w:r>
      <w:r>
        <w:rPr>
          <w:b/>
        </w:rPr>
        <w:t>ς</w:t>
      </w:r>
      <w:r w:rsidR="00E40829" w:rsidRPr="00E40829">
        <w:rPr>
          <w:b/>
        </w:rPr>
        <w:t xml:space="preserve"> του έργου</w:t>
      </w:r>
      <w:r w:rsidR="00E40829" w:rsidRPr="003F14A8">
        <w:t xml:space="preserve"> των λοιπών επιχειρησιακά </w:t>
      </w:r>
      <w:r w:rsidR="00A436D8">
        <w:t>εμπλεκόμενων</w:t>
      </w:r>
      <w:r w:rsidR="00E40829" w:rsidRPr="003F14A8">
        <w:t xml:space="preserve"> φορέων (Π.Σ., ΕΛ.ΑΣ., κλπ) στο έργο διάσωσης και απεγκλωβισμού με μέσα που διαθέτει</w:t>
      </w:r>
      <w:r w:rsidR="00E40829" w:rsidRPr="00E40829">
        <w:t xml:space="preserve"> </w:t>
      </w:r>
      <w:r w:rsidR="00E40829" w:rsidRPr="006F059E">
        <w:t>ο Δήμος</w:t>
      </w:r>
      <w:r w:rsidR="00E40829">
        <w:t xml:space="preserve"> </w:t>
      </w:r>
      <w:r w:rsidR="004B79F8" w:rsidRPr="00DC1B18">
        <w:rPr>
          <w:shd w:val="clear" w:color="auto" w:fill="FFFFFF" w:themeFill="background1"/>
        </w:rPr>
        <w:t>Ευρώτα</w:t>
      </w:r>
    </w:p>
    <w:p w:rsidR="001A7343" w:rsidRDefault="001A7343" w:rsidP="00171C5F">
      <w:pPr>
        <w:pStyle w:val="ab"/>
        <w:numPr>
          <w:ilvl w:val="0"/>
          <w:numId w:val="9"/>
        </w:numPr>
        <w:ind w:right="45"/>
      </w:pPr>
      <w:r w:rsidRPr="00163AB0">
        <w:rPr>
          <w:b/>
        </w:rPr>
        <w:t>Εντολή για συνδρομή προσωπικού και μέσων του Δήμου</w:t>
      </w:r>
      <w:r w:rsidR="005C4DEB">
        <w:rPr>
          <w:b/>
        </w:rPr>
        <w:t xml:space="preserve"> </w:t>
      </w:r>
      <w:r w:rsidR="004B79F8" w:rsidRPr="004B79F8">
        <w:rPr>
          <w:b/>
          <w:shd w:val="clear" w:color="auto" w:fill="FFFFFF" w:themeFill="background1"/>
        </w:rPr>
        <w:t>Ευρώτα</w:t>
      </w:r>
      <w:r w:rsidR="005C4DEB" w:rsidRPr="006F059E">
        <w:t xml:space="preserve"> </w:t>
      </w:r>
      <w:r w:rsidRPr="00163AB0">
        <w:rPr>
          <w:b/>
        </w:rPr>
        <w:t xml:space="preserve"> σε όμορους Δήμους</w:t>
      </w:r>
      <w:r>
        <w:t xml:space="preserve"> μετά από σχετική συνεννό</w:t>
      </w:r>
      <w:r w:rsidR="00D6044D">
        <w:t>ηση με τους αρμόδιους Δημάρχους</w:t>
      </w:r>
    </w:p>
    <w:p w:rsidR="001A7343" w:rsidRDefault="001A7343" w:rsidP="00171C5F">
      <w:pPr>
        <w:pStyle w:val="ab"/>
        <w:numPr>
          <w:ilvl w:val="0"/>
          <w:numId w:val="9"/>
        </w:numPr>
        <w:ind w:right="45"/>
      </w:pPr>
      <w:r w:rsidRPr="00163AB0">
        <w:rPr>
          <w:b/>
        </w:rPr>
        <w:lastRenderedPageBreak/>
        <w:t xml:space="preserve">Εντολή </w:t>
      </w:r>
      <w:r w:rsidR="00A1347A" w:rsidRPr="001B4556">
        <w:rPr>
          <w:b/>
        </w:rPr>
        <w:t xml:space="preserve">προς το </w:t>
      </w:r>
      <w:r w:rsidR="004B79F8" w:rsidRPr="007F3C94">
        <w:rPr>
          <w:b/>
        </w:rPr>
        <w:t>Τμήμα Περιβάλλοντος, Πολιτικής Προστασίας, Καθαριότητας, Ανακύκλωσης και Συντήρησης Πρασίνου</w:t>
      </w:r>
      <w:r w:rsidR="004B79F8" w:rsidRPr="00627A33">
        <w:rPr>
          <w:b/>
        </w:rPr>
        <w:t xml:space="preserve"> του Δήμου </w:t>
      </w:r>
      <w:r w:rsidRPr="00163AB0">
        <w:rPr>
          <w:b/>
        </w:rPr>
        <w:t>για</w:t>
      </w:r>
      <w:r w:rsidR="002943C5">
        <w:rPr>
          <w:b/>
        </w:rPr>
        <w:t xml:space="preserve"> υποβολή αιτή</w:t>
      </w:r>
      <w:r w:rsidRPr="00163AB0">
        <w:rPr>
          <w:b/>
        </w:rPr>
        <w:t>μα</w:t>
      </w:r>
      <w:r w:rsidR="002943C5">
        <w:rPr>
          <w:b/>
        </w:rPr>
        <w:t>τος</w:t>
      </w:r>
      <w:r w:rsidRPr="00163AB0">
        <w:rPr>
          <w:b/>
        </w:rPr>
        <w:t xml:space="preserve"> συνδρομής</w:t>
      </w:r>
      <w:r>
        <w:t xml:space="preserve"> με υλικά και μέσα προς ενίσχυση του έργου του Δήμου στην αντιμετώπιση εκτάκτων αναγκών και </w:t>
      </w:r>
      <w:r w:rsidR="00E44799">
        <w:t xml:space="preserve">τη </w:t>
      </w:r>
      <w:r>
        <w:t xml:space="preserve">διαχείριση των συνεπειών </w:t>
      </w:r>
      <w:r w:rsidR="006744A1">
        <w:t>από την εκδήλωση</w:t>
      </w:r>
      <w:r>
        <w:t xml:space="preserve"> </w:t>
      </w:r>
      <w:r w:rsidR="009F4DBF" w:rsidRPr="00200585">
        <w:t>πλημμυρικών φαινομένων</w:t>
      </w:r>
      <w:r>
        <w:t>, από όμορους Δήμους, την οικεία  Περιφέρεια, Α</w:t>
      </w:r>
      <w:r w:rsidR="00E44799">
        <w:t>ποκεντρωμένη Διοίκηση ή το ΚΕΠΠ</w:t>
      </w:r>
    </w:p>
    <w:p w:rsidR="001A7343" w:rsidRDefault="001A7343" w:rsidP="00171C5F">
      <w:pPr>
        <w:pStyle w:val="ab"/>
        <w:numPr>
          <w:ilvl w:val="0"/>
          <w:numId w:val="9"/>
        </w:numPr>
        <w:ind w:right="45"/>
      </w:pPr>
      <w:r w:rsidRPr="00163AB0">
        <w:rPr>
          <w:b/>
        </w:rPr>
        <w:t xml:space="preserve">Λήψη </w:t>
      </w:r>
      <w:r w:rsidR="00E211E5">
        <w:rPr>
          <w:b/>
        </w:rPr>
        <w:t xml:space="preserve">και εκτέλεση της </w:t>
      </w:r>
      <w:r w:rsidRPr="00163AB0">
        <w:rPr>
          <w:b/>
        </w:rPr>
        <w:t>απόφασης για την οργανωμένη</w:t>
      </w:r>
      <w:r w:rsidR="00163AB0">
        <w:rPr>
          <w:b/>
        </w:rPr>
        <w:t xml:space="preserve"> προληπτική</w:t>
      </w:r>
      <w:r w:rsidRPr="00163AB0">
        <w:rPr>
          <w:b/>
        </w:rPr>
        <w:t xml:space="preserve"> απομάκρυνση των πολιτών</w:t>
      </w:r>
      <w:r>
        <w:t>, για λόγους προστασίας της ζωής ή της υγείας τους από εξελισσόμενη ή από επικείμενη καταστροφή, στα πλαίσια εφαρμογής του άρθ. 18 του Ν 3613/2007 (ΦΕΚ 263</w:t>
      </w:r>
      <w:r w:rsidR="00E44799">
        <w:t xml:space="preserve"> </w:t>
      </w:r>
      <w:r>
        <w:t xml:space="preserve">Α) </w:t>
      </w:r>
    </w:p>
    <w:p w:rsidR="00E211E5" w:rsidRDefault="00E211E5" w:rsidP="00171C5F">
      <w:pPr>
        <w:pStyle w:val="ab"/>
        <w:numPr>
          <w:ilvl w:val="0"/>
          <w:numId w:val="9"/>
        </w:numPr>
        <w:ind w:right="45"/>
      </w:pPr>
      <w:r w:rsidRPr="00163AB0">
        <w:rPr>
          <w:b/>
        </w:rPr>
        <w:t xml:space="preserve">Εντολή </w:t>
      </w:r>
      <w:r w:rsidRPr="001B4556">
        <w:rPr>
          <w:b/>
        </w:rPr>
        <w:t xml:space="preserve">προς το </w:t>
      </w:r>
      <w:r w:rsidR="004B79F8" w:rsidRPr="007F3C94">
        <w:rPr>
          <w:b/>
        </w:rPr>
        <w:t>Τμήμα Περιβάλλοντος, Πολιτικής Προστασίας, Καθαριότητας, Ανακύκλωσης και Συντήρησης Πρασίνου</w:t>
      </w:r>
      <w:r w:rsidR="004B79F8" w:rsidRPr="00627A33">
        <w:rPr>
          <w:b/>
        </w:rPr>
        <w:t xml:space="preserve"> του Δήμου</w:t>
      </w:r>
      <w:r w:rsidR="004B79F8">
        <w:rPr>
          <w:b/>
        </w:rPr>
        <w:t xml:space="preserve"> </w:t>
      </w:r>
      <w:r w:rsidRPr="00E211E5">
        <w:t>για</w:t>
      </w:r>
      <w:r>
        <w:rPr>
          <w:b/>
        </w:rPr>
        <w:t xml:space="preserve"> </w:t>
      </w:r>
      <w:r w:rsidRPr="006F059E">
        <w:t>την ενεργοποίηση</w:t>
      </w:r>
      <w:r w:rsidR="00E44799">
        <w:t>,</w:t>
      </w:r>
      <w:r w:rsidRPr="006F059E">
        <w:t xml:space="preserve"> εφόσον συντρέχουν λόγοι, των μνημονίων συνεργασίας με ιδιωτικούς φορείς για την εξασφάλιση επιπλέον πόρων στην αντιμετώπιση εκτάκτων αναγκών και τη διαχείριση των συνεπειών </w:t>
      </w:r>
      <w:r w:rsidR="009F4DBF" w:rsidRPr="00200585">
        <w:t>από την εκδήλωση πλημμυρικών φαινομένων</w:t>
      </w:r>
    </w:p>
    <w:p w:rsidR="001A7343" w:rsidRDefault="001A7343" w:rsidP="00171C5F">
      <w:pPr>
        <w:pStyle w:val="ab"/>
        <w:numPr>
          <w:ilvl w:val="0"/>
          <w:numId w:val="9"/>
        </w:numPr>
        <w:ind w:right="45"/>
      </w:pPr>
      <w:r w:rsidRPr="009840A8">
        <w:rPr>
          <w:b/>
        </w:rPr>
        <w:t xml:space="preserve">Εντολή </w:t>
      </w:r>
      <w:r w:rsidR="009840A8" w:rsidRPr="009840A8">
        <w:rPr>
          <w:b/>
        </w:rPr>
        <w:t>του</w:t>
      </w:r>
      <w:r w:rsidRPr="009840A8">
        <w:rPr>
          <w:b/>
        </w:rPr>
        <w:t xml:space="preserve"> Δημάρχ</w:t>
      </w:r>
      <w:r w:rsidR="009840A8" w:rsidRPr="009840A8">
        <w:rPr>
          <w:b/>
        </w:rPr>
        <w:t>ου</w:t>
      </w:r>
      <w:r w:rsidRPr="009840A8">
        <w:rPr>
          <w:b/>
        </w:rPr>
        <w:t xml:space="preserve"> </w:t>
      </w:r>
      <w:r w:rsidR="004E0423" w:rsidRPr="001B4556">
        <w:rPr>
          <w:b/>
        </w:rPr>
        <w:t xml:space="preserve">προς το </w:t>
      </w:r>
      <w:r w:rsidR="004B79F8" w:rsidRPr="007F3C94">
        <w:rPr>
          <w:b/>
        </w:rPr>
        <w:t>Τμήμα Περιβάλλοντος, Πολιτικής Προστασίας, Καθαριότητας, Ανακύκλωσης και Συντήρησης Πρασίνου</w:t>
      </w:r>
      <w:r w:rsidR="004B79F8" w:rsidRPr="00627A33">
        <w:rPr>
          <w:b/>
        </w:rPr>
        <w:t xml:space="preserve"> του Δήμου </w:t>
      </w:r>
      <w:r w:rsidRPr="009840A8">
        <w:rPr>
          <w:b/>
        </w:rPr>
        <w:t>για σύγκληση του ΣΤΟ</w:t>
      </w:r>
      <w:r>
        <w:t>, εφόσον κρίνεται αναγκαίο</w:t>
      </w:r>
    </w:p>
    <w:p w:rsidR="00B85741" w:rsidRDefault="001A7343" w:rsidP="00171C5F">
      <w:pPr>
        <w:pStyle w:val="ab"/>
        <w:numPr>
          <w:ilvl w:val="0"/>
          <w:numId w:val="9"/>
        </w:numPr>
        <w:spacing w:after="0"/>
        <w:ind w:left="-68" w:right="45" w:hanging="357"/>
      </w:pPr>
      <w:r w:rsidRPr="00B85741">
        <w:rPr>
          <w:b/>
        </w:rPr>
        <w:t>Ενημ</w:t>
      </w:r>
      <w:r w:rsidR="00E44799">
        <w:rPr>
          <w:b/>
        </w:rPr>
        <w:t>έρωση</w:t>
      </w:r>
      <w:r w:rsidRPr="00B85741">
        <w:rPr>
          <w:b/>
        </w:rPr>
        <w:t xml:space="preserve"> τ</w:t>
      </w:r>
      <w:r w:rsidR="00E44799">
        <w:rPr>
          <w:b/>
        </w:rPr>
        <w:t>ου</w:t>
      </w:r>
      <w:r w:rsidRPr="00B85741">
        <w:rPr>
          <w:b/>
        </w:rPr>
        <w:t xml:space="preserve"> Περιφερειάρχη</w:t>
      </w:r>
      <w:r w:rsidR="00B85741">
        <w:t xml:space="preserve"> </w:t>
      </w:r>
      <w:r w:rsidR="004B79F8" w:rsidRPr="004B79F8">
        <w:rPr>
          <w:b/>
        </w:rPr>
        <w:t>Πελοποννήσου</w:t>
      </w:r>
      <w:r>
        <w:t xml:space="preserve"> και </w:t>
      </w:r>
      <w:r w:rsidR="00E44799">
        <w:t>του</w:t>
      </w:r>
      <w:r>
        <w:t xml:space="preserve"> </w:t>
      </w:r>
      <w:r w:rsidR="002F410F">
        <w:rPr>
          <w:b/>
        </w:rPr>
        <w:t>Συντονιστή</w:t>
      </w:r>
      <w:r w:rsidRPr="00B85741">
        <w:rPr>
          <w:b/>
        </w:rPr>
        <w:t xml:space="preserve"> Αποκεντρωμένης Διοίκησης</w:t>
      </w:r>
      <w:r w:rsidR="00B85741">
        <w:t xml:space="preserve"> </w:t>
      </w:r>
      <w:r>
        <w:t xml:space="preserve"> </w:t>
      </w:r>
      <w:r w:rsidR="00B47832" w:rsidRPr="004B79F8">
        <w:rPr>
          <w:b/>
        </w:rPr>
        <w:t>Πελοποννήσου</w:t>
      </w:r>
      <w:r w:rsidR="00B47832">
        <w:rPr>
          <w:b/>
        </w:rPr>
        <w:t>, Δυτικής Ελλάδας και Ι</w:t>
      </w:r>
      <w:r w:rsidR="002F410F">
        <w:rPr>
          <w:b/>
        </w:rPr>
        <w:t>ονίου</w:t>
      </w:r>
      <w:r w:rsidR="00B47832">
        <w:rPr>
          <w:b/>
        </w:rPr>
        <w:t xml:space="preserve"> </w:t>
      </w:r>
      <w:r w:rsidR="00B47832">
        <w:t xml:space="preserve"> </w:t>
      </w:r>
      <w:r>
        <w:t>για την τρέχουσα κατάσταση</w:t>
      </w:r>
    </w:p>
    <w:p w:rsidR="001A7343" w:rsidRDefault="00E44799" w:rsidP="00171C5F">
      <w:pPr>
        <w:pStyle w:val="ab"/>
        <w:numPr>
          <w:ilvl w:val="0"/>
          <w:numId w:val="9"/>
        </w:numPr>
        <w:spacing w:after="0"/>
        <w:ind w:left="-68" w:right="45" w:hanging="357"/>
      </w:pPr>
      <w:r>
        <w:rPr>
          <w:b/>
        </w:rPr>
        <w:t>Αίτημα στον</w:t>
      </w:r>
      <w:r w:rsidR="00B85741" w:rsidRPr="00B85741">
        <w:rPr>
          <w:b/>
        </w:rPr>
        <w:t xml:space="preserve"> Περιφερειάρχη</w:t>
      </w:r>
      <w:r w:rsidR="00B85741">
        <w:t xml:space="preserve"> </w:t>
      </w:r>
      <w:r w:rsidR="002F410F" w:rsidRPr="004B79F8">
        <w:rPr>
          <w:b/>
        </w:rPr>
        <w:t>Πελοποννήσου</w:t>
      </w:r>
      <w:r w:rsidR="002F410F">
        <w:t xml:space="preserve"> </w:t>
      </w:r>
      <w:r>
        <w:t xml:space="preserve">για </w:t>
      </w:r>
      <w:r w:rsidR="001A7343">
        <w:t>την κήρυξη της περιοχής που πλήττεται σε κατάσταση έκτακτης α</w:t>
      </w:r>
      <w:r w:rsidR="00D6044D">
        <w:t>νάγκης, εφόσον συντρέχουν λόγοι</w:t>
      </w:r>
    </w:p>
    <w:p w:rsidR="003C07CE" w:rsidRPr="006159B0" w:rsidRDefault="00E44799" w:rsidP="00171C5F">
      <w:pPr>
        <w:pStyle w:val="ab"/>
        <w:numPr>
          <w:ilvl w:val="0"/>
          <w:numId w:val="9"/>
        </w:numPr>
        <w:spacing w:after="0"/>
        <w:ind w:left="-68" w:right="45" w:hanging="357"/>
      </w:pPr>
      <w:r w:rsidRPr="006159B0">
        <w:rPr>
          <w:b/>
        </w:rPr>
        <w:t>Ενημέρωση της εταιρίας «Κτιριακές Υποδομές Α.Ε»,</w:t>
      </w:r>
      <w:r w:rsidRPr="006159B0">
        <w:t xml:space="preserve"> ώστε να διενεργήσουν έλεγχο των Σχολικών Μονάδων, ε</w:t>
      </w:r>
      <w:r w:rsidR="003C07CE" w:rsidRPr="006159B0">
        <w:rPr>
          <w:b/>
        </w:rPr>
        <w:t xml:space="preserve">φόσον </w:t>
      </w:r>
      <w:r w:rsidR="00DE77F9" w:rsidRPr="006159B0">
        <w:rPr>
          <w:b/>
        </w:rPr>
        <w:t>μετά</w:t>
      </w:r>
      <w:r w:rsidR="003C07CE" w:rsidRPr="006159B0">
        <w:rPr>
          <w:b/>
        </w:rPr>
        <w:t xml:space="preserve"> τον άμεσο οπτικό έλεγχο των Σχολικών Μονάδων </w:t>
      </w:r>
      <w:r w:rsidR="003C07CE" w:rsidRPr="006159B0">
        <w:t xml:space="preserve">από τους υπαλλήλους </w:t>
      </w:r>
      <w:r w:rsidR="00DE77F9" w:rsidRPr="006159B0">
        <w:t>του Δήμου,</w:t>
      </w:r>
      <w:r w:rsidR="003C07CE" w:rsidRPr="006159B0">
        <w:t xml:space="preserve"> </w:t>
      </w:r>
      <w:r w:rsidR="00DE77F9" w:rsidRPr="006159B0">
        <w:t xml:space="preserve">που διαθέτουν τα κατάλληλα επαγγελματικά προσόντα </w:t>
      </w:r>
      <w:r w:rsidR="00DE77F9" w:rsidRPr="006159B0">
        <w:rPr>
          <w:b/>
        </w:rPr>
        <w:t>(Παράρτημα Β)</w:t>
      </w:r>
      <w:r w:rsidRPr="006159B0">
        <w:rPr>
          <w:b/>
        </w:rPr>
        <w:t>,</w:t>
      </w:r>
      <w:r w:rsidR="003C07CE" w:rsidRPr="006159B0">
        <w:rPr>
          <w:b/>
        </w:rPr>
        <w:t xml:space="preserve"> </w:t>
      </w:r>
      <w:r w:rsidR="0094659B" w:rsidRPr="006159B0">
        <w:t xml:space="preserve">προκύψει η </w:t>
      </w:r>
      <w:r w:rsidRPr="006159B0">
        <w:t xml:space="preserve">σχετική </w:t>
      </w:r>
      <w:r w:rsidR="00D6044D">
        <w:t>ανάγκη</w:t>
      </w:r>
    </w:p>
    <w:p w:rsidR="00E40829" w:rsidRPr="003F14A8" w:rsidRDefault="00E44799" w:rsidP="00171C5F">
      <w:pPr>
        <w:pStyle w:val="ab"/>
        <w:numPr>
          <w:ilvl w:val="0"/>
          <w:numId w:val="9"/>
        </w:numPr>
        <w:spacing w:after="0"/>
        <w:ind w:left="-68" w:right="45" w:hanging="357"/>
      </w:pPr>
      <w:r>
        <w:rPr>
          <w:b/>
        </w:rPr>
        <w:t>Έκδοση</w:t>
      </w:r>
      <w:r w:rsidR="00E40829" w:rsidRPr="00E40829">
        <w:rPr>
          <w:b/>
        </w:rPr>
        <w:t xml:space="preserve"> απόφαση</w:t>
      </w:r>
      <w:r>
        <w:rPr>
          <w:b/>
        </w:rPr>
        <w:t>ς</w:t>
      </w:r>
      <w:r w:rsidR="00E40829" w:rsidRPr="00E40829">
        <w:rPr>
          <w:b/>
        </w:rPr>
        <w:t xml:space="preserve"> διακοπής μαθημάτων</w:t>
      </w:r>
      <w:r w:rsidR="00E40829" w:rsidRPr="003F14A8">
        <w:t xml:space="preserve">, λόγω έκτακτων συνθηκών εντός των διοικητικών ορίων του </w:t>
      </w:r>
      <w:r w:rsidR="00E40829" w:rsidRPr="006F059E">
        <w:t>Δήμου</w:t>
      </w:r>
      <w:r w:rsidR="002F410F">
        <w:t xml:space="preserve"> </w:t>
      </w:r>
      <w:r w:rsidR="002F410F" w:rsidRPr="002F410F">
        <w:rPr>
          <w:shd w:val="clear" w:color="auto" w:fill="FFFFFF" w:themeFill="background1"/>
        </w:rPr>
        <w:t>Ευρώτα</w:t>
      </w:r>
      <w:r w:rsidR="002F410F" w:rsidRPr="006F059E">
        <w:t xml:space="preserve"> </w:t>
      </w:r>
      <w:r w:rsidR="002F410F" w:rsidRPr="00163AB0">
        <w:rPr>
          <w:b/>
        </w:rPr>
        <w:t xml:space="preserve"> </w:t>
      </w:r>
      <w:r w:rsidR="00E40829" w:rsidRPr="003F14A8">
        <w:t>σε συνεργασία με την Περιφερειακή Διεύθυνση Πρωτοβάθμιας και Δευτεροβάθμιας Εκπαίδευσης και τον Περιφερειάρχη</w:t>
      </w:r>
      <w:r w:rsidR="00E40829">
        <w:t xml:space="preserve"> </w:t>
      </w:r>
      <w:r w:rsidR="002F410F" w:rsidRPr="002F410F">
        <w:t>Πελοποννήσου</w:t>
      </w:r>
      <w:r w:rsidR="002F410F">
        <w:t xml:space="preserve"> </w:t>
      </w:r>
      <w:r w:rsidR="00E40829" w:rsidRPr="003F14A8">
        <w:t>αν κρίνεται απαραίτητο (αρθ. 94 παρ. 4.27 του Ν.3852/2010)</w:t>
      </w:r>
    </w:p>
    <w:p w:rsidR="001A7343" w:rsidRDefault="0016586E" w:rsidP="00171C5F">
      <w:pPr>
        <w:pStyle w:val="ab"/>
        <w:numPr>
          <w:ilvl w:val="0"/>
          <w:numId w:val="9"/>
        </w:numPr>
        <w:spacing w:after="0"/>
        <w:ind w:left="-68" w:right="45" w:hanging="357"/>
      </w:pPr>
      <w:r>
        <w:rPr>
          <w:b/>
        </w:rPr>
        <w:t>Ά</w:t>
      </w:r>
      <w:r w:rsidR="001A7343" w:rsidRPr="00F214D6">
        <w:rPr>
          <w:b/>
        </w:rPr>
        <w:t>μεση επικοινωνία με τον Αντιπεριφερειάρχη</w:t>
      </w:r>
      <w:r w:rsidR="00F214D6" w:rsidRPr="00F214D6">
        <w:rPr>
          <w:b/>
        </w:rPr>
        <w:t xml:space="preserve"> της Π.Ε. </w:t>
      </w:r>
      <w:r w:rsidR="005F1518">
        <w:rPr>
          <w:b/>
        </w:rPr>
        <w:t>Λακωνίας</w:t>
      </w:r>
      <w:r w:rsidR="001A7343" w:rsidRPr="002F410F">
        <w:t>,</w:t>
      </w:r>
      <w:r w:rsidR="001A7343">
        <w:t xml:space="preserve"> στις περιπτώσεις που ο Αντιπεριφερειάρχ</w:t>
      </w:r>
      <w:r>
        <w:t>ης συντονίζει και εποπτεύει τη</w:t>
      </w:r>
      <w:r w:rsidR="001A7343">
        <w:t xml:space="preserve"> διάθεση προσωπικού και μέσων των αρμ</w:t>
      </w:r>
      <w:r>
        <w:t>όδιων υπηρεσιών της Περιφέρειας, οι οποίες</w:t>
      </w:r>
      <w:r w:rsidR="001A7343">
        <w:t xml:space="preserve"> λειτουργούν στα όρια της Περιφερειακής τους Ενότητας για την αντιμετώπιση εκτάκτων αναγκών και </w:t>
      </w:r>
      <w:r>
        <w:t xml:space="preserve">τη </w:t>
      </w:r>
      <w:r w:rsidR="001A7343">
        <w:t xml:space="preserve">διαχείριση των συνεπειών </w:t>
      </w:r>
      <w:r w:rsidR="006175F6">
        <w:t>από την εκδήλωση</w:t>
      </w:r>
      <w:r w:rsidR="001A7343">
        <w:t xml:space="preserve"> </w:t>
      </w:r>
      <w:r w:rsidR="002D2DD1" w:rsidRPr="00200585">
        <w:t>πλημμυρικών φαινομένων</w:t>
      </w:r>
    </w:p>
    <w:p w:rsidR="007077A1" w:rsidRDefault="007077A1" w:rsidP="00171C5F">
      <w:pPr>
        <w:pStyle w:val="ab"/>
        <w:numPr>
          <w:ilvl w:val="0"/>
          <w:numId w:val="9"/>
        </w:numPr>
        <w:spacing w:after="0"/>
        <w:ind w:left="-68" w:right="45" w:hanging="357"/>
      </w:pPr>
      <w:r w:rsidRPr="00F214D6">
        <w:rPr>
          <w:b/>
        </w:rPr>
        <w:t xml:space="preserve">Εντολή </w:t>
      </w:r>
      <w:r w:rsidR="00900C50" w:rsidRPr="001B4556">
        <w:rPr>
          <w:b/>
        </w:rPr>
        <w:t xml:space="preserve">προς το </w:t>
      </w:r>
      <w:r w:rsidR="005F1518" w:rsidRPr="007F3C94">
        <w:rPr>
          <w:b/>
        </w:rPr>
        <w:t>Τμήμα Περιβάλλοντος, Πολιτικής Προστασίας, Καθαριότητας, Ανακύκλωσης και Συντήρησης Πρασίνου</w:t>
      </w:r>
      <w:r w:rsidR="005F1518" w:rsidRPr="00627A33">
        <w:rPr>
          <w:b/>
        </w:rPr>
        <w:t xml:space="preserve"> του Δήμου </w:t>
      </w:r>
      <w:r w:rsidRPr="00F214D6">
        <w:rPr>
          <w:b/>
        </w:rPr>
        <w:t>για παραμονή, μερική αποκλιμάκωση ή ολική αποκλιμάκωση των πόρων</w:t>
      </w:r>
      <w:r>
        <w:t xml:space="preserve"> που έχουν διατεθεί </w:t>
      </w:r>
    </w:p>
    <w:p w:rsidR="00C1170C" w:rsidRPr="006F059E" w:rsidRDefault="00C1170C" w:rsidP="00171C5F">
      <w:pPr>
        <w:pStyle w:val="a9"/>
        <w:numPr>
          <w:ilvl w:val="0"/>
          <w:numId w:val="9"/>
        </w:numPr>
        <w:spacing w:after="0"/>
        <w:ind w:left="-68" w:hanging="357"/>
      </w:pPr>
      <w:r w:rsidRPr="00163AB0">
        <w:rPr>
          <w:b/>
        </w:rPr>
        <w:t xml:space="preserve">Εντολή </w:t>
      </w:r>
      <w:r w:rsidRPr="001B4556">
        <w:rPr>
          <w:b/>
        </w:rPr>
        <w:t>προς το</w:t>
      </w:r>
      <w:r w:rsidR="005F1518" w:rsidRPr="001B4556">
        <w:rPr>
          <w:b/>
        </w:rPr>
        <w:t xml:space="preserve"> </w:t>
      </w:r>
      <w:r w:rsidR="005F1518" w:rsidRPr="007F3C94">
        <w:rPr>
          <w:b/>
        </w:rPr>
        <w:t>Τμήμα Περιβάλλοντος, Πολιτικής Προστασίας, Καθαριότητας, Ανακύκλωσης και Συντήρησης Πρασίνου</w:t>
      </w:r>
      <w:r w:rsidR="005F1518" w:rsidRPr="00627A33">
        <w:rPr>
          <w:b/>
        </w:rPr>
        <w:t xml:space="preserve"> του Δήμου</w:t>
      </w:r>
      <w:r w:rsidRPr="001B4556">
        <w:rPr>
          <w:b/>
        </w:rPr>
        <w:t xml:space="preserve"> </w:t>
      </w:r>
      <w:r w:rsidRPr="00C1170C">
        <w:t>για</w:t>
      </w:r>
      <w:r>
        <w:rPr>
          <w:b/>
        </w:rPr>
        <w:t xml:space="preserve"> </w:t>
      </w:r>
      <w:r w:rsidRPr="006F059E">
        <w:t xml:space="preserve">την ενεργοποίηση εθελοντικών οργανώσεων πολιτικής προστασίας που δραστηριοποιούνται στο </w:t>
      </w:r>
      <w:r w:rsidR="005F1518" w:rsidRPr="002F410F">
        <w:rPr>
          <w:shd w:val="clear" w:color="auto" w:fill="FFFFFF" w:themeFill="background1"/>
        </w:rPr>
        <w:t>Ευρώτα</w:t>
      </w:r>
      <w:r w:rsidR="005F1518" w:rsidRPr="006F059E">
        <w:t xml:space="preserve"> </w:t>
      </w:r>
      <w:r w:rsidR="005F1518" w:rsidRPr="00163AB0">
        <w:rPr>
          <w:b/>
        </w:rPr>
        <w:t xml:space="preserve"> </w:t>
      </w:r>
      <w:r w:rsidRPr="006F059E">
        <w:t xml:space="preserve">για υποστηρικτικές δράσεις στο έργο του </w:t>
      </w:r>
    </w:p>
    <w:p w:rsidR="007077A1" w:rsidRPr="009B72C2" w:rsidRDefault="00EE487A" w:rsidP="00171C5F">
      <w:pPr>
        <w:pStyle w:val="a9"/>
        <w:numPr>
          <w:ilvl w:val="0"/>
          <w:numId w:val="9"/>
        </w:numPr>
        <w:spacing w:after="0"/>
        <w:ind w:left="-68" w:hanging="357"/>
      </w:pPr>
      <w:r w:rsidRPr="00EE487A">
        <w:rPr>
          <w:b/>
        </w:rPr>
        <w:t>Ενημέρωση κοινού για δράσεις πολιτικής προστασίας</w:t>
      </w:r>
      <w:r w:rsidRPr="00EE487A">
        <w:t xml:space="preserve"> που δρομολογούνται από το Δήμο </w:t>
      </w:r>
      <w:r w:rsidR="005F1518" w:rsidRPr="002F410F">
        <w:rPr>
          <w:shd w:val="clear" w:color="auto" w:fill="FFFFFF" w:themeFill="background1"/>
        </w:rPr>
        <w:t>Ευρώτα</w:t>
      </w:r>
      <w:r w:rsidR="005F1518" w:rsidRPr="006F059E">
        <w:t xml:space="preserve"> </w:t>
      </w:r>
      <w:r w:rsidRPr="00EE487A">
        <w:t xml:space="preserve">για την αντιμετώπιση εκτάκτων αναγκών και την άμεση/βραχεία διαχείριση </w:t>
      </w:r>
      <w:r w:rsidRPr="009B72C2">
        <w:t xml:space="preserve">των </w:t>
      </w:r>
      <w:r w:rsidRPr="009B72C2">
        <w:lastRenderedPageBreak/>
        <w:t>συνεπειών</w:t>
      </w:r>
      <w:r w:rsidR="005C4DEB" w:rsidRPr="009B72C2">
        <w:t xml:space="preserve"> από την εκδήλωση </w:t>
      </w:r>
      <w:r w:rsidR="002D2DD1" w:rsidRPr="00200585">
        <w:t>πλημμυρικών φαινομένων</w:t>
      </w:r>
      <w:r w:rsidRPr="009B72C2">
        <w:t>, καθώς και για τη λήψη μέτρων αυτοπροστασίας</w:t>
      </w:r>
    </w:p>
    <w:p w:rsidR="005D6237" w:rsidRPr="009B72C2" w:rsidRDefault="005D6237" w:rsidP="00171C5F">
      <w:pPr>
        <w:pStyle w:val="a9"/>
        <w:numPr>
          <w:ilvl w:val="0"/>
          <w:numId w:val="9"/>
        </w:numPr>
        <w:spacing w:after="0"/>
        <w:ind w:left="-68" w:hanging="357"/>
      </w:pPr>
      <w:r w:rsidRPr="009B72C2">
        <w:rPr>
          <w:b/>
        </w:rPr>
        <w:t>Εντολή</w:t>
      </w:r>
      <w:r w:rsidRPr="00547E74">
        <w:rPr>
          <w:b/>
          <w:color w:val="000000" w:themeColor="text1"/>
        </w:rPr>
        <w:t xml:space="preserve"> </w:t>
      </w:r>
      <w:r w:rsidR="00D11F26" w:rsidRPr="00547E74">
        <w:rPr>
          <w:b/>
          <w:color w:val="000000" w:themeColor="text1"/>
        </w:rPr>
        <w:t xml:space="preserve">προς </w:t>
      </w:r>
      <w:r w:rsidR="00547E74" w:rsidRPr="00547E74">
        <w:rPr>
          <w:b/>
          <w:color w:val="000000" w:themeColor="text1"/>
        </w:rPr>
        <w:t>τη</w:t>
      </w:r>
      <w:r w:rsidR="00DA7EB5" w:rsidRPr="00547E74">
        <w:rPr>
          <w:b/>
        </w:rPr>
        <w:t xml:space="preserve"> </w:t>
      </w:r>
      <w:r w:rsidR="007F37F1" w:rsidRPr="00547E74">
        <w:rPr>
          <w:b/>
        </w:rPr>
        <w:t>Διεύθυνση Διοικητικών και Οικονομικών Υπηρεσιών</w:t>
      </w:r>
      <w:r w:rsidR="00547E74">
        <w:t xml:space="preserve"> </w:t>
      </w:r>
      <w:r w:rsidR="00547E74" w:rsidRPr="00547E74">
        <w:rPr>
          <w:b/>
        </w:rPr>
        <w:t>του Δήμου Ευρώτα</w:t>
      </w:r>
      <w:r w:rsidR="00DA7EB5" w:rsidRPr="009B72C2">
        <w:t xml:space="preserve">, για τη δρομολόγηση δράσεων που αφορούν </w:t>
      </w:r>
      <w:r w:rsidR="00DA7EB5" w:rsidRPr="009B72C2">
        <w:rPr>
          <w:b/>
        </w:rPr>
        <w:t>τη δημιουργία και</w:t>
      </w:r>
      <w:r w:rsidR="00DA7EB5" w:rsidRPr="009B72C2">
        <w:t xml:space="preserve"> </w:t>
      </w:r>
      <w:r w:rsidRPr="009B72C2">
        <w:rPr>
          <w:b/>
        </w:rPr>
        <w:t>λειτουργία τηλεφωνικού κέντρου</w:t>
      </w:r>
      <w:r w:rsidR="006E1A8F" w:rsidRPr="009B72C2">
        <w:rPr>
          <w:b/>
        </w:rPr>
        <w:t xml:space="preserve">, </w:t>
      </w:r>
      <w:r w:rsidR="006E1A8F" w:rsidRPr="009B72C2">
        <w:t>σε συνεργασία με τις αρμόδιες εμπλεκόμενες υπηρεσίες του Δήμου.</w:t>
      </w:r>
      <w:r w:rsidR="00BA3696" w:rsidRPr="009B72C2">
        <w:t xml:space="preserve"> </w:t>
      </w:r>
      <w:r w:rsidR="006E1A8F" w:rsidRPr="009B72C2">
        <w:t>Το τηλεφωνικό Κέντρο</w:t>
      </w:r>
      <w:r w:rsidR="00B06681" w:rsidRPr="009B72C2">
        <w:t xml:space="preserve"> θα καταγράφει προβλήματα που έχουν δημιουργηθεί από την εκδήλωση του </w:t>
      </w:r>
      <w:r w:rsidR="002D2DD1" w:rsidRPr="00200585">
        <w:t>πλημμυρικών φαινομένων</w:t>
      </w:r>
      <w:r w:rsidR="00B06681" w:rsidRPr="009B72C2">
        <w:t xml:space="preserve"> (</w:t>
      </w:r>
      <w:r w:rsidR="002D2DD1" w:rsidRPr="00200585">
        <w:t>άρση εμποδίων πρόσβασης</w:t>
      </w:r>
      <w:r w:rsidR="002D2DD1">
        <w:t xml:space="preserve"> σε ιδιοκτησίες</w:t>
      </w:r>
      <w:r w:rsidR="00B06681" w:rsidRPr="009B72C2">
        <w:t>, κατολισθήσεις, διακοπή υδροδότησης κλπ) και θα τα προωθεί στις αρμόδιες υπηρεσίες του Δήμου. Επίσης το τηλεφωνικό κέντρο θα καταγράφει αιτήματα πολιτών για άμεση προσωρινή διαμονή καθώς και</w:t>
      </w:r>
      <w:r w:rsidR="00197B2F">
        <w:t>,</w:t>
      </w:r>
      <w:r w:rsidR="00B06681" w:rsidRPr="009B72C2">
        <w:t xml:space="preserve"> </w:t>
      </w:r>
      <w:r w:rsidR="00BA3696" w:rsidRPr="009B72C2">
        <w:t>εάν κριθεί απαραίτητο και</w:t>
      </w:r>
      <w:r w:rsidRPr="009B72C2">
        <w:t xml:space="preserve"> </w:t>
      </w:r>
      <w:r w:rsidRPr="00197B2F">
        <w:rPr>
          <w:b/>
        </w:rPr>
        <w:t xml:space="preserve">κατόπιν συνεννόησης </w:t>
      </w:r>
      <w:r w:rsidR="00197B2F" w:rsidRPr="00197B2F">
        <w:rPr>
          <w:b/>
        </w:rPr>
        <w:t xml:space="preserve">του Δημάρχου </w:t>
      </w:r>
      <w:r w:rsidRPr="00197B2F">
        <w:rPr>
          <w:b/>
        </w:rPr>
        <w:t>με τη Γενική Διεύθυνση Αποκατάστασης Επιπτώσεων Φυσικών Καταστροφών</w:t>
      </w:r>
      <w:r w:rsidR="00B06681" w:rsidRPr="00197B2F">
        <w:rPr>
          <w:b/>
        </w:rPr>
        <w:t xml:space="preserve"> (Γ.Δ.Α.Ε.Φ.Κ.)</w:t>
      </w:r>
      <w:r w:rsidR="00B06681" w:rsidRPr="009B72C2">
        <w:t xml:space="preserve"> της Γενικής Γραμματείας Υποδομών</w:t>
      </w:r>
      <w:r w:rsidRPr="009B72C2">
        <w:t xml:space="preserve">, </w:t>
      </w:r>
      <w:r w:rsidR="00B06681" w:rsidRPr="009B72C2">
        <w:t xml:space="preserve">θα καταγράφει </w:t>
      </w:r>
      <w:r w:rsidR="00DA3195">
        <w:t>στον πίνακα Α του Παραρτήματος Ι, τα αιτήματα</w:t>
      </w:r>
      <w:r w:rsidR="00DB0332" w:rsidRPr="009B72C2">
        <w:t xml:space="preserve"> των πολιτών </w:t>
      </w:r>
      <w:r w:rsidRPr="009B72C2">
        <w:t xml:space="preserve">που επιθυμούν έλεγχο </w:t>
      </w:r>
      <w:r w:rsidR="00DA3195">
        <w:t>κτιρίων</w:t>
      </w:r>
      <w:r w:rsidRPr="009B72C2">
        <w:t xml:space="preserve"> από κλιμάκιο της </w:t>
      </w:r>
      <w:r w:rsidR="00B06681" w:rsidRPr="009B72C2">
        <w:t>Γ.Δ.Α.Ε.Φ</w:t>
      </w:r>
      <w:r w:rsidR="00B06681" w:rsidRPr="002D6BE5">
        <w:t>.Κ.</w:t>
      </w:r>
      <w:r w:rsidR="006D5329" w:rsidRPr="002D6BE5">
        <w:t xml:space="preserve"> </w:t>
      </w:r>
      <w:r w:rsidR="006D5329" w:rsidRPr="002D6BE5">
        <w:rPr>
          <w:b/>
        </w:rPr>
        <w:t>(</w:t>
      </w:r>
      <w:r w:rsidR="001954B1" w:rsidRPr="002D6BE5">
        <w:rPr>
          <w:b/>
        </w:rPr>
        <w:t xml:space="preserve">Σχεδιάγραμμα </w:t>
      </w:r>
      <w:r w:rsidR="001A7CF0">
        <w:rPr>
          <w:b/>
        </w:rPr>
        <w:t>1</w:t>
      </w:r>
      <w:r w:rsidR="00197B2F">
        <w:rPr>
          <w:b/>
        </w:rPr>
        <w:t>,</w:t>
      </w:r>
      <w:r w:rsidR="00EB0DC6">
        <w:rPr>
          <w:b/>
        </w:rPr>
        <w:t xml:space="preserve"> σελ. </w:t>
      </w:r>
      <w:r w:rsidR="00731AE4" w:rsidRPr="00731AE4">
        <w:rPr>
          <w:b/>
          <w:color w:val="000000" w:themeColor="text1"/>
        </w:rPr>
        <w:t>5</w:t>
      </w:r>
      <w:r w:rsidR="00F22F64">
        <w:rPr>
          <w:b/>
          <w:color w:val="000000" w:themeColor="text1"/>
        </w:rPr>
        <w:t>3</w:t>
      </w:r>
      <w:r w:rsidR="006D5329" w:rsidRPr="002D6BE5">
        <w:rPr>
          <w:b/>
        </w:rPr>
        <w:t>)</w:t>
      </w:r>
      <w:r w:rsidR="002D6BE5">
        <w:rPr>
          <w:b/>
        </w:rPr>
        <w:t>.</w:t>
      </w:r>
    </w:p>
    <w:p w:rsidR="005C4DEB" w:rsidRDefault="006159B0" w:rsidP="00507FED">
      <w:pPr>
        <w:pStyle w:val="a9"/>
        <w:numPr>
          <w:ilvl w:val="0"/>
          <w:numId w:val="9"/>
        </w:numPr>
        <w:rPr>
          <w:color w:val="000000" w:themeColor="text1"/>
        </w:rPr>
      </w:pPr>
      <w:r w:rsidRPr="00837EB8">
        <w:rPr>
          <w:b/>
          <w:color w:val="000000" w:themeColor="text1"/>
        </w:rPr>
        <w:t xml:space="preserve">Συγκεντρώνει </w:t>
      </w:r>
      <w:r w:rsidR="00837EB8" w:rsidRPr="00837EB8">
        <w:rPr>
          <w:b/>
          <w:color w:val="000000" w:themeColor="text1"/>
        </w:rPr>
        <w:t>μέσω της Διεύθυνσης Περιβάλλοντος</w:t>
      </w:r>
      <w:r w:rsidR="00837EB8">
        <w:rPr>
          <w:b/>
          <w:color w:val="000000" w:themeColor="text1"/>
        </w:rPr>
        <w:t xml:space="preserve">, </w:t>
      </w:r>
      <w:r w:rsidR="00837EB8" w:rsidRPr="00837EB8">
        <w:rPr>
          <w:b/>
          <w:color w:val="000000" w:themeColor="text1"/>
        </w:rPr>
        <w:t xml:space="preserve">Υπηρεσίας Δόμησης και Τεχνικών Υπηρεσιών </w:t>
      </w:r>
      <w:r w:rsidRPr="00837EB8">
        <w:rPr>
          <w:b/>
          <w:color w:val="000000" w:themeColor="text1"/>
        </w:rPr>
        <w:t xml:space="preserve">τα αιτήματα </w:t>
      </w:r>
      <w:r w:rsidR="0014250F" w:rsidRPr="00837EB8">
        <w:rPr>
          <w:b/>
          <w:color w:val="000000" w:themeColor="text1"/>
        </w:rPr>
        <w:t xml:space="preserve">των οργανικών μονάδων του Δήμου, </w:t>
      </w:r>
      <w:r w:rsidR="005F273E" w:rsidRPr="00837EB8">
        <w:rPr>
          <w:b/>
          <w:color w:val="000000" w:themeColor="text1"/>
        </w:rPr>
        <w:t xml:space="preserve">που </w:t>
      </w:r>
      <w:r w:rsidR="0014250F" w:rsidRPr="00837EB8">
        <w:rPr>
          <w:b/>
          <w:color w:val="000000" w:themeColor="text1"/>
        </w:rPr>
        <w:t>αιτούνται</w:t>
      </w:r>
      <w:r w:rsidR="005F273E" w:rsidRPr="00837EB8">
        <w:rPr>
          <w:b/>
          <w:color w:val="000000" w:themeColor="text1"/>
        </w:rPr>
        <w:t xml:space="preserve"> την ενεργοποίηση μνημονίων συνεργασίας</w:t>
      </w:r>
      <w:r w:rsidR="005F273E" w:rsidRPr="00837EB8">
        <w:rPr>
          <w:color w:val="000000" w:themeColor="text1"/>
        </w:rPr>
        <w:t xml:space="preserve"> με ιδιωτικούς φορείς για την εξασφάλιση επιπλέον πόρων στην αντιμετώπιση εκτάκτων αναγκών</w:t>
      </w:r>
      <w:r w:rsidR="00AB50C0" w:rsidRPr="00837EB8">
        <w:rPr>
          <w:color w:val="000000" w:themeColor="text1"/>
        </w:rPr>
        <w:t xml:space="preserve">, συμφώνα με τα αναφερόμενα στο </w:t>
      </w:r>
      <w:r w:rsidR="00AB50C0" w:rsidRPr="00837EB8">
        <w:rPr>
          <w:b/>
          <w:color w:val="000000" w:themeColor="text1"/>
        </w:rPr>
        <w:t>Παράρτημα Ε</w:t>
      </w:r>
      <w:r w:rsidR="00AB50C0" w:rsidRPr="00837EB8">
        <w:rPr>
          <w:color w:val="000000" w:themeColor="text1"/>
        </w:rPr>
        <w:t>. Κατόπιν</w:t>
      </w:r>
      <w:r w:rsidR="0014250F" w:rsidRPr="00837EB8">
        <w:rPr>
          <w:color w:val="000000" w:themeColor="text1"/>
        </w:rPr>
        <w:t xml:space="preserve"> φροντίζει </w:t>
      </w:r>
      <w:r w:rsidR="00AB50C0" w:rsidRPr="00837EB8">
        <w:rPr>
          <w:color w:val="000000" w:themeColor="text1"/>
        </w:rPr>
        <w:t xml:space="preserve">να μην </w:t>
      </w:r>
      <w:r w:rsidR="0014250F" w:rsidRPr="00837EB8">
        <w:rPr>
          <w:color w:val="000000" w:themeColor="text1"/>
        </w:rPr>
        <w:t>εκτελούνται με απευθείας ανάθεση</w:t>
      </w:r>
      <w:r w:rsidR="00276AEE" w:rsidRPr="00837EB8">
        <w:rPr>
          <w:color w:val="000000" w:themeColor="text1"/>
        </w:rPr>
        <w:t>,</w:t>
      </w:r>
      <w:r w:rsidR="00AB50C0" w:rsidRPr="00837EB8">
        <w:rPr>
          <w:color w:val="000000" w:themeColor="text1"/>
        </w:rPr>
        <w:t xml:space="preserve"> εργασίες που αφορούν το ίδιο αντικείμενο</w:t>
      </w:r>
      <w:r w:rsidR="00CC0B07" w:rsidRPr="00837EB8">
        <w:rPr>
          <w:color w:val="000000" w:themeColor="text1"/>
        </w:rPr>
        <w:t>,</w:t>
      </w:r>
      <w:r w:rsidR="00AB50C0" w:rsidRPr="00837EB8">
        <w:rPr>
          <w:b/>
          <w:color w:val="000000" w:themeColor="text1"/>
        </w:rPr>
        <w:t xml:space="preserve"> </w:t>
      </w:r>
      <w:r w:rsidR="00AB50C0" w:rsidRPr="00837EB8">
        <w:rPr>
          <w:color w:val="000000" w:themeColor="text1"/>
        </w:rPr>
        <w:t>ώστε να μην θεωρείται ότι υπάρχει κατάτμηση έργου</w:t>
      </w:r>
    </w:p>
    <w:p w:rsidR="00837EB8" w:rsidRPr="00837EB8" w:rsidRDefault="00837EB8" w:rsidP="00837EB8">
      <w:pPr>
        <w:pStyle w:val="a9"/>
        <w:ind w:left="-66" w:firstLine="0"/>
        <w:rPr>
          <w:color w:val="000000" w:themeColor="text1"/>
        </w:rPr>
      </w:pPr>
    </w:p>
    <w:p w:rsidR="00507FED" w:rsidRPr="005F1518" w:rsidRDefault="00507FED" w:rsidP="00507FED">
      <w:pPr>
        <w:pStyle w:val="3"/>
      </w:pPr>
      <w:bookmarkStart w:id="61" w:name="_Toc55468448"/>
      <w:r>
        <w:t>4.4</w:t>
      </w:r>
      <w:r w:rsidR="002A2CB3">
        <w:t>.2</w:t>
      </w:r>
      <w:r>
        <w:t xml:space="preserve"> </w:t>
      </w:r>
      <w:r w:rsidR="005F1518" w:rsidRPr="005F1518">
        <w:t xml:space="preserve">Τμήμα Περιβάλλοντος, Πολιτικής Προστασίας, Καθαριότητας, Ανακύκλωσης και Συντήρησης Πρασίνου </w:t>
      </w:r>
      <w:r w:rsidR="002A2CB3">
        <w:t>της Διεύθυνσης Περιβάλλοντος, Υπηρεσίας Δόμησης και Τεχνικών Υπηρεσιών</w:t>
      </w:r>
      <w:r w:rsidR="002A2CB3" w:rsidRPr="00762281">
        <w:t xml:space="preserve"> του Δήμου</w:t>
      </w:r>
      <w:r w:rsidR="002A2CB3">
        <w:t xml:space="preserve"> </w:t>
      </w:r>
      <w:r w:rsidR="002A2CB3" w:rsidRPr="00DC1B18">
        <w:rPr>
          <w:shd w:val="clear" w:color="auto" w:fill="FFFFFF" w:themeFill="background1"/>
        </w:rPr>
        <w:t>Ευρώτα</w:t>
      </w:r>
      <w:bookmarkEnd w:id="61"/>
    </w:p>
    <w:p w:rsidR="009443FA" w:rsidRPr="00FF366D" w:rsidRDefault="00E80D28" w:rsidP="00171C5F">
      <w:pPr>
        <w:pStyle w:val="a9"/>
        <w:numPr>
          <w:ilvl w:val="0"/>
          <w:numId w:val="9"/>
        </w:numPr>
      </w:pPr>
      <w:r w:rsidRPr="00FF366D">
        <w:rPr>
          <w:b/>
        </w:rPr>
        <w:t>Άμεση ενημέρωση</w:t>
      </w:r>
      <w:r w:rsidRPr="00FF366D">
        <w:t xml:space="preserve"> </w:t>
      </w:r>
      <w:r w:rsidR="005C4DEB" w:rsidRPr="005C4DEB">
        <w:rPr>
          <w:b/>
        </w:rPr>
        <w:t xml:space="preserve">της </w:t>
      </w:r>
      <w:r w:rsidR="0078485C" w:rsidRPr="00E80D28">
        <w:rPr>
          <w:b/>
        </w:rPr>
        <w:t>Δ/νσης Περιβάλλοντος</w:t>
      </w:r>
      <w:r w:rsidR="0078485C">
        <w:rPr>
          <w:b/>
        </w:rPr>
        <w:t xml:space="preserve">, Υπηρεσίας Δόμησης </w:t>
      </w:r>
      <w:r w:rsidR="0078485C" w:rsidRPr="00E80D28">
        <w:rPr>
          <w:b/>
        </w:rPr>
        <w:t xml:space="preserve">και </w:t>
      </w:r>
      <w:r w:rsidR="0078485C">
        <w:rPr>
          <w:b/>
        </w:rPr>
        <w:t>Τεχνικών Υπηρεσιών</w:t>
      </w:r>
      <w:r w:rsidR="0078485C" w:rsidRPr="00E80D28">
        <w:rPr>
          <w:b/>
        </w:rPr>
        <w:t xml:space="preserve"> </w:t>
      </w:r>
      <w:r w:rsidR="00FF366D" w:rsidRPr="00FF366D">
        <w:t>που εμπλέκ</w:t>
      </w:r>
      <w:r w:rsidR="005C4DEB">
        <w:t>ονται</w:t>
      </w:r>
      <w:r w:rsidR="009443FA" w:rsidRPr="00FF366D">
        <w:t xml:space="preserve"> σε αρχικό στάδιο, με στόχο την άμεση κινητοποίησή </w:t>
      </w:r>
      <w:r w:rsidR="00F00959">
        <w:t>τ</w:t>
      </w:r>
      <w:r w:rsidR="005C4DEB">
        <w:t>ου</w:t>
      </w:r>
      <w:r w:rsidR="00F00959">
        <w:t>ς,</w:t>
      </w:r>
      <w:r w:rsidR="009443FA" w:rsidRPr="00FF366D">
        <w:t xml:space="preserve"> μ</w:t>
      </w:r>
      <w:r w:rsidR="00276AEE">
        <w:t>ετά από σχετική εντολή Δημάρχου</w:t>
      </w:r>
    </w:p>
    <w:p w:rsidR="009443FA" w:rsidRPr="0017109B" w:rsidRDefault="009443FA" w:rsidP="00171C5F">
      <w:pPr>
        <w:pStyle w:val="a9"/>
        <w:numPr>
          <w:ilvl w:val="0"/>
          <w:numId w:val="9"/>
        </w:numPr>
      </w:pPr>
      <w:r w:rsidRPr="0017109B">
        <w:rPr>
          <w:b/>
        </w:rPr>
        <w:t xml:space="preserve">Συνεχής επικοινωνία με </w:t>
      </w:r>
      <w:r w:rsidRPr="001F6105">
        <w:rPr>
          <w:b/>
          <w:color w:val="000000" w:themeColor="text1"/>
        </w:rPr>
        <w:t>τ</w:t>
      </w:r>
      <w:r w:rsidR="008A54B9" w:rsidRPr="001F6105">
        <w:rPr>
          <w:b/>
          <w:color w:val="000000" w:themeColor="text1"/>
        </w:rPr>
        <w:t>η Διεύθυνση Αστυνομίας</w:t>
      </w:r>
      <w:r w:rsidR="00D302C9" w:rsidRPr="001F6105">
        <w:rPr>
          <w:b/>
          <w:color w:val="000000" w:themeColor="text1"/>
        </w:rPr>
        <w:t xml:space="preserve"> Λακωνίας</w:t>
      </w:r>
      <w:r w:rsidR="008A54B9" w:rsidRPr="0017109B">
        <w:rPr>
          <w:b/>
        </w:rPr>
        <w:t xml:space="preserve">, το </w:t>
      </w:r>
      <w:r w:rsidR="00E40829" w:rsidRPr="0017109B">
        <w:rPr>
          <w:b/>
        </w:rPr>
        <w:t xml:space="preserve"> Αστυνομικό Τμήμα </w:t>
      </w:r>
      <w:r w:rsidR="00D302C9">
        <w:rPr>
          <w:b/>
        </w:rPr>
        <w:t xml:space="preserve">Ευρώτα </w:t>
      </w:r>
      <w:r w:rsidR="002756DA" w:rsidRPr="0017109B">
        <w:rPr>
          <w:b/>
        </w:rPr>
        <w:t>και</w:t>
      </w:r>
      <w:r w:rsidR="00C00FCC" w:rsidRPr="0017109B">
        <w:rPr>
          <w:b/>
        </w:rPr>
        <w:t xml:space="preserve"> την </w:t>
      </w:r>
      <w:r w:rsidR="00D302C9">
        <w:rPr>
          <w:b/>
        </w:rPr>
        <w:t xml:space="preserve">αρμόδια κατά περίπτωση </w:t>
      </w:r>
      <w:r w:rsidR="00C00FCC" w:rsidRPr="0017109B">
        <w:rPr>
          <w:b/>
        </w:rPr>
        <w:t>Π.Υ</w:t>
      </w:r>
      <w:r w:rsidR="00D302C9">
        <w:rPr>
          <w:b/>
        </w:rPr>
        <w:t xml:space="preserve"> </w:t>
      </w:r>
      <w:r w:rsidRPr="0017109B">
        <w:t xml:space="preserve">για τη συλλογή περαιτέρω πληροφοριών που συνδέονται με </w:t>
      </w:r>
      <w:r w:rsidR="00E40829" w:rsidRPr="0017109B">
        <w:t>τις επιπτώσεις τ</w:t>
      </w:r>
      <w:r w:rsidR="002A2CB3">
        <w:t>ων</w:t>
      </w:r>
      <w:r w:rsidR="00E40829" w:rsidRPr="0017109B">
        <w:t xml:space="preserve"> </w:t>
      </w:r>
      <w:r w:rsidR="002D2DD1" w:rsidRPr="00200585">
        <w:t>πλημμυρικών φαινομένων</w:t>
      </w:r>
    </w:p>
    <w:p w:rsidR="002756DA" w:rsidRPr="0017109B" w:rsidRDefault="002756DA" w:rsidP="00171C5F">
      <w:pPr>
        <w:pStyle w:val="a9"/>
        <w:numPr>
          <w:ilvl w:val="0"/>
          <w:numId w:val="9"/>
        </w:numPr>
      </w:pPr>
      <w:r w:rsidRPr="00547BC0">
        <w:rPr>
          <w:b/>
        </w:rPr>
        <w:t>Επικοινωνία</w:t>
      </w:r>
      <w:r w:rsidR="00D302C9">
        <w:rPr>
          <w:b/>
        </w:rPr>
        <w:t xml:space="preserve"> </w:t>
      </w:r>
      <w:r w:rsidRPr="0017109B">
        <w:t xml:space="preserve">με </w:t>
      </w:r>
      <w:r w:rsidR="005C572C" w:rsidRPr="0017109B">
        <w:t xml:space="preserve">το </w:t>
      </w:r>
      <w:r w:rsidR="00D302C9">
        <w:t xml:space="preserve">Κέντρο </w:t>
      </w:r>
      <w:r w:rsidR="0017109B" w:rsidRPr="0017109B">
        <w:t>Υγείας</w:t>
      </w:r>
      <w:r w:rsidR="00D302C9">
        <w:t xml:space="preserve"> Βλαχιώτη</w:t>
      </w:r>
      <w:r w:rsidR="0017109B" w:rsidRPr="0017109B">
        <w:t xml:space="preserve">, </w:t>
      </w:r>
      <w:r w:rsidRPr="0017109B">
        <w:t>για συλλογή πληροφοριών σχετικά με τραυματισμένους πολίτες</w:t>
      </w:r>
      <w:r w:rsidR="00313BA2" w:rsidRPr="0017109B">
        <w:t xml:space="preserve"> από την εκδήλωση </w:t>
      </w:r>
      <w:r w:rsidR="002D2DD1" w:rsidRPr="00200585">
        <w:t>πλημμυρικών φαινομένων</w:t>
      </w:r>
    </w:p>
    <w:p w:rsidR="0032171B" w:rsidRDefault="009443FA" w:rsidP="00171C5F">
      <w:pPr>
        <w:pStyle w:val="a9"/>
        <w:numPr>
          <w:ilvl w:val="0"/>
          <w:numId w:val="9"/>
        </w:numPr>
      </w:pPr>
      <w:r w:rsidRPr="00812B7C">
        <w:rPr>
          <w:b/>
        </w:rPr>
        <w:t xml:space="preserve">Άμεση επικοινωνία </w:t>
      </w:r>
      <w:r>
        <w:t>με το Τμήμα Πολιτικής Προστασίας της Περιφερειακής Ενότητας</w:t>
      </w:r>
      <w:r w:rsidR="00F96AD4" w:rsidRPr="00D302C9">
        <w:t xml:space="preserve"> </w:t>
      </w:r>
      <w:r w:rsidR="00D302C9" w:rsidRPr="00D302C9">
        <w:t>Λακωνίας,</w:t>
      </w:r>
      <w:r w:rsidRPr="005C15C3">
        <w:rPr>
          <w:shd w:val="clear" w:color="auto" w:fill="A6A6A6" w:themeFill="background1" w:themeFillShade="A6"/>
        </w:rPr>
        <w:t xml:space="preserve"> </w:t>
      </w:r>
      <w:r>
        <w:t xml:space="preserve">τη Δ/νση Πολιτικής Προστασίας της Περιφέρειας </w:t>
      </w:r>
      <w:r w:rsidR="00D302C9">
        <w:t>Πελοποννήσου</w:t>
      </w:r>
      <w:r w:rsidR="00F96AD4" w:rsidRPr="00D302C9">
        <w:t xml:space="preserve">, </w:t>
      </w:r>
      <w:r>
        <w:t>και τη Δ/νση Πολιτικής Προστασίας της Αποκεντρωμένης Διοίκησης</w:t>
      </w:r>
      <w:r w:rsidR="00F96AD4">
        <w:t xml:space="preserve"> </w:t>
      </w:r>
      <w:r w:rsidR="00D302C9">
        <w:t>Πελοποννήσου, Δυτικής Ελλάδας και Ιονίου</w:t>
      </w:r>
      <w:r w:rsidR="00F96AD4" w:rsidRPr="00D302C9">
        <w:t>,</w:t>
      </w:r>
      <w:r w:rsidR="00F96AD4">
        <w:t xml:space="preserve"> </w:t>
      </w:r>
      <w:r>
        <w:t xml:space="preserve"> </w:t>
      </w:r>
      <w:r w:rsidR="00E462CD">
        <w:t>για λόγους αμοιβαίας ενημέρωσης και συντονισμού στη διαχείριση πόρων</w:t>
      </w:r>
    </w:p>
    <w:p w:rsidR="009443FA" w:rsidRDefault="00812B7C" w:rsidP="00171C5F">
      <w:pPr>
        <w:pStyle w:val="a9"/>
        <w:numPr>
          <w:ilvl w:val="0"/>
          <w:numId w:val="9"/>
        </w:numPr>
      </w:pPr>
      <w:r w:rsidRPr="00812B7C">
        <w:rPr>
          <w:b/>
        </w:rPr>
        <w:t>Ενεργοποίηση</w:t>
      </w:r>
      <w:r w:rsidR="009443FA" w:rsidRPr="00812B7C">
        <w:rPr>
          <w:b/>
        </w:rPr>
        <w:t xml:space="preserve"> το</w:t>
      </w:r>
      <w:r w:rsidRPr="00812B7C">
        <w:rPr>
          <w:b/>
        </w:rPr>
        <w:t>υ μνημονίου</w:t>
      </w:r>
      <w:r w:rsidR="009443FA" w:rsidRPr="00812B7C">
        <w:rPr>
          <w:b/>
        </w:rPr>
        <w:t xml:space="preserve"> ενεργειών</w:t>
      </w:r>
      <w:r w:rsidR="009443FA">
        <w:t xml:space="preserve"> για περιπτώσεις εκτάκτων αναγκών που προέρχονται </w:t>
      </w:r>
      <w:r w:rsidR="006744A1">
        <w:t xml:space="preserve">από την εκδήλωση </w:t>
      </w:r>
      <w:r w:rsidR="002D2DD1" w:rsidRPr="00200585">
        <w:t>πλημμυρικών φαινομένων</w:t>
      </w:r>
    </w:p>
    <w:p w:rsidR="009443FA" w:rsidRPr="002756DA" w:rsidRDefault="00F00959" w:rsidP="00171C5F">
      <w:pPr>
        <w:pStyle w:val="a9"/>
        <w:numPr>
          <w:ilvl w:val="0"/>
          <w:numId w:val="9"/>
        </w:numPr>
      </w:pPr>
      <w:r w:rsidRPr="00812B7C">
        <w:rPr>
          <w:b/>
        </w:rPr>
        <w:t xml:space="preserve">Ενεργοποίηση </w:t>
      </w:r>
      <w:r w:rsidR="00994636" w:rsidRPr="00812B7C">
        <w:rPr>
          <w:b/>
        </w:rPr>
        <w:t xml:space="preserve">μνημονίου </w:t>
      </w:r>
      <w:r w:rsidR="009443FA" w:rsidRPr="00994636">
        <w:rPr>
          <w:b/>
        </w:rPr>
        <w:t>συνεργασίας με ιδιωτικούς φορείς</w:t>
      </w:r>
      <w:r w:rsidR="009443FA">
        <w:t>, μετά από σχετική εντολή</w:t>
      </w:r>
      <w:r w:rsidR="00994636">
        <w:t xml:space="preserve"> </w:t>
      </w:r>
      <w:r w:rsidR="00547BC0">
        <w:t xml:space="preserve">του </w:t>
      </w:r>
      <w:r w:rsidR="000858A8" w:rsidRPr="002756DA">
        <w:t>Δημάρχου</w:t>
      </w:r>
      <w:r w:rsidR="009443FA" w:rsidRPr="002756DA">
        <w:t xml:space="preserve">, για την εξασφάλιση επιπλέον πόρων για την ενίσχυση του έργου </w:t>
      </w:r>
      <w:r w:rsidR="00BE37E4" w:rsidRPr="002756DA">
        <w:t>του Δήμου</w:t>
      </w:r>
    </w:p>
    <w:p w:rsidR="009443FA" w:rsidRPr="002756DA" w:rsidRDefault="00994636" w:rsidP="00171C5F">
      <w:pPr>
        <w:pStyle w:val="a9"/>
        <w:numPr>
          <w:ilvl w:val="0"/>
          <w:numId w:val="9"/>
        </w:numPr>
      </w:pPr>
      <w:r w:rsidRPr="002756DA">
        <w:rPr>
          <w:b/>
        </w:rPr>
        <w:t>Συλλογή πληροφοριών</w:t>
      </w:r>
      <w:r w:rsidR="009443FA" w:rsidRPr="002756DA">
        <w:rPr>
          <w:b/>
        </w:rPr>
        <w:t xml:space="preserve"> σχετικά με την εξέλιξη των επιχειρήσεων </w:t>
      </w:r>
      <w:r w:rsidR="00BE37E4" w:rsidRPr="002756DA">
        <w:rPr>
          <w:b/>
        </w:rPr>
        <w:t>απεγκλωβισμού και διάσωσης</w:t>
      </w:r>
      <w:r w:rsidR="009443FA" w:rsidRPr="002756DA">
        <w:t xml:space="preserve"> απ</w:t>
      </w:r>
      <w:r w:rsidR="00BE37E4" w:rsidRPr="002756DA">
        <w:t>ό την αρμόδια Πυροσβεστική Αρχή</w:t>
      </w:r>
      <w:r w:rsidR="009443FA" w:rsidRPr="002756DA">
        <w:t xml:space="preserve"> και </w:t>
      </w:r>
      <w:r w:rsidRPr="002756DA">
        <w:rPr>
          <w:b/>
        </w:rPr>
        <w:t>ενημέρωση</w:t>
      </w:r>
      <w:r w:rsidR="009443FA" w:rsidRPr="002756DA">
        <w:rPr>
          <w:b/>
        </w:rPr>
        <w:t xml:space="preserve"> </w:t>
      </w:r>
      <w:r w:rsidRPr="002756DA">
        <w:rPr>
          <w:b/>
        </w:rPr>
        <w:t>τ</w:t>
      </w:r>
      <w:r w:rsidR="009443FA" w:rsidRPr="002756DA">
        <w:rPr>
          <w:b/>
        </w:rPr>
        <w:t>ο</w:t>
      </w:r>
      <w:r w:rsidRPr="002756DA">
        <w:rPr>
          <w:b/>
        </w:rPr>
        <w:t>υ Δημά</w:t>
      </w:r>
      <w:r w:rsidR="009443FA" w:rsidRPr="002756DA">
        <w:rPr>
          <w:b/>
        </w:rPr>
        <w:t>ρχο</w:t>
      </w:r>
      <w:r w:rsidRPr="002756DA">
        <w:rPr>
          <w:b/>
        </w:rPr>
        <w:t>υ</w:t>
      </w:r>
    </w:p>
    <w:p w:rsidR="009443FA" w:rsidRDefault="00E36447" w:rsidP="00171C5F">
      <w:pPr>
        <w:pStyle w:val="a9"/>
        <w:numPr>
          <w:ilvl w:val="0"/>
          <w:numId w:val="9"/>
        </w:numPr>
      </w:pPr>
      <w:r>
        <w:rPr>
          <w:b/>
        </w:rPr>
        <w:lastRenderedPageBreak/>
        <w:t>Υποβολή αι</w:t>
      </w:r>
      <w:r w:rsidRPr="00E462CD">
        <w:rPr>
          <w:b/>
        </w:rPr>
        <w:t>τή</w:t>
      </w:r>
      <w:r>
        <w:rPr>
          <w:b/>
        </w:rPr>
        <w:t>ματος</w:t>
      </w:r>
      <w:r w:rsidR="009443FA" w:rsidRPr="00E462CD">
        <w:rPr>
          <w:b/>
        </w:rPr>
        <w:t>, μετά από σχετική εντολή</w:t>
      </w:r>
      <w:r w:rsidR="00E462CD" w:rsidRPr="00E462CD">
        <w:rPr>
          <w:b/>
        </w:rPr>
        <w:t xml:space="preserve"> Δημάρχου</w:t>
      </w:r>
      <w:r w:rsidR="009443FA" w:rsidRPr="00E462CD">
        <w:rPr>
          <w:b/>
        </w:rPr>
        <w:t xml:space="preserve">, </w:t>
      </w:r>
      <w:r>
        <w:rPr>
          <w:b/>
        </w:rPr>
        <w:t xml:space="preserve">για </w:t>
      </w:r>
      <w:r w:rsidR="009443FA" w:rsidRPr="00E462CD">
        <w:rPr>
          <w:b/>
        </w:rPr>
        <w:t>συνδρομή με υλικά και μέσα προς ενίσχυση του έργου του Δήμου</w:t>
      </w:r>
      <w:r w:rsidR="009443FA">
        <w:t xml:space="preserve"> στην αντιμετώπιση εκτάκτων αναγκών και διαχείριση των συνεπειών λόγω </w:t>
      </w:r>
      <w:r w:rsidR="002D2DD1" w:rsidRPr="00200585">
        <w:t>πλημμυρικών φαινομένων</w:t>
      </w:r>
      <w:r w:rsidR="009443FA">
        <w:t>, από όμορους Δήμους, την οικεία Περιφέρε</w:t>
      </w:r>
      <w:r w:rsidR="00276AEE">
        <w:t>ια και Αποκεντρωμένη Διοίκηση</w:t>
      </w:r>
    </w:p>
    <w:p w:rsidR="009443FA" w:rsidRDefault="009443FA" w:rsidP="00171C5F">
      <w:pPr>
        <w:pStyle w:val="a9"/>
        <w:numPr>
          <w:ilvl w:val="0"/>
          <w:numId w:val="9"/>
        </w:numPr>
      </w:pPr>
      <w:r w:rsidRPr="00C4168D">
        <w:rPr>
          <w:b/>
        </w:rPr>
        <w:t>Τ</w:t>
      </w:r>
      <w:r w:rsidR="00547BC0">
        <w:rPr>
          <w:b/>
        </w:rPr>
        <w:t>ήρηση</w:t>
      </w:r>
      <w:r w:rsidRPr="00C4168D">
        <w:rPr>
          <w:b/>
        </w:rPr>
        <w:t xml:space="preserve"> κατάσταση</w:t>
      </w:r>
      <w:r w:rsidR="00547BC0">
        <w:rPr>
          <w:b/>
        </w:rPr>
        <w:t>ς</w:t>
      </w:r>
      <w:r w:rsidRPr="00C4168D">
        <w:rPr>
          <w:b/>
        </w:rPr>
        <w:t xml:space="preserve"> με τα διατιθέμενα μέσα και προσωπικό</w:t>
      </w:r>
      <w:r>
        <w:t xml:space="preserve"> που με </w:t>
      </w:r>
      <w:r w:rsidR="00DC7882">
        <w:t>εντολή Δημάρχου</w:t>
      </w:r>
      <w:r>
        <w:t xml:space="preserve"> έχουν εμπλακεί</w:t>
      </w:r>
      <w:r w:rsidR="00BE37E4">
        <w:t xml:space="preserve"> </w:t>
      </w:r>
      <w:r>
        <w:t xml:space="preserve">για την αντιμετώπιση εκτάκτων αναγκών και τη διαχείριση των συνεπειών από την εκδήλωση </w:t>
      </w:r>
      <w:r w:rsidR="00692E0A" w:rsidRPr="00200585">
        <w:t>πλημμυρικών φαινομένων</w:t>
      </w:r>
    </w:p>
    <w:p w:rsidR="009443FA" w:rsidRDefault="009443FA" w:rsidP="00171C5F">
      <w:pPr>
        <w:pStyle w:val="a9"/>
        <w:numPr>
          <w:ilvl w:val="0"/>
          <w:numId w:val="9"/>
        </w:numPr>
      </w:pPr>
      <w:r w:rsidRPr="00C4168D">
        <w:rPr>
          <w:b/>
        </w:rPr>
        <w:t>Ενεργοπο</w:t>
      </w:r>
      <w:r w:rsidR="00547BC0">
        <w:rPr>
          <w:b/>
        </w:rPr>
        <w:t xml:space="preserve">ίηση, </w:t>
      </w:r>
      <w:r w:rsidRPr="00C4168D">
        <w:rPr>
          <w:b/>
        </w:rPr>
        <w:t>εφόσον επιβάλλεται από την υφισ</w:t>
      </w:r>
      <w:r w:rsidR="00C4168D">
        <w:rPr>
          <w:b/>
        </w:rPr>
        <w:t>τάμενη κατάσταση</w:t>
      </w:r>
      <w:r w:rsidR="00547BC0">
        <w:rPr>
          <w:b/>
        </w:rPr>
        <w:t>,</w:t>
      </w:r>
      <w:r w:rsidR="00C4168D">
        <w:rPr>
          <w:b/>
        </w:rPr>
        <w:t xml:space="preserve"> το</w:t>
      </w:r>
      <w:r w:rsidR="00547BC0">
        <w:rPr>
          <w:b/>
        </w:rPr>
        <w:t>υ</w:t>
      </w:r>
      <w:r w:rsidRPr="00C4168D">
        <w:rPr>
          <w:b/>
        </w:rPr>
        <w:t xml:space="preserve"> μνημ</w:t>
      </w:r>
      <w:r w:rsidR="00547BC0">
        <w:rPr>
          <w:b/>
        </w:rPr>
        <w:t>ονίου</w:t>
      </w:r>
      <w:r w:rsidRPr="00C4168D">
        <w:rPr>
          <w:b/>
        </w:rPr>
        <w:t xml:space="preserve"> ενεργειών για την οργανωμένη</w:t>
      </w:r>
      <w:r w:rsidR="00C4168D">
        <w:rPr>
          <w:b/>
        </w:rPr>
        <w:t xml:space="preserve"> προληπτική</w:t>
      </w:r>
      <w:r w:rsidRPr="00C4168D">
        <w:rPr>
          <w:b/>
        </w:rPr>
        <w:t xml:space="preserve"> απομάκρυνση πολιτών</w:t>
      </w:r>
      <w:r>
        <w:t xml:space="preserve">, μετά </w:t>
      </w:r>
      <w:r w:rsidR="00276AEE">
        <w:t>από σχετική εντολή του Δημάρχου</w:t>
      </w:r>
    </w:p>
    <w:p w:rsidR="009443FA" w:rsidRDefault="009443FA" w:rsidP="00171C5F">
      <w:pPr>
        <w:pStyle w:val="a9"/>
        <w:numPr>
          <w:ilvl w:val="0"/>
          <w:numId w:val="9"/>
        </w:numPr>
      </w:pPr>
      <w:r w:rsidRPr="00C4168D">
        <w:rPr>
          <w:b/>
        </w:rPr>
        <w:t>Μ</w:t>
      </w:r>
      <w:r w:rsidR="00547BC0">
        <w:rPr>
          <w:b/>
        </w:rPr>
        <w:t>έριμνα</w:t>
      </w:r>
      <w:r w:rsidRPr="00C4168D">
        <w:rPr>
          <w:b/>
        </w:rPr>
        <w:t xml:space="preserve"> για τη σύγκληση του Συντονιστικού Τοπικού Οργάνου</w:t>
      </w:r>
      <w:r>
        <w:t xml:space="preserve"> (ΣΤΟ) κατόπιν εντολής του Δημάρχου και σύμφωνα με τα ορι</w:t>
      </w:r>
      <w:r w:rsidR="00276AEE">
        <w:t>ζόμενα στο αρθ. 13, Ν.3013/2002</w:t>
      </w:r>
    </w:p>
    <w:p w:rsidR="009443FA" w:rsidRDefault="009443FA" w:rsidP="00171C5F">
      <w:pPr>
        <w:pStyle w:val="a9"/>
        <w:numPr>
          <w:ilvl w:val="0"/>
          <w:numId w:val="9"/>
        </w:numPr>
      </w:pPr>
      <w:r w:rsidRPr="00C4168D">
        <w:rPr>
          <w:b/>
        </w:rPr>
        <w:t>Ενη</w:t>
      </w:r>
      <w:r w:rsidR="00547BC0">
        <w:rPr>
          <w:b/>
        </w:rPr>
        <w:t>μέρωση του</w:t>
      </w:r>
      <w:r w:rsidRPr="00C4168D">
        <w:rPr>
          <w:b/>
        </w:rPr>
        <w:t xml:space="preserve"> ΚΕΠΠ</w:t>
      </w:r>
      <w:r>
        <w:t xml:space="preserve"> σχετικά με την εξέλιξη των δράσεων του Δήμου για την αντιμετώπιση εκτάκτων αναγκών και τη διαχείριση των συνεπε</w:t>
      </w:r>
      <w:r w:rsidR="00276AEE">
        <w:t>ιών</w:t>
      </w:r>
    </w:p>
    <w:p w:rsidR="008154FF" w:rsidRDefault="00547BC0" w:rsidP="00171C5F">
      <w:pPr>
        <w:pStyle w:val="a9"/>
        <w:numPr>
          <w:ilvl w:val="0"/>
          <w:numId w:val="9"/>
        </w:numPr>
      </w:pPr>
      <w:r w:rsidRPr="00C4168D">
        <w:rPr>
          <w:b/>
        </w:rPr>
        <w:t>Ενη</w:t>
      </w:r>
      <w:r>
        <w:rPr>
          <w:b/>
        </w:rPr>
        <w:t>μέρωση</w:t>
      </w:r>
      <w:r w:rsidR="008154FF">
        <w:rPr>
          <w:b/>
        </w:rPr>
        <w:t xml:space="preserve"> </w:t>
      </w:r>
      <w:r w:rsidR="008154FF" w:rsidRPr="00F214D6">
        <w:rPr>
          <w:b/>
        </w:rPr>
        <w:t>για</w:t>
      </w:r>
      <w:r w:rsidR="006743D6">
        <w:rPr>
          <w:b/>
        </w:rPr>
        <w:t xml:space="preserve"> την</w:t>
      </w:r>
      <w:r w:rsidR="008154FF" w:rsidRPr="00F214D6">
        <w:rPr>
          <w:b/>
        </w:rPr>
        <w:t xml:space="preserve"> παραμονή, μερική αποκλιμάκωση ή ολική αποκλιμάκωση των πόρων</w:t>
      </w:r>
      <w:r w:rsidR="008154FF">
        <w:t xml:space="preserve"> που έχουν διατεθεί με </w:t>
      </w:r>
      <w:r w:rsidR="006743D6">
        <w:t>εντολή</w:t>
      </w:r>
      <w:r w:rsidR="008154FF">
        <w:t xml:space="preserve"> τ</w:t>
      </w:r>
      <w:r w:rsidR="006743D6">
        <w:t>ου</w:t>
      </w:r>
      <w:r w:rsidR="008154FF">
        <w:t xml:space="preserve"> Δημάρχ</w:t>
      </w:r>
      <w:r w:rsidR="006743D6">
        <w:t>ου</w:t>
      </w:r>
    </w:p>
    <w:p w:rsidR="00BE17C1" w:rsidRDefault="00BE37E4" w:rsidP="00171C5F">
      <w:pPr>
        <w:pStyle w:val="a9"/>
        <w:numPr>
          <w:ilvl w:val="0"/>
          <w:numId w:val="9"/>
        </w:numPr>
      </w:pPr>
      <w:r w:rsidRPr="00BE17C1">
        <w:rPr>
          <w:b/>
        </w:rPr>
        <w:t>Ενεργοπο</w:t>
      </w:r>
      <w:r w:rsidR="00547BC0">
        <w:rPr>
          <w:b/>
        </w:rPr>
        <w:t>ίηση</w:t>
      </w:r>
      <w:r>
        <w:rPr>
          <w:b/>
        </w:rPr>
        <w:t xml:space="preserve"> </w:t>
      </w:r>
      <w:r w:rsidRPr="00E462CD">
        <w:rPr>
          <w:b/>
        </w:rPr>
        <w:t xml:space="preserve">μετά από σχετική εντολή </w:t>
      </w:r>
      <w:r w:rsidR="00547BC0">
        <w:rPr>
          <w:b/>
        </w:rPr>
        <w:t xml:space="preserve">του </w:t>
      </w:r>
      <w:r w:rsidRPr="00E462CD">
        <w:rPr>
          <w:b/>
        </w:rPr>
        <w:t>Δημάρχου</w:t>
      </w:r>
      <w:r w:rsidR="00BE17C1" w:rsidRPr="006F059E">
        <w:t xml:space="preserve"> εθελοντικ</w:t>
      </w:r>
      <w:r w:rsidR="00547BC0">
        <w:t>ών</w:t>
      </w:r>
      <w:r>
        <w:t xml:space="preserve"> οργανώσε</w:t>
      </w:r>
      <w:r w:rsidR="00547BC0">
        <w:t>ων</w:t>
      </w:r>
      <w:r>
        <w:t xml:space="preserve"> </w:t>
      </w:r>
      <w:r w:rsidR="00BE17C1" w:rsidRPr="006F059E">
        <w:t>πολιτικής προστασίας</w:t>
      </w:r>
      <w:r w:rsidR="00547BC0">
        <w:t>,</w:t>
      </w:r>
      <w:r w:rsidR="00BE17C1" w:rsidRPr="006F059E">
        <w:t xml:space="preserve"> που δραστηριοποιούνται στο Δήμο για υποστηρικτικές δράσεις στο έργο του Δήμου</w:t>
      </w:r>
      <w:r w:rsidR="00BE17C1">
        <w:t xml:space="preserve"> </w:t>
      </w:r>
      <w:r w:rsidR="009C198A">
        <w:t>Ευρώτα</w:t>
      </w:r>
    </w:p>
    <w:p w:rsidR="00BE17C1" w:rsidRPr="00BC7CD1" w:rsidRDefault="00BE17C1" w:rsidP="00171C5F">
      <w:pPr>
        <w:pStyle w:val="a9"/>
        <w:numPr>
          <w:ilvl w:val="0"/>
          <w:numId w:val="9"/>
        </w:numPr>
        <w:spacing w:after="0"/>
        <w:ind w:left="-68" w:hanging="357"/>
        <w:rPr>
          <w:color w:val="000000" w:themeColor="text1"/>
        </w:rPr>
      </w:pPr>
      <w:r w:rsidRPr="00BC7CD1">
        <w:rPr>
          <w:b/>
          <w:color w:val="000000" w:themeColor="text1"/>
        </w:rPr>
        <w:t>Ενημέρωση κοινού για δράσεις πολιτικής προστασίας</w:t>
      </w:r>
      <w:r w:rsidRPr="00BC7CD1">
        <w:rPr>
          <w:color w:val="000000" w:themeColor="text1"/>
        </w:rPr>
        <w:t xml:space="preserve"> που δρομολογούνται από το Δήμο </w:t>
      </w:r>
      <w:r w:rsidR="009C198A" w:rsidRPr="00BC7CD1">
        <w:rPr>
          <w:color w:val="000000" w:themeColor="text1"/>
        </w:rPr>
        <w:t>Ευρώτα</w:t>
      </w:r>
      <w:r w:rsidRPr="00BC7CD1">
        <w:rPr>
          <w:color w:val="000000" w:themeColor="text1"/>
        </w:rPr>
        <w:t xml:space="preserve"> για την αντιμετώπιση εκτάκτων αναγκών και την άμεση/βραχεία διαχείριση των συνεπειών, καθώς και για τη λήψη μέτρων αυτοπροστασίας</w:t>
      </w:r>
      <w:r w:rsidR="00BC7CD1">
        <w:rPr>
          <w:color w:val="000000" w:themeColor="text1"/>
        </w:rPr>
        <w:t xml:space="preserve">, </w:t>
      </w:r>
      <w:r w:rsidR="00BC7CD1">
        <w:rPr>
          <w:rFonts w:asciiTheme="minorHAnsi" w:hAnsiTheme="minorHAnsi" w:cstheme="minorHAnsi"/>
        </w:rPr>
        <w:t>σε συνεργασία με το Γραφείο Δημάρχου (διαχείριση ιστοσελίδας Δήμου και μέσων κοινωνικής δικτύωσης)</w:t>
      </w:r>
      <w:r w:rsidR="004F4334" w:rsidRPr="00BC7CD1">
        <w:rPr>
          <w:color w:val="000000" w:themeColor="text1"/>
        </w:rPr>
        <w:t>.</w:t>
      </w:r>
    </w:p>
    <w:p w:rsidR="009443FA" w:rsidRDefault="009443FA" w:rsidP="00CC00BF">
      <w:pPr>
        <w:pStyle w:val="a9"/>
      </w:pPr>
    </w:p>
    <w:p w:rsidR="0093314C" w:rsidRPr="00CF31F5" w:rsidRDefault="0093314C" w:rsidP="0093314C">
      <w:pPr>
        <w:pStyle w:val="3"/>
        <w:rPr>
          <w:shd w:val="clear" w:color="auto" w:fill="D9D9D9" w:themeFill="background1" w:themeFillShade="D9"/>
        </w:rPr>
      </w:pPr>
      <w:bookmarkStart w:id="62" w:name="_Toc55468449"/>
      <w:r w:rsidRPr="00CF31F5">
        <w:t>4.4.</w:t>
      </w:r>
      <w:r w:rsidR="003A596B">
        <w:t>3</w:t>
      </w:r>
      <w:r w:rsidRPr="00CF31F5">
        <w:t xml:space="preserve"> </w:t>
      </w:r>
      <w:r w:rsidR="00493DE3">
        <w:t>Τμήμα Τεχνικών Υπηρεσιών</w:t>
      </w:r>
      <w:r w:rsidR="00493DE3" w:rsidRPr="00762281">
        <w:t xml:space="preserve"> </w:t>
      </w:r>
      <w:r w:rsidRPr="00CF31F5">
        <w:t>Διεύθυνση</w:t>
      </w:r>
      <w:r w:rsidR="00493DE3">
        <w:t>ς</w:t>
      </w:r>
      <w:r w:rsidRPr="00CF31F5">
        <w:t xml:space="preserve"> </w:t>
      </w:r>
      <w:r w:rsidR="001A7EEC">
        <w:t xml:space="preserve">Περιβάλλοντος, Υπηρεσίας Δόμησης και </w:t>
      </w:r>
      <w:r w:rsidRPr="00CF31F5">
        <w:t>Τεχνικών Υπηρεσιών</w:t>
      </w:r>
      <w:r w:rsidRPr="00CF31F5">
        <w:rPr>
          <w:b w:val="0"/>
        </w:rPr>
        <w:t xml:space="preserve"> </w:t>
      </w:r>
      <w:r w:rsidRPr="00CF31F5">
        <w:t xml:space="preserve">του Δήμου </w:t>
      </w:r>
      <w:r w:rsidR="001A7EEC">
        <w:t>Ευρώτα</w:t>
      </w:r>
      <w:bookmarkEnd w:id="62"/>
    </w:p>
    <w:p w:rsidR="007970D8" w:rsidRPr="00F6225E" w:rsidRDefault="00547BC0" w:rsidP="00171C5F">
      <w:pPr>
        <w:pStyle w:val="a9"/>
        <w:numPr>
          <w:ilvl w:val="0"/>
          <w:numId w:val="9"/>
        </w:numPr>
        <w:spacing w:after="0"/>
        <w:ind w:left="-68" w:hanging="357"/>
        <w:rPr>
          <w:b/>
        </w:rPr>
      </w:pPr>
      <w:r w:rsidRPr="00F6225E">
        <w:rPr>
          <w:b/>
        </w:rPr>
        <w:t>Διενεργεί ά</w:t>
      </w:r>
      <w:r w:rsidR="00C00FCC" w:rsidRPr="00F6225E">
        <w:rPr>
          <w:b/>
        </w:rPr>
        <w:t>μεσα οπτικό έλεγχο σ</w:t>
      </w:r>
      <w:r w:rsidR="007970D8" w:rsidRPr="00F6225E">
        <w:rPr>
          <w:b/>
        </w:rPr>
        <w:t xml:space="preserve">τα κτίρια του Δήμου που στεγάζονται οι οργανικές μονάδες που εμπλέκονται στην εφαρμογή του παρόντος σχεδίου, </w:t>
      </w:r>
      <w:r w:rsidR="007970D8" w:rsidRPr="00F6225E">
        <w:t>για τη διαπίστωση ζημιών</w:t>
      </w:r>
    </w:p>
    <w:p w:rsidR="0093314C" w:rsidRPr="002D6BE5" w:rsidRDefault="0093314C" w:rsidP="00171C5F">
      <w:pPr>
        <w:pStyle w:val="a9"/>
        <w:numPr>
          <w:ilvl w:val="0"/>
          <w:numId w:val="9"/>
        </w:numPr>
        <w:spacing w:after="0"/>
        <w:ind w:left="-68" w:hanging="357"/>
        <w:rPr>
          <w:b/>
        </w:rPr>
      </w:pPr>
      <w:r w:rsidRPr="0093314C">
        <w:rPr>
          <w:b/>
        </w:rPr>
        <w:t>Μεριμνά για την άρση εμποδίων στο οδικό δίκτυο αρμοδιότητάς του</w:t>
      </w:r>
      <w:r w:rsidRPr="0093314C">
        <w:t xml:space="preserve">, για τη διευκόλυνση της </w:t>
      </w:r>
      <w:r w:rsidRPr="002D6BE5">
        <w:t xml:space="preserve">κίνησης των οχημάτων των σωστικών συνεργείων προς και από την πληγείσα περιοχή, </w:t>
      </w:r>
      <w:r w:rsidR="00547BC0">
        <w:t>τις νοσοκομειακές μονάδες, κλπ</w:t>
      </w:r>
    </w:p>
    <w:p w:rsidR="00A51DD3" w:rsidRPr="00F6225E" w:rsidRDefault="00A51DD3" w:rsidP="00171C5F">
      <w:pPr>
        <w:pStyle w:val="a9"/>
        <w:numPr>
          <w:ilvl w:val="0"/>
          <w:numId w:val="9"/>
        </w:numPr>
        <w:spacing w:after="0"/>
        <w:ind w:left="-68" w:hanging="357"/>
      </w:pPr>
      <w:r w:rsidRPr="00F6225E">
        <w:rPr>
          <w:b/>
        </w:rPr>
        <w:t xml:space="preserve">Συγκροτεί συνεργεία από υπαλλήλους </w:t>
      </w:r>
      <w:r w:rsidR="00DE77F9" w:rsidRPr="00F6225E">
        <w:t xml:space="preserve">που διαθέτουν τα κατάλληλα επαγγελματικά προσόντα </w:t>
      </w:r>
      <w:r w:rsidR="00DE77F9" w:rsidRPr="00F6225E">
        <w:rPr>
          <w:b/>
        </w:rPr>
        <w:t>(Παράρτημα Β)</w:t>
      </w:r>
      <w:r w:rsidR="00547BC0" w:rsidRPr="00F6225E">
        <w:rPr>
          <w:b/>
        </w:rPr>
        <w:t>,</w:t>
      </w:r>
      <w:r w:rsidRPr="00F6225E">
        <w:rPr>
          <w:b/>
        </w:rPr>
        <w:t xml:space="preserve"> </w:t>
      </w:r>
      <w:r w:rsidRPr="00F6225E">
        <w:t xml:space="preserve">προκειμένου να μεταβούν και να προβούν σε άμεσο οπτικό έλεγχο </w:t>
      </w:r>
      <w:r w:rsidRPr="00F6225E">
        <w:rPr>
          <w:b/>
        </w:rPr>
        <w:t>των σχολικών μονάδων και ενημερώνει τον Δήμαρχο</w:t>
      </w:r>
      <w:r w:rsidR="003C07CE" w:rsidRPr="00F6225E">
        <w:rPr>
          <w:b/>
        </w:rPr>
        <w:t>.</w:t>
      </w:r>
      <w:r w:rsidR="003C07CE" w:rsidRPr="00F6225E">
        <w:t xml:space="preserve"> Αν υπάρχουν εμφανείς βλάβες</w:t>
      </w:r>
      <w:r w:rsidR="00547BC0" w:rsidRPr="00F6225E">
        <w:t>,</w:t>
      </w:r>
      <w:r w:rsidR="003C07CE" w:rsidRPr="00F6225E">
        <w:t xml:space="preserve"> </w:t>
      </w:r>
      <w:r w:rsidR="00077309" w:rsidRPr="00F6225E">
        <w:t xml:space="preserve"> </w:t>
      </w:r>
      <w:r w:rsidR="0094659B" w:rsidRPr="00F6225E">
        <w:t>ο Δήμαρχος</w:t>
      </w:r>
      <w:r w:rsidR="005E04CD" w:rsidRPr="00F6225E">
        <w:t xml:space="preserve"> </w:t>
      </w:r>
      <w:r w:rsidR="006D5329" w:rsidRPr="00F6225E">
        <w:t>ενημερώνει</w:t>
      </w:r>
      <w:r w:rsidR="005E04CD" w:rsidRPr="00F6225E">
        <w:t xml:space="preserve"> </w:t>
      </w:r>
      <w:r w:rsidR="0094659B" w:rsidRPr="00F6225E">
        <w:t>την Κτιριακές Υποδομές Α.Ε.</w:t>
      </w:r>
      <w:r w:rsidR="00077309" w:rsidRPr="00F6225E">
        <w:t>, προκειμένου να διαπιστωθεί η καταλληλότητα για χρήση</w:t>
      </w:r>
      <w:r w:rsidR="006D5329" w:rsidRPr="00F6225E">
        <w:t xml:space="preserve"> των Σχολικών Μονάδων</w:t>
      </w:r>
    </w:p>
    <w:p w:rsidR="0093314C" w:rsidRPr="0093314C" w:rsidRDefault="0093314C" w:rsidP="00171C5F">
      <w:pPr>
        <w:pStyle w:val="a9"/>
        <w:numPr>
          <w:ilvl w:val="0"/>
          <w:numId w:val="9"/>
        </w:numPr>
        <w:spacing w:after="0"/>
        <w:ind w:left="-68" w:hanging="357"/>
        <w:rPr>
          <w:b/>
        </w:rPr>
      </w:pPr>
      <w:r w:rsidRPr="00CF31F5">
        <w:rPr>
          <w:b/>
        </w:rPr>
        <w:t>Συγκροτεί συνεργεία από υπαλλήλους</w:t>
      </w:r>
      <w:r w:rsidRPr="0093314C">
        <w:rPr>
          <w:b/>
        </w:rPr>
        <w:t xml:space="preserve"> </w:t>
      </w:r>
      <w:r w:rsidR="00547BC0">
        <w:rPr>
          <w:b/>
        </w:rPr>
        <w:t>τ</w:t>
      </w:r>
      <w:r w:rsidR="00BC7CD1">
        <w:rPr>
          <w:b/>
        </w:rPr>
        <w:t>ου</w:t>
      </w:r>
      <w:r w:rsidR="00547BC0">
        <w:rPr>
          <w:b/>
        </w:rPr>
        <w:t>,</w:t>
      </w:r>
      <w:r w:rsidRPr="0093314C">
        <w:rPr>
          <w:b/>
        </w:rPr>
        <w:t xml:space="preserve"> προκειμένου να μεταβούν </w:t>
      </w:r>
      <w:r w:rsidR="00547BC0">
        <w:rPr>
          <w:b/>
        </w:rPr>
        <w:t xml:space="preserve">άμεσα στην πληγείσα περιοχή </w:t>
      </w:r>
      <w:r w:rsidRPr="0093314C">
        <w:rPr>
          <w:b/>
        </w:rPr>
        <w:t xml:space="preserve">και να προβούν σε οπτικό έλεγχο υποδομών και τεχνικών έργων αρμοδιότητάς τους </w:t>
      </w:r>
      <w:r w:rsidRPr="0093314C">
        <w:t xml:space="preserve">για τη διαπίστωση ζημιών που προκλήθηκαν από </w:t>
      </w:r>
      <w:r w:rsidR="002D2DD1" w:rsidRPr="001F5C17">
        <w:t xml:space="preserve">πλημμύρες ή άλλα επαγόμενα των πλημμυρών φαινόμενα </w:t>
      </w:r>
      <w:r w:rsidRPr="0093314C">
        <w:t>(κατολισθήσεις, κλπ) και εκτίμηση του δυναμικού και των μέσων που απαιτούνται για την άμεση αποκατάσταση της λειτουργίας τους</w:t>
      </w:r>
    </w:p>
    <w:p w:rsidR="0093314C" w:rsidRPr="0093314C" w:rsidRDefault="0093314C" w:rsidP="00171C5F">
      <w:pPr>
        <w:pStyle w:val="a9"/>
        <w:numPr>
          <w:ilvl w:val="0"/>
          <w:numId w:val="9"/>
        </w:numPr>
        <w:spacing w:after="0"/>
        <w:ind w:left="-68" w:hanging="357"/>
      </w:pPr>
      <w:r w:rsidRPr="0093314C">
        <w:rPr>
          <w:b/>
        </w:rPr>
        <w:lastRenderedPageBreak/>
        <w:t>Υποστηρίζει</w:t>
      </w:r>
      <w:r w:rsidR="00AD2C40">
        <w:rPr>
          <w:b/>
        </w:rPr>
        <w:t xml:space="preserve"> </w:t>
      </w:r>
      <w:r w:rsidRPr="0093314C">
        <w:rPr>
          <w:b/>
        </w:rPr>
        <w:t xml:space="preserve"> το έργο </w:t>
      </w:r>
      <w:r w:rsidR="00E76AC0">
        <w:rPr>
          <w:b/>
        </w:rPr>
        <w:t xml:space="preserve">της </w:t>
      </w:r>
      <w:r w:rsidRPr="0093314C">
        <w:rPr>
          <w:b/>
        </w:rPr>
        <w:t xml:space="preserve"> Γενικής Δ/νσης Αποκατάστασης Επιπτώσεων Φυσικών Καταστροφών (ΓΔΑΕΦΚ) </w:t>
      </w:r>
      <w:r w:rsidRPr="0093314C">
        <w:t>της Γενικής Γραμματείας Υποδομών στον έλεγχο κτιρίων</w:t>
      </w:r>
      <w:r w:rsidR="00CA5731">
        <w:t xml:space="preserve"> </w:t>
      </w:r>
    </w:p>
    <w:p w:rsidR="0093314C" w:rsidRDefault="0093314C" w:rsidP="0093314C">
      <w:pPr>
        <w:pStyle w:val="a9"/>
        <w:spacing w:after="0"/>
        <w:ind w:left="0" w:firstLine="0"/>
      </w:pPr>
    </w:p>
    <w:p w:rsidR="0093314C" w:rsidRDefault="0093314C" w:rsidP="0093314C">
      <w:pPr>
        <w:pStyle w:val="3"/>
      </w:pPr>
      <w:bookmarkStart w:id="63" w:name="_Toc55468450"/>
      <w:r>
        <w:t>4.4</w:t>
      </w:r>
      <w:r w:rsidRPr="00762281">
        <w:t>.</w:t>
      </w:r>
      <w:r w:rsidR="00493DE3">
        <w:t>4</w:t>
      </w:r>
      <w:r>
        <w:t xml:space="preserve"> </w:t>
      </w:r>
      <w:r w:rsidR="00D75574">
        <w:t xml:space="preserve"> </w:t>
      </w:r>
      <w:r w:rsidRPr="0093314C">
        <w:t xml:space="preserve">Διεύθυνση </w:t>
      </w:r>
      <w:r w:rsidR="00AD2C40">
        <w:t>Διοικητικών</w:t>
      </w:r>
      <w:r w:rsidR="00AD2C40" w:rsidRPr="00A96740">
        <w:t xml:space="preserve"> </w:t>
      </w:r>
      <w:r w:rsidR="00AD2C40">
        <w:t xml:space="preserve">και </w:t>
      </w:r>
      <w:r w:rsidR="00A96740" w:rsidRPr="00A96740">
        <w:t>Οικονομικών Υπηρεσιών</w:t>
      </w:r>
      <w:r w:rsidR="00A96740">
        <w:t xml:space="preserve"> </w:t>
      </w:r>
      <w:r>
        <w:t xml:space="preserve">του Δήμου </w:t>
      </w:r>
      <w:r w:rsidR="00AD2C40" w:rsidRPr="00AD2C40">
        <w:t>Ευρώτα</w:t>
      </w:r>
      <w:bookmarkEnd w:id="63"/>
    </w:p>
    <w:p w:rsidR="00A96740" w:rsidRPr="00C973D1" w:rsidRDefault="00A96740" w:rsidP="00171C5F">
      <w:pPr>
        <w:pStyle w:val="a9"/>
        <w:numPr>
          <w:ilvl w:val="0"/>
          <w:numId w:val="9"/>
        </w:numPr>
        <w:spacing w:after="0"/>
        <w:ind w:left="-68" w:hanging="357"/>
      </w:pPr>
      <w:r w:rsidRPr="00C973D1">
        <w:t xml:space="preserve">Μεριμνά για την </w:t>
      </w:r>
      <w:r>
        <w:t>ε</w:t>
      </w:r>
      <w:r w:rsidRPr="00C973D1">
        <w:t xml:space="preserve">ξασφάλιση των οικονομικών πόρων για την υλοποίηση των δράσεων που προβλέπονται στον αντίστοιχο σχεδιασμό των </w:t>
      </w:r>
      <w:r w:rsidR="00A436D8">
        <w:t>εμπλεκόμενων</w:t>
      </w:r>
      <w:r w:rsidRPr="00C973D1">
        <w:t xml:space="preserve"> </w:t>
      </w:r>
      <w:r>
        <w:t>υπηρεσιακών μονάδων του Δήμου</w:t>
      </w:r>
      <w:r w:rsidRPr="00C973D1">
        <w:t xml:space="preserve">, σύμφωνα με το παρόν σχέδιο (συντήρηση και λειτουργία μηχανημάτων και εξοπλισμού, μίσθωση μηχανημάτων, πρόσληψη εποχιακού προσωπικού, προμήθεια υλικών κλπ.) </w:t>
      </w:r>
      <w:r>
        <w:t>και τις πρόσθετες ανάγκες που έχουν προκύψει</w:t>
      </w:r>
      <w:r w:rsidR="00276AEE">
        <w:t>.</w:t>
      </w:r>
    </w:p>
    <w:p w:rsidR="00A96740" w:rsidRDefault="00A96740" w:rsidP="00171C5F">
      <w:pPr>
        <w:pStyle w:val="a9"/>
        <w:numPr>
          <w:ilvl w:val="0"/>
          <w:numId w:val="9"/>
        </w:numPr>
        <w:spacing w:after="0"/>
        <w:ind w:left="-68" w:hanging="357"/>
      </w:pPr>
      <w:r>
        <w:t xml:space="preserve">Μεριμνά για την έκδοση όλων των διοικητικών πράξεων που απαιτούνται για τη λειτουργία των </w:t>
      </w:r>
      <w:r w:rsidR="00A436D8">
        <w:t>εμπλεκόμενων</w:t>
      </w:r>
      <w:r>
        <w:t xml:space="preserve"> επιχειρησιακών μονάδων του Δήμου</w:t>
      </w:r>
      <w:r w:rsidR="00276AEE">
        <w:t>.</w:t>
      </w:r>
    </w:p>
    <w:p w:rsidR="00A96740" w:rsidRDefault="00A96740" w:rsidP="00A96740">
      <w:pPr>
        <w:pStyle w:val="a9"/>
        <w:spacing w:after="0"/>
        <w:ind w:left="0" w:firstLine="0"/>
      </w:pPr>
    </w:p>
    <w:p w:rsidR="00A96740" w:rsidRDefault="00A96740" w:rsidP="00A96740">
      <w:pPr>
        <w:pStyle w:val="3"/>
      </w:pPr>
      <w:bookmarkStart w:id="64" w:name="_Toc55468451"/>
      <w:r>
        <w:t>4.4</w:t>
      </w:r>
      <w:r w:rsidRPr="00762281">
        <w:t>.</w:t>
      </w:r>
      <w:r w:rsidR="00493DE3">
        <w:t>5</w:t>
      </w:r>
      <w:r>
        <w:t xml:space="preserve"> </w:t>
      </w:r>
      <w:r w:rsidR="00D75574">
        <w:t xml:space="preserve"> </w:t>
      </w:r>
      <w:r w:rsidR="00AD2C40">
        <w:t>Αυτοτελές Τμήμα Κοινωνικής Προστασίας, Παιδείας και Πολιτισμού</w:t>
      </w:r>
      <w:r w:rsidR="002756DA">
        <w:t xml:space="preserve"> </w:t>
      </w:r>
      <w:r>
        <w:t xml:space="preserve">του Δήμου </w:t>
      </w:r>
      <w:r w:rsidR="00AD2C40" w:rsidRPr="00AD2C40">
        <w:t>Ευρώτα</w:t>
      </w:r>
      <w:bookmarkEnd w:id="64"/>
    </w:p>
    <w:p w:rsidR="00A96740" w:rsidRDefault="007B3528" w:rsidP="00171C5F">
      <w:pPr>
        <w:pStyle w:val="a9"/>
        <w:numPr>
          <w:ilvl w:val="0"/>
          <w:numId w:val="9"/>
        </w:numPr>
        <w:spacing w:after="0"/>
        <w:ind w:left="-68" w:hanging="357"/>
      </w:pPr>
      <w:r>
        <w:t>Συλλέγει πληροφορίες, σε συνεργασία με τα συνεργεία της ΔΑΕΦΚ και των υπαλλήλων  της Δ/νσης Τεχνικών Υπηρεσιών, για τον αριθμό των πολιτών που θα χρειαστούν άμεση στέγ</w:t>
      </w:r>
      <w:r w:rsidR="00276AEE">
        <w:t>αση, και ενημερώνει τον Δήμαρχο.</w:t>
      </w:r>
    </w:p>
    <w:p w:rsidR="00581D8E" w:rsidRDefault="00581D8E" w:rsidP="005D6237">
      <w:pPr>
        <w:pStyle w:val="3"/>
      </w:pPr>
    </w:p>
    <w:p w:rsidR="005D6237" w:rsidRPr="0014358B" w:rsidRDefault="005D6237" w:rsidP="005D6237">
      <w:pPr>
        <w:pStyle w:val="3"/>
        <w:rPr>
          <w:shd w:val="clear" w:color="auto" w:fill="D9D9D9" w:themeFill="background1" w:themeFillShade="D9"/>
        </w:rPr>
      </w:pPr>
      <w:bookmarkStart w:id="65" w:name="_Toc55468452"/>
      <w:r w:rsidRPr="0014358B">
        <w:t>4.4.</w:t>
      </w:r>
      <w:r w:rsidR="00493DE3">
        <w:t>6</w:t>
      </w:r>
      <w:r w:rsidRPr="0014358B">
        <w:t xml:space="preserve"> </w:t>
      </w:r>
      <w:r w:rsidR="00D75574">
        <w:t xml:space="preserve"> </w:t>
      </w:r>
      <w:r w:rsidR="001F6105">
        <w:t xml:space="preserve">Τηλεφωνικό Κέντρο </w:t>
      </w:r>
      <w:r w:rsidRPr="0014358B">
        <w:t xml:space="preserve">Δήμου </w:t>
      </w:r>
      <w:r w:rsidR="001F6105">
        <w:t>Ευρώτα</w:t>
      </w:r>
      <w:bookmarkEnd w:id="65"/>
    </w:p>
    <w:p w:rsidR="00DB0332" w:rsidRPr="0014358B" w:rsidRDefault="00DB0332" w:rsidP="00171C5F">
      <w:pPr>
        <w:pStyle w:val="a9"/>
        <w:numPr>
          <w:ilvl w:val="0"/>
          <w:numId w:val="9"/>
        </w:numPr>
        <w:spacing w:after="0"/>
        <w:ind w:left="-68" w:hanging="357"/>
      </w:pPr>
      <w:r w:rsidRPr="0014358B">
        <w:t xml:space="preserve">Καταγράφει προβλήματα που έχουν δημιουργηθεί από την εκδήλωση </w:t>
      </w:r>
      <w:r w:rsidR="00692E0A" w:rsidRPr="00200585">
        <w:t>πλημμυρικών φαινομένων</w:t>
      </w:r>
      <w:r w:rsidR="00692E0A" w:rsidRPr="0014358B">
        <w:t xml:space="preserve"> </w:t>
      </w:r>
      <w:r w:rsidRPr="0014358B">
        <w:t>(</w:t>
      </w:r>
      <w:r w:rsidR="00692E0A" w:rsidRPr="00200585">
        <w:t>άρση εμποδίων πρόσβασης</w:t>
      </w:r>
      <w:r w:rsidR="00692E0A">
        <w:t xml:space="preserve"> σε ιδιοκτησίες</w:t>
      </w:r>
      <w:r w:rsidRPr="0014358B">
        <w:t xml:space="preserve">, κατολισθήσεις, διακοπή υδροδότησης κλπ) και τα προωθεί στις αρμόδιες υπηρεσίες του Δήμου </w:t>
      </w:r>
      <w:r w:rsidR="001F6105">
        <w:t>Ευρώτα</w:t>
      </w:r>
    </w:p>
    <w:p w:rsidR="00DB0332" w:rsidRPr="0014358B" w:rsidRDefault="00DB0332" w:rsidP="00171C5F">
      <w:pPr>
        <w:pStyle w:val="a9"/>
        <w:numPr>
          <w:ilvl w:val="0"/>
          <w:numId w:val="9"/>
        </w:numPr>
        <w:spacing w:after="0"/>
        <w:ind w:left="-68" w:hanging="357"/>
      </w:pPr>
      <w:r w:rsidRPr="0014358B">
        <w:t>Καταγράφει αιτήματα πολιτών που θα χρειαστούν άμεση προσωρινή διαμονή και ενημερώνει τον Δήμαρχο και τ</w:t>
      </w:r>
      <w:r w:rsidR="001F6105">
        <w:t>ο</w:t>
      </w:r>
      <w:r w:rsidRPr="0014358B">
        <w:t xml:space="preserve"> </w:t>
      </w:r>
      <w:r w:rsidR="001F6105">
        <w:t>Αυτοτελές Τμήμα Κοινωνικής Προστασίας, Παιδείας και Πολιτισμού</w:t>
      </w:r>
      <w:r w:rsidRPr="0014358B">
        <w:t xml:space="preserve"> του Δήμου</w:t>
      </w:r>
      <w:r w:rsidR="007F51A7" w:rsidRPr="0014358B">
        <w:t xml:space="preserve"> </w:t>
      </w:r>
      <w:r w:rsidR="001F6105">
        <w:t>Ευρώτα</w:t>
      </w:r>
    </w:p>
    <w:p w:rsidR="005D6237" w:rsidRPr="001F6105" w:rsidRDefault="00C16FA1" w:rsidP="001F6105">
      <w:pPr>
        <w:pStyle w:val="a9"/>
        <w:numPr>
          <w:ilvl w:val="0"/>
          <w:numId w:val="9"/>
        </w:numPr>
        <w:spacing w:after="0"/>
        <w:ind w:left="-68" w:hanging="357"/>
      </w:pPr>
      <w:r w:rsidRPr="001F6105">
        <w:t>Κατόπιν εντολής Δημάρχου καταγράφει σε πίνακα (Πίνακας Α, Παράρτημα Ι</w:t>
      </w:r>
      <w:r w:rsidR="0030360C" w:rsidRPr="001F6105">
        <w:t>Α</w:t>
      </w:r>
      <w:r w:rsidRPr="001F6105">
        <w:t xml:space="preserve">) σύμφωνα με τα οριζόμενα στην παρ.3.4 του παρόντος, τα αιτήματα των πολιτών που επιθυμούν τον έλεγχο των κτιρίων τους και εν συνεχεία τον διαβιβάζει </w:t>
      </w:r>
      <w:r w:rsidR="000F3B56">
        <w:t>στη</w:t>
      </w:r>
      <w:r w:rsidR="00DB0332" w:rsidRPr="0014358B">
        <w:t xml:space="preserve"> Γενική Διεύθυνση Αποκατάστασης Επιπτώσεων Φυσικών Καταστροφών (Γ.Δ.Α.Ε.Φ.Κ.)</w:t>
      </w:r>
      <w:r w:rsidR="000F3B56">
        <w:t>,</w:t>
      </w:r>
      <w:r w:rsidR="00DB0332" w:rsidRPr="0014358B">
        <w:t xml:space="preserve"> ώστε κλιμάκια της Γενικής Διεύθυνσης να διενεργήσουν </w:t>
      </w:r>
      <w:r w:rsidR="000F3B56">
        <w:t>ε</w:t>
      </w:r>
      <w:r w:rsidR="005D6237" w:rsidRPr="0014358B">
        <w:t>λ</w:t>
      </w:r>
      <w:r w:rsidR="000F3B56">
        <w:t>έ</w:t>
      </w:r>
      <w:r w:rsidR="005D6237" w:rsidRPr="0014358B">
        <w:t>γχο</w:t>
      </w:r>
      <w:r w:rsidR="00DB0332" w:rsidRPr="0014358B">
        <w:t>υς</w:t>
      </w:r>
      <w:r w:rsidRPr="001F6105">
        <w:t>.</w:t>
      </w:r>
    </w:p>
    <w:p w:rsidR="005D6237" w:rsidRPr="005D6237" w:rsidRDefault="005D6237" w:rsidP="005D6237"/>
    <w:p w:rsidR="00A96740" w:rsidRDefault="00A96740" w:rsidP="00A96740">
      <w:pPr>
        <w:pStyle w:val="3"/>
      </w:pPr>
      <w:bookmarkStart w:id="66" w:name="_Toc55468453"/>
      <w:r>
        <w:t>4.4</w:t>
      </w:r>
      <w:r w:rsidRPr="00762281">
        <w:t>.</w:t>
      </w:r>
      <w:r w:rsidR="00493DE3">
        <w:t>7</w:t>
      </w:r>
      <w:r>
        <w:t xml:space="preserve"> </w:t>
      </w:r>
      <w:r w:rsidR="00D75574">
        <w:t xml:space="preserve"> </w:t>
      </w:r>
      <w:r w:rsidR="001F6105">
        <w:t xml:space="preserve">Τμήμα Ύδρευσης - </w:t>
      </w:r>
      <w:r w:rsidR="002A2CB3">
        <w:t>Αποχέτευσης</w:t>
      </w:r>
      <w:r>
        <w:t xml:space="preserve"> </w:t>
      </w:r>
      <w:r w:rsidR="002A2CB3">
        <w:t>της Διεύθυνσης Περιβάλλοντος, Υπηρεσίας Δόμησης και Τεχνικών Υπηρεσιών</w:t>
      </w:r>
      <w:r w:rsidR="002A2CB3" w:rsidRPr="00762281">
        <w:t xml:space="preserve"> του Δήμου</w:t>
      </w:r>
      <w:r w:rsidR="002A2CB3">
        <w:t xml:space="preserve"> </w:t>
      </w:r>
      <w:r w:rsidR="002A2CB3" w:rsidRPr="00DC1B18">
        <w:rPr>
          <w:shd w:val="clear" w:color="auto" w:fill="FFFFFF" w:themeFill="background1"/>
        </w:rPr>
        <w:t>Ευρώτα</w:t>
      </w:r>
      <w:bookmarkEnd w:id="66"/>
    </w:p>
    <w:p w:rsidR="00A96740" w:rsidRPr="00A96740" w:rsidRDefault="00A96740" w:rsidP="00171C5F">
      <w:pPr>
        <w:pStyle w:val="a9"/>
        <w:numPr>
          <w:ilvl w:val="0"/>
          <w:numId w:val="9"/>
        </w:numPr>
        <w:spacing w:after="0"/>
        <w:ind w:left="-68" w:hanging="357"/>
        <w:rPr>
          <w:b/>
        </w:rPr>
      </w:pPr>
      <w:r w:rsidRPr="00A96740">
        <w:rPr>
          <w:b/>
        </w:rPr>
        <w:t xml:space="preserve">Ελέγχει την παροχή πόσιμου νερού </w:t>
      </w:r>
      <w:r w:rsidRPr="00A96740">
        <w:t>(υδραγωγείο, δίκτυ</w:t>
      </w:r>
      <w:r w:rsidR="00C00FCC">
        <w:t xml:space="preserve">ο διανομής, κλπ) και </w:t>
      </w:r>
      <w:r w:rsidRPr="00A96740">
        <w:t xml:space="preserve"> λαμβάνει μέτρα για τη διασφάλιση της ποιότητας του πόσιμου νερού</w:t>
      </w:r>
      <w:r w:rsidR="00276AEE">
        <w:t>.</w:t>
      </w:r>
    </w:p>
    <w:p w:rsidR="00A96740" w:rsidRDefault="00A96740" w:rsidP="00CC00BF">
      <w:pPr>
        <w:pStyle w:val="a9"/>
      </w:pPr>
    </w:p>
    <w:p w:rsidR="00F80E60" w:rsidRPr="00D80533" w:rsidRDefault="00F80E60" w:rsidP="00F80E60">
      <w:pPr>
        <w:pStyle w:val="3"/>
      </w:pPr>
      <w:bookmarkStart w:id="67" w:name="_Toc55468454"/>
      <w:r>
        <w:t>4.4.</w:t>
      </w:r>
      <w:r w:rsidR="00493DE3">
        <w:t>8</w:t>
      </w:r>
      <w:r>
        <w:t xml:space="preserve"> </w:t>
      </w:r>
      <w:r w:rsidR="00D75574">
        <w:t xml:space="preserve"> </w:t>
      </w:r>
      <w:r>
        <w:t xml:space="preserve">Πρόεδροι Κοινοτήτων Δήμου </w:t>
      </w:r>
      <w:r w:rsidR="001A7EEC">
        <w:t>Ευρώτα</w:t>
      </w:r>
      <w:bookmarkEnd w:id="67"/>
    </w:p>
    <w:p w:rsidR="0093314C" w:rsidRPr="0093314C" w:rsidRDefault="0093314C" w:rsidP="00171C5F">
      <w:pPr>
        <w:pStyle w:val="a9"/>
        <w:numPr>
          <w:ilvl w:val="0"/>
          <w:numId w:val="9"/>
        </w:numPr>
        <w:spacing w:after="0"/>
        <w:ind w:left="-68" w:hanging="357"/>
        <w:rPr>
          <w:b/>
        </w:rPr>
      </w:pPr>
      <w:r w:rsidRPr="0093314C">
        <w:rPr>
          <w:b/>
        </w:rPr>
        <w:t xml:space="preserve">Ενημερώνουν τον Δήμαρχο για την επικρατούσα κατάσταση </w:t>
      </w:r>
      <w:r w:rsidRPr="0093314C">
        <w:t>στην περιοχή αρμοδιότητ</w:t>
      </w:r>
      <w:r w:rsidR="000F3B56">
        <w:t>ά</w:t>
      </w:r>
      <w:r w:rsidRPr="0093314C">
        <w:t>ς τους (κατολισθήσεις, καταρρεύσεις κτιρίων, εγκλωβισμοί κλπ)</w:t>
      </w:r>
    </w:p>
    <w:p w:rsidR="0093314C" w:rsidRPr="0093314C" w:rsidRDefault="0093314C" w:rsidP="00171C5F">
      <w:pPr>
        <w:pStyle w:val="a9"/>
        <w:numPr>
          <w:ilvl w:val="0"/>
          <w:numId w:val="9"/>
        </w:numPr>
        <w:spacing w:after="0"/>
        <w:ind w:left="-68" w:hanging="357"/>
        <w:rPr>
          <w:b/>
        </w:rPr>
      </w:pPr>
      <w:r w:rsidRPr="0093314C">
        <w:rPr>
          <w:b/>
        </w:rPr>
        <w:t xml:space="preserve">Επικουρούν το έργο του Δημάρχου στην περίπτωση </w:t>
      </w:r>
      <w:r w:rsidRPr="0093314C">
        <w:t>που αποφασιστεί το μέτρο της οργανωμένης απομάκρυνσης πολιτών</w:t>
      </w:r>
    </w:p>
    <w:p w:rsidR="0093314C" w:rsidRPr="0093314C" w:rsidRDefault="0093314C" w:rsidP="00171C5F">
      <w:pPr>
        <w:pStyle w:val="a9"/>
        <w:numPr>
          <w:ilvl w:val="0"/>
          <w:numId w:val="9"/>
        </w:numPr>
        <w:spacing w:after="0"/>
        <w:ind w:left="-68" w:hanging="357"/>
        <w:rPr>
          <w:b/>
        </w:rPr>
      </w:pPr>
      <w:r w:rsidRPr="0093314C">
        <w:rPr>
          <w:b/>
        </w:rPr>
        <w:t xml:space="preserve">Συμμετέχουν στο </w:t>
      </w:r>
      <w:r w:rsidR="005715F2">
        <w:rPr>
          <w:b/>
        </w:rPr>
        <w:t>Σ</w:t>
      </w:r>
      <w:r w:rsidR="00276AEE">
        <w:rPr>
          <w:b/>
        </w:rPr>
        <w:t>.</w:t>
      </w:r>
      <w:r w:rsidR="005715F2">
        <w:rPr>
          <w:b/>
        </w:rPr>
        <w:t>Τ</w:t>
      </w:r>
      <w:r w:rsidR="00276AEE">
        <w:rPr>
          <w:b/>
        </w:rPr>
        <w:t>.</w:t>
      </w:r>
      <w:r w:rsidR="005715F2">
        <w:rPr>
          <w:b/>
        </w:rPr>
        <w:t>Ο</w:t>
      </w:r>
      <w:r w:rsidR="00276AEE">
        <w:rPr>
          <w:b/>
        </w:rPr>
        <w:t>.</w:t>
      </w:r>
      <w:r w:rsidR="000F3B56">
        <w:t>, εά</w:t>
      </w:r>
      <w:r w:rsidRPr="0093314C">
        <w:t>ν κ</w:t>
      </w:r>
      <w:r w:rsidR="00276AEE">
        <w:t>ληθούν.</w:t>
      </w:r>
    </w:p>
    <w:p w:rsidR="00F80E60" w:rsidRDefault="00F80E60" w:rsidP="00CC00BF">
      <w:pPr>
        <w:pStyle w:val="a9"/>
      </w:pPr>
    </w:p>
    <w:p w:rsidR="00CC00BF" w:rsidRPr="006F059E" w:rsidRDefault="008A1EE0" w:rsidP="00252BF0">
      <w:pPr>
        <w:pStyle w:val="2"/>
      </w:pPr>
      <w:bookmarkStart w:id="68" w:name="_Toc55468455"/>
      <w:r w:rsidRPr="008A1EE0">
        <w:lastRenderedPageBreak/>
        <w:t>4</w:t>
      </w:r>
      <w:r w:rsidR="00CC00BF" w:rsidRPr="006F059E">
        <w:t xml:space="preserve">.5 </w:t>
      </w:r>
      <w:r w:rsidR="00D75574">
        <w:t xml:space="preserve"> </w:t>
      </w:r>
      <w:r w:rsidR="00CC00BF" w:rsidRPr="006F059E">
        <w:t>Δράσεις του Δήμου</w:t>
      </w:r>
      <w:r w:rsidR="00AD2C40">
        <w:t xml:space="preserve"> Ευρώτα</w:t>
      </w:r>
      <w:r w:rsidR="00CC00BF" w:rsidRPr="006F059E">
        <w:t xml:space="preserve"> στην άμεση/βραχεία διαχείριση </w:t>
      </w:r>
      <w:r w:rsidR="000F3B56">
        <w:t xml:space="preserve">των </w:t>
      </w:r>
      <w:r w:rsidR="00CC00BF" w:rsidRPr="006F059E">
        <w:t>συνεπειών</w:t>
      </w:r>
      <w:bookmarkEnd w:id="68"/>
    </w:p>
    <w:p w:rsidR="008112BD" w:rsidRDefault="008112BD" w:rsidP="00CC00BF"/>
    <w:p w:rsidR="00F00ABE" w:rsidRPr="00CF31F5" w:rsidRDefault="00F00ABE" w:rsidP="00F00ABE">
      <w:pPr>
        <w:pStyle w:val="3"/>
        <w:rPr>
          <w:shd w:val="clear" w:color="auto" w:fill="D9D9D9" w:themeFill="background1" w:themeFillShade="D9"/>
        </w:rPr>
      </w:pPr>
      <w:bookmarkStart w:id="69" w:name="_Toc55468456"/>
      <w:r w:rsidRPr="00976208">
        <w:t>4.</w:t>
      </w:r>
      <w:r>
        <w:t>5</w:t>
      </w:r>
      <w:r w:rsidRPr="00976208">
        <w:t>.</w:t>
      </w:r>
      <w:r w:rsidRPr="00CF31F5">
        <w:t xml:space="preserve">1 </w:t>
      </w:r>
      <w:r w:rsidR="00D75574">
        <w:t xml:space="preserve"> </w:t>
      </w:r>
      <w:r w:rsidRPr="00CF31F5">
        <w:t xml:space="preserve">Δήμαρχος </w:t>
      </w:r>
      <w:r w:rsidR="00AD2C40">
        <w:t>Ευρώτα</w:t>
      </w:r>
      <w:bookmarkEnd w:id="69"/>
    </w:p>
    <w:p w:rsidR="008112BD" w:rsidRPr="00131B21" w:rsidRDefault="005A0876" w:rsidP="00171C5F">
      <w:pPr>
        <w:pStyle w:val="ab"/>
        <w:numPr>
          <w:ilvl w:val="0"/>
          <w:numId w:val="9"/>
        </w:numPr>
        <w:spacing w:after="0"/>
        <w:ind w:left="-68" w:right="45" w:hanging="357"/>
        <w:rPr>
          <w:b/>
        </w:rPr>
      </w:pPr>
      <w:r w:rsidRPr="00131B21">
        <w:rPr>
          <w:b/>
        </w:rPr>
        <w:t xml:space="preserve">Εκτίμηση </w:t>
      </w:r>
      <w:r w:rsidR="008112BD" w:rsidRPr="00131B21">
        <w:rPr>
          <w:b/>
        </w:rPr>
        <w:t>του αριθμού των πολιτών</w:t>
      </w:r>
      <w:r w:rsidR="00131B21">
        <w:rPr>
          <w:b/>
        </w:rPr>
        <w:t xml:space="preserve"> στην περιοχή ευθύνης τους,</w:t>
      </w:r>
      <w:r w:rsidR="008112BD" w:rsidRPr="00CF31F5">
        <w:t xml:space="preserve"> για τους οποίους θα πρέπει να </w:t>
      </w:r>
      <w:r w:rsidR="008112BD" w:rsidRPr="00131B21">
        <w:rPr>
          <w:b/>
        </w:rPr>
        <w:t>εξασφαλιστούν άμεσα καταλύματα</w:t>
      </w:r>
      <w:r w:rsidR="008112BD" w:rsidRPr="00CF31F5">
        <w:t xml:space="preserve">, με βάση τις πληροφορίες σχετικά με τον αριθμό των κατοικιών που </w:t>
      </w:r>
      <w:r w:rsidR="008112BD" w:rsidRPr="001F5C17">
        <w:t xml:space="preserve">έχουν </w:t>
      </w:r>
      <w:r w:rsidR="00B14CC2" w:rsidRPr="001F5C17">
        <w:t>καταρρεύσει</w:t>
      </w:r>
      <w:r w:rsidR="008112BD" w:rsidRPr="001F5C17">
        <w:t xml:space="preserve"> ή</w:t>
      </w:r>
      <w:r w:rsidR="008112BD" w:rsidRPr="00CF31F5">
        <w:t xml:space="preserve"> υποστεί σοβαρές ζημιές</w:t>
      </w:r>
      <w:r w:rsidR="0073063C" w:rsidRPr="00CF31F5">
        <w:t xml:space="preserve"> στην περιοχή ευθύνης τους, και ενημέρωση του</w:t>
      </w:r>
      <w:r w:rsidR="008112BD" w:rsidRPr="00CF31F5">
        <w:t xml:space="preserve"> Περιφερειάρχη </w:t>
      </w:r>
      <w:r w:rsidR="00AD2C40" w:rsidRPr="00AD2C40">
        <w:t xml:space="preserve">Πελοποννήσου </w:t>
      </w:r>
      <w:r w:rsidR="0073063C" w:rsidRPr="00CF31F5">
        <w:t>και το</w:t>
      </w:r>
      <w:r w:rsidR="00E62112" w:rsidRPr="00CF31F5">
        <w:t>υ</w:t>
      </w:r>
      <w:r w:rsidR="0073063C" w:rsidRPr="00CF31F5">
        <w:t xml:space="preserve"> </w:t>
      </w:r>
      <w:r w:rsidR="00AD2C40">
        <w:t>Συντονιστή της</w:t>
      </w:r>
      <w:r w:rsidR="0073063C" w:rsidRPr="00CF31F5">
        <w:t xml:space="preserve"> </w:t>
      </w:r>
      <w:r w:rsidR="008112BD" w:rsidRPr="00CF31F5">
        <w:t>Αποκεντρωμένης Διοίκησης</w:t>
      </w:r>
      <w:r w:rsidR="0073063C" w:rsidRPr="00CF31F5">
        <w:t xml:space="preserve"> </w:t>
      </w:r>
      <w:r w:rsidR="00AD2C40">
        <w:t xml:space="preserve">Πελοποννήσου, Δυτικής Ελλάδας και Ιονίου </w:t>
      </w:r>
      <w:r w:rsidR="00E57DEA" w:rsidRPr="00CF31F5">
        <w:t>για το</w:t>
      </w:r>
      <w:r w:rsidR="00131B21">
        <w:t>ν εν λόγω εκτιμώμενο</w:t>
      </w:r>
      <w:r w:rsidR="00E57DEA" w:rsidRPr="00CF31F5">
        <w:t xml:space="preserve"> αριθμό</w:t>
      </w:r>
      <w:r w:rsidR="00131B21">
        <w:t xml:space="preserve"> </w:t>
      </w:r>
      <w:r w:rsidR="00E57DEA" w:rsidRPr="00CF31F5">
        <w:t xml:space="preserve"> </w:t>
      </w:r>
    </w:p>
    <w:p w:rsidR="00424218" w:rsidRDefault="00424218" w:rsidP="00171C5F">
      <w:pPr>
        <w:pStyle w:val="a9"/>
        <w:numPr>
          <w:ilvl w:val="0"/>
          <w:numId w:val="9"/>
        </w:numPr>
        <w:spacing w:after="0"/>
        <w:ind w:left="-68" w:hanging="357"/>
      </w:pPr>
      <w:r w:rsidRPr="00131B21">
        <w:rPr>
          <w:b/>
        </w:rPr>
        <w:t>Εντολ</w:t>
      </w:r>
      <w:r w:rsidRPr="00CF31F5">
        <w:rPr>
          <w:b/>
        </w:rPr>
        <w:t>ή</w:t>
      </w:r>
      <w:r w:rsidRPr="00131B21">
        <w:rPr>
          <w:b/>
        </w:rPr>
        <w:t xml:space="preserve"> προς το </w:t>
      </w:r>
      <w:r w:rsidR="001F6105">
        <w:rPr>
          <w:b/>
        </w:rPr>
        <w:t>Τμήμα Περιβάλλοντος,</w:t>
      </w:r>
      <w:r w:rsidRPr="00131B21">
        <w:rPr>
          <w:b/>
        </w:rPr>
        <w:t xml:space="preserve"> Πολιτικής Προστασίας</w:t>
      </w:r>
      <w:r w:rsidR="001F6105">
        <w:rPr>
          <w:b/>
        </w:rPr>
        <w:t>, Καθαριότητας, Ανακύκλωσης και Συντήρησης Πρασίνου</w:t>
      </w:r>
      <w:r w:rsidRPr="00131B21">
        <w:rPr>
          <w:b/>
        </w:rPr>
        <w:t xml:space="preserve"> του Δήμου</w:t>
      </w:r>
      <w:r w:rsidR="00BC7CD1">
        <w:rPr>
          <w:b/>
        </w:rPr>
        <w:t xml:space="preserve">, </w:t>
      </w:r>
      <w:r w:rsidRPr="001B4556">
        <w:rPr>
          <w:b/>
        </w:rPr>
        <w:t xml:space="preserve"> </w:t>
      </w:r>
      <w:r w:rsidR="00BC7CD1">
        <w:rPr>
          <w:rFonts w:asciiTheme="minorHAnsi" w:hAnsiTheme="minorHAnsi" w:cstheme="minorHAnsi"/>
        </w:rPr>
        <w:t xml:space="preserve">σε συνεργασία με το Γραφείο Δημάρχου (διαχείριση ιστοσελίδας Δήμου και μέσων κοινωνικής δικτύωσης) </w:t>
      </w:r>
      <w:r w:rsidR="00005761" w:rsidRPr="00005761">
        <w:t xml:space="preserve">για </w:t>
      </w:r>
      <w:r w:rsidR="00005761" w:rsidRPr="00731AE4">
        <w:rPr>
          <w:color w:val="000000" w:themeColor="text1"/>
        </w:rPr>
        <w:t>τη</w:t>
      </w:r>
      <w:r w:rsidRPr="00731AE4">
        <w:rPr>
          <w:color w:val="000000" w:themeColor="text1"/>
        </w:rPr>
        <w:t xml:space="preserve"> γνωστοποίηση μέσω ανακοινώσεων</w:t>
      </w:r>
      <w:r w:rsidRPr="006F059E">
        <w:t xml:space="preserve"> ή δελτίων τύπου στα τοπικά μέσα ενημέρωσης και μέσα κοινωνικής δικτύωσης, για τη λειτουργία τηλεφωνικής γραμμής στην οποία μπορούν να απευθύνονται οι πολίτες που οι ιδιοκτησίες τους έχ</w:t>
      </w:r>
      <w:r w:rsidR="00005761">
        <w:t>ουν πληγεί και χρειάζονται άμεσα</w:t>
      </w:r>
      <w:r w:rsidRPr="006F059E">
        <w:t xml:space="preserve"> προσωρινή διαμονή</w:t>
      </w:r>
    </w:p>
    <w:p w:rsidR="00002B5C" w:rsidRPr="006F059E" w:rsidRDefault="00002B5C" w:rsidP="00171C5F">
      <w:pPr>
        <w:pStyle w:val="ab"/>
        <w:numPr>
          <w:ilvl w:val="0"/>
          <w:numId w:val="9"/>
        </w:numPr>
        <w:spacing w:after="0"/>
        <w:ind w:left="-68" w:right="45" w:hanging="357"/>
      </w:pPr>
      <w:r w:rsidRPr="00002B5C">
        <w:rPr>
          <w:b/>
        </w:rPr>
        <w:t xml:space="preserve">Εντολή </w:t>
      </w:r>
      <w:r w:rsidR="00C531E4" w:rsidRPr="00131B21">
        <w:rPr>
          <w:b/>
        </w:rPr>
        <w:t xml:space="preserve">προς το </w:t>
      </w:r>
      <w:r w:rsidR="00C531E4">
        <w:rPr>
          <w:b/>
        </w:rPr>
        <w:t>Τμήμα Περιβάλλοντος,</w:t>
      </w:r>
      <w:r w:rsidR="00C531E4" w:rsidRPr="00131B21">
        <w:rPr>
          <w:b/>
        </w:rPr>
        <w:t xml:space="preserve"> Πολιτικής Προστασίας</w:t>
      </w:r>
      <w:r w:rsidR="00C531E4">
        <w:rPr>
          <w:b/>
        </w:rPr>
        <w:t>, Καθαριότητας, Ανακύκλωσης και Συντήρησης Πρασίνου</w:t>
      </w:r>
      <w:r w:rsidR="00C531E4" w:rsidRPr="00002B5C">
        <w:rPr>
          <w:b/>
        </w:rPr>
        <w:t xml:space="preserve"> </w:t>
      </w:r>
      <w:r w:rsidRPr="00002B5C">
        <w:rPr>
          <w:b/>
        </w:rPr>
        <w:t xml:space="preserve">του Δήμου </w:t>
      </w:r>
      <w:r w:rsidRPr="00E211E5">
        <w:t>για</w:t>
      </w:r>
      <w:r w:rsidRPr="00002B5C">
        <w:rPr>
          <w:b/>
        </w:rPr>
        <w:t xml:space="preserve"> </w:t>
      </w:r>
      <w:r w:rsidRPr="006F059E">
        <w:t>την ενεργοποίηση</w:t>
      </w:r>
      <w:r w:rsidR="00005761">
        <w:t>,</w:t>
      </w:r>
      <w:r w:rsidRPr="006F059E">
        <w:t xml:space="preserve"> εφόσον συντρέχουν λόγοι, των μνημονίων συνεργασίας με ιδιωτικούς φορείς για την εξασφάλιση επιπλέον πόρων </w:t>
      </w:r>
      <w:r>
        <w:t xml:space="preserve">για την άμεση/βραχεία διαχείριση συνεπειών λόγω </w:t>
      </w:r>
      <w:r w:rsidR="005161C1" w:rsidRPr="00200585">
        <w:t>πλημμυρικών φαινομένων</w:t>
      </w:r>
    </w:p>
    <w:p w:rsidR="008112BD" w:rsidRDefault="005E5070" w:rsidP="00171C5F">
      <w:pPr>
        <w:pStyle w:val="ab"/>
        <w:numPr>
          <w:ilvl w:val="0"/>
          <w:numId w:val="9"/>
        </w:numPr>
        <w:spacing w:after="0"/>
        <w:ind w:left="-68" w:right="45" w:hanging="357"/>
      </w:pPr>
      <w:r w:rsidRPr="005A0876">
        <w:rPr>
          <w:b/>
        </w:rPr>
        <w:t>Εντολή</w:t>
      </w:r>
      <w:r>
        <w:t xml:space="preserve"> </w:t>
      </w:r>
      <w:r w:rsidR="00C531E4" w:rsidRPr="00131B21">
        <w:rPr>
          <w:b/>
        </w:rPr>
        <w:t xml:space="preserve">προς το </w:t>
      </w:r>
      <w:r w:rsidR="00C531E4">
        <w:rPr>
          <w:b/>
        </w:rPr>
        <w:t>Τμήμα Περιβάλλοντος,</w:t>
      </w:r>
      <w:r w:rsidR="00C531E4" w:rsidRPr="00131B21">
        <w:rPr>
          <w:b/>
        </w:rPr>
        <w:t xml:space="preserve"> Πολιτικής Προστασίας</w:t>
      </w:r>
      <w:r w:rsidR="00C531E4">
        <w:rPr>
          <w:b/>
        </w:rPr>
        <w:t>, Καθαριότητας, Ανακύκλωσης και Συντήρησης Πρασίνου</w:t>
      </w:r>
      <w:r w:rsidR="00C531E4" w:rsidRPr="001B4556">
        <w:rPr>
          <w:b/>
        </w:rPr>
        <w:t xml:space="preserve"> </w:t>
      </w:r>
      <w:r w:rsidRPr="001B4556">
        <w:rPr>
          <w:b/>
        </w:rPr>
        <w:t xml:space="preserve">του Δήμου </w:t>
      </w:r>
      <w:r w:rsidR="008112BD">
        <w:t xml:space="preserve">για την επιστροφή των πολιτών που απομακρύνθηκαν </w:t>
      </w:r>
      <w:r w:rsidR="001C5B5D">
        <w:t xml:space="preserve">προληπτικά </w:t>
      </w:r>
      <w:r w:rsidR="008112BD">
        <w:t>από την πληγείσα περιοχή όπου διαβιο</w:t>
      </w:r>
      <w:r w:rsidR="00276AEE">
        <w:t>ύν, εφόσον χρειάζονται μεταφορά</w:t>
      </w:r>
    </w:p>
    <w:p w:rsidR="00F00ABE" w:rsidRDefault="008E62AE" w:rsidP="00171C5F">
      <w:pPr>
        <w:pStyle w:val="ab"/>
        <w:numPr>
          <w:ilvl w:val="0"/>
          <w:numId w:val="9"/>
        </w:numPr>
        <w:spacing w:after="0"/>
        <w:ind w:right="45"/>
      </w:pPr>
      <w:r w:rsidRPr="005D08DB">
        <w:rPr>
          <w:b/>
        </w:rPr>
        <w:t>Ε</w:t>
      </w:r>
      <w:r w:rsidR="00F00ABE" w:rsidRPr="005D08DB">
        <w:rPr>
          <w:b/>
        </w:rPr>
        <w:t xml:space="preserve">ντολή </w:t>
      </w:r>
      <w:r w:rsidRPr="005D08DB">
        <w:rPr>
          <w:b/>
        </w:rPr>
        <w:t>στ</w:t>
      </w:r>
      <w:r w:rsidR="00033DB0">
        <w:rPr>
          <w:b/>
        </w:rPr>
        <w:t xml:space="preserve">ην Διεύθυνση Περιβάλλοντος, Υπηρεσίας Δόμησης και Τεχνικών Υπηρεσιών </w:t>
      </w:r>
      <w:r w:rsidR="00033DB0" w:rsidRPr="005D08DB">
        <w:rPr>
          <w:b/>
        </w:rPr>
        <w:t>του Δήμου</w:t>
      </w:r>
      <w:r w:rsidR="00033DB0">
        <w:t xml:space="preserve"> </w:t>
      </w:r>
      <w:r w:rsidR="00033DB0">
        <w:rPr>
          <w:b/>
        </w:rPr>
        <w:t>(Τμήματα: α)Περιβάλλοντος,</w:t>
      </w:r>
      <w:r w:rsidR="00033DB0" w:rsidRPr="00131B21">
        <w:rPr>
          <w:b/>
        </w:rPr>
        <w:t xml:space="preserve"> Πολιτικής Προστασίας</w:t>
      </w:r>
      <w:r w:rsidR="00033DB0">
        <w:rPr>
          <w:b/>
        </w:rPr>
        <w:t>, Καθαριότητας, Ανακύκλωσης και Συντήρησης Πρασίνου, β)</w:t>
      </w:r>
      <w:r w:rsidRPr="005D08DB">
        <w:rPr>
          <w:b/>
        </w:rPr>
        <w:t>Τεχνικ</w:t>
      </w:r>
      <w:r w:rsidR="00033DB0">
        <w:rPr>
          <w:b/>
        </w:rPr>
        <w:t>ών</w:t>
      </w:r>
      <w:r w:rsidRPr="005D08DB">
        <w:rPr>
          <w:b/>
        </w:rPr>
        <w:t xml:space="preserve"> Υπηρεσ</w:t>
      </w:r>
      <w:r w:rsidR="00033DB0">
        <w:rPr>
          <w:b/>
        </w:rPr>
        <w:t>ιών και γ)Ύδρευσης – Αποχέτευσης)</w:t>
      </w:r>
      <w:r>
        <w:t xml:space="preserve"> </w:t>
      </w:r>
      <w:r w:rsidR="00F00ABE">
        <w:t xml:space="preserve">για άμεση αποκατάσταση της λειτουργίας υποδομών αρμοδιότητάς τους (δίκτυα ύδρευσης, οδικό δίκτυο, κλπ), η λειτουργία των οποίων παρουσιάζει δυσχέρειες ή διακόπηκε λόγω </w:t>
      </w:r>
      <w:r w:rsidR="005161C1" w:rsidRPr="00200585">
        <w:t>πλημμυρικών φαινομένων</w:t>
      </w:r>
    </w:p>
    <w:p w:rsidR="00F00ABE" w:rsidRDefault="005D08DB" w:rsidP="00171C5F">
      <w:pPr>
        <w:pStyle w:val="ab"/>
        <w:numPr>
          <w:ilvl w:val="0"/>
          <w:numId w:val="9"/>
        </w:numPr>
        <w:spacing w:after="0"/>
        <w:ind w:right="45"/>
      </w:pPr>
      <w:r w:rsidRPr="005D08DB">
        <w:rPr>
          <w:b/>
        </w:rPr>
        <w:t>Εντολή</w:t>
      </w:r>
      <w:r>
        <w:t xml:space="preserve"> </w:t>
      </w:r>
      <w:r w:rsidRPr="005D08DB">
        <w:rPr>
          <w:b/>
        </w:rPr>
        <w:t>στ</w:t>
      </w:r>
      <w:r w:rsidR="00033DB0">
        <w:rPr>
          <w:b/>
        </w:rPr>
        <w:t>ο</w:t>
      </w:r>
      <w:r w:rsidRPr="005D08DB">
        <w:rPr>
          <w:b/>
        </w:rPr>
        <w:t xml:space="preserve"> </w:t>
      </w:r>
      <w:r w:rsidR="00033DB0">
        <w:rPr>
          <w:b/>
        </w:rPr>
        <w:t xml:space="preserve">Τμήμα </w:t>
      </w:r>
      <w:r w:rsidRPr="005D08DB">
        <w:rPr>
          <w:b/>
        </w:rPr>
        <w:t>Τεχνικ</w:t>
      </w:r>
      <w:r w:rsidR="00033DB0">
        <w:rPr>
          <w:b/>
        </w:rPr>
        <w:t>ών</w:t>
      </w:r>
      <w:r w:rsidRPr="005D08DB">
        <w:rPr>
          <w:b/>
        </w:rPr>
        <w:t xml:space="preserve"> Υπηρεσ</w:t>
      </w:r>
      <w:r w:rsidR="00033DB0">
        <w:rPr>
          <w:b/>
        </w:rPr>
        <w:t>ιών</w:t>
      </w:r>
      <w:r>
        <w:rPr>
          <w:b/>
        </w:rPr>
        <w:t xml:space="preserve"> </w:t>
      </w:r>
      <w:r w:rsidR="00F30B69">
        <w:rPr>
          <w:b/>
        </w:rPr>
        <w:t>του Δήμου</w:t>
      </w:r>
      <w:r w:rsidR="00F30B69">
        <w:t xml:space="preserve"> </w:t>
      </w:r>
      <w:r w:rsidR="00F00ABE">
        <w:t>για τον έλεγχο υποδομών και τεχνικών έργων αρμοδιότητάς τους, τα οποία βρίσκονται εντός της πληγείσας περ</w:t>
      </w:r>
      <w:r w:rsidR="00E76AC0">
        <w:t>ιοχής, για τη διαπίστωση ζημιών</w:t>
      </w:r>
    </w:p>
    <w:p w:rsidR="00A036A3" w:rsidRPr="00200585" w:rsidRDefault="00A036A3" w:rsidP="006C5B07">
      <w:pPr>
        <w:pStyle w:val="a9"/>
        <w:numPr>
          <w:ilvl w:val="0"/>
          <w:numId w:val="9"/>
        </w:numPr>
        <w:spacing w:after="0"/>
        <w:ind w:left="-68" w:hanging="357"/>
      </w:pPr>
      <w:r w:rsidRPr="005D08DB">
        <w:rPr>
          <w:b/>
        </w:rPr>
        <w:t>Εντολή</w:t>
      </w:r>
      <w:r>
        <w:t xml:space="preserve"> </w:t>
      </w:r>
      <w:r w:rsidRPr="005D08DB">
        <w:rPr>
          <w:b/>
        </w:rPr>
        <w:t>στ</w:t>
      </w:r>
      <w:r w:rsidR="006C5B07">
        <w:rPr>
          <w:b/>
        </w:rPr>
        <w:t>ο</w:t>
      </w:r>
      <w:r w:rsidRPr="005D08DB">
        <w:rPr>
          <w:b/>
        </w:rPr>
        <w:t xml:space="preserve"> </w:t>
      </w:r>
      <w:r w:rsidR="006C5B07">
        <w:rPr>
          <w:b/>
        </w:rPr>
        <w:t xml:space="preserve">Τμήμα </w:t>
      </w:r>
      <w:r w:rsidR="006C5B07" w:rsidRPr="005D08DB">
        <w:rPr>
          <w:b/>
        </w:rPr>
        <w:t>Τεχνικ</w:t>
      </w:r>
      <w:r w:rsidR="006C5B07">
        <w:rPr>
          <w:b/>
        </w:rPr>
        <w:t>ών</w:t>
      </w:r>
      <w:r w:rsidR="006C5B07" w:rsidRPr="005D08DB">
        <w:rPr>
          <w:b/>
        </w:rPr>
        <w:t xml:space="preserve"> Υπηρεσ</w:t>
      </w:r>
      <w:r w:rsidR="006C5B07">
        <w:rPr>
          <w:b/>
        </w:rPr>
        <w:t xml:space="preserve">ιών </w:t>
      </w:r>
      <w:r>
        <w:rPr>
          <w:b/>
        </w:rPr>
        <w:t>του Δήμου</w:t>
      </w:r>
      <w:r>
        <w:t xml:space="preserve"> για </w:t>
      </w:r>
      <w:r w:rsidRPr="00200585">
        <w:t>τον έλεγχο καλής λειτουργίας των αντιπλημμυρικών έργων αρμ</w:t>
      </w:r>
      <w:r>
        <w:t>οδιότητας συντήρησης του Δήμου</w:t>
      </w:r>
    </w:p>
    <w:p w:rsidR="008112BD" w:rsidRDefault="00F00ABE" w:rsidP="006C5B07">
      <w:pPr>
        <w:pStyle w:val="ab"/>
        <w:numPr>
          <w:ilvl w:val="0"/>
          <w:numId w:val="9"/>
        </w:numPr>
        <w:spacing w:after="0"/>
        <w:ind w:left="-68" w:right="45" w:hanging="357"/>
      </w:pPr>
      <w:r w:rsidRPr="00424218">
        <w:rPr>
          <w:b/>
        </w:rPr>
        <w:t xml:space="preserve">Εντολή </w:t>
      </w:r>
      <w:r w:rsidR="006C5B07">
        <w:rPr>
          <w:b/>
        </w:rPr>
        <w:t xml:space="preserve">στο </w:t>
      </w:r>
      <w:r w:rsidR="006C5B07" w:rsidRPr="006C5B07">
        <w:rPr>
          <w:b/>
        </w:rPr>
        <w:t>Αυτοτελές Τμήμα Κοινωνικής Προστασίας, Παιδείας και Πολιτισμού</w:t>
      </w:r>
      <w:r w:rsidR="006C5B07" w:rsidRPr="00424218">
        <w:rPr>
          <w:b/>
        </w:rPr>
        <w:t xml:space="preserve"> </w:t>
      </w:r>
      <w:r w:rsidR="00424218" w:rsidRPr="00424218">
        <w:rPr>
          <w:b/>
        </w:rPr>
        <w:t>του Δήμου</w:t>
      </w:r>
      <w:r w:rsidR="00424218">
        <w:t xml:space="preserve"> </w:t>
      </w:r>
      <w:r w:rsidR="00433444">
        <w:t xml:space="preserve">για την καταγραφή και εκτίμηση ζημιών σε κατοικίες, </w:t>
      </w:r>
      <w:r w:rsidR="00AF290C">
        <w:t xml:space="preserve">από τις επιτροπές που έχουν συγκροτηθεί για το σκοπό αυτό, </w:t>
      </w:r>
      <w:r w:rsidR="00433444">
        <w:t>προκειμένου να χορηγηθούν οι προβλεπόμενες οικονομικές ενισχύσεις για τη</w:t>
      </w:r>
      <w:r w:rsidR="00005761">
        <w:t>ν κάλυψη των πρώτων αναγκών των πληγέντων</w:t>
      </w:r>
      <w:r w:rsidR="00433444">
        <w:t>, για επισκευές κύριας οικίας ή αντικατάσταση οικοσκευής</w:t>
      </w:r>
    </w:p>
    <w:p w:rsidR="00C00FCC" w:rsidRDefault="00C00FCC" w:rsidP="006F45C8">
      <w:pPr>
        <w:pStyle w:val="ab"/>
        <w:numPr>
          <w:ilvl w:val="0"/>
          <w:numId w:val="9"/>
        </w:numPr>
        <w:spacing w:after="0"/>
        <w:ind w:right="45"/>
      </w:pPr>
      <w:r w:rsidRPr="005A0876">
        <w:rPr>
          <w:b/>
        </w:rPr>
        <w:t>Συντονισμός δράσεων και διάθεσης του απαραίτητου δυναμικού και μέσων</w:t>
      </w:r>
      <w:r>
        <w:t>, εντός των ορίων του Δήμου</w:t>
      </w:r>
      <w:r w:rsidR="00AD2C40">
        <w:t xml:space="preserve"> </w:t>
      </w:r>
      <w:r w:rsidR="00F30B69">
        <w:t>Ευρώτα</w:t>
      </w:r>
      <w:r>
        <w:t xml:space="preserve">, για την άμεση/βραχεία διαχείριση συνεπειών λόγω </w:t>
      </w:r>
      <w:r w:rsidR="005161C1" w:rsidRPr="00200585">
        <w:t>πλημμυρικών φαινομένων</w:t>
      </w:r>
      <w:r>
        <w:t>, σύμφωνα με το άρθρο 13 του Ν. 3013/2002</w:t>
      </w:r>
    </w:p>
    <w:p w:rsidR="00C00FCC" w:rsidRDefault="00C00FCC" w:rsidP="00171C5F">
      <w:pPr>
        <w:pStyle w:val="ab"/>
        <w:numPr>
          <w:ilvl w:val="0"/>
          <w:numId w:val="9"/>
        </w:numPr>
        <w:spacing w:after="0"/>
        <w:ind w:left="-68" w:right="45" w:hanging="357"/>
      </w:pPr>
      <w:r w:rsidRPr="005A0876">
        <w:rPr>
          <w:b/>
        </w:rPr>
        <w:t>Εντολή</w:t>
      </w:r>
      <w:r>
        <w:t xml:space="preserve"> </w:t>
      </w:r>
      <w:r w:rsidRPr="001B4556">
        <w:rPr>
          <w:b/>
        </w:rPr>
        <w:t xml:space="preserve">προς το </w:t>
      </w:r>
      <w:r w:rsidR="006C5B07">
        <w:rPr>
          <w:b/>
        </w:rPr>
        <w:t>Τμήμα Περιβάλλοντος,</w:t>
      </w:r>
      <w:r w:rsidR="006C5B07" w:rsidRPr="00131B21">
        <w:rPr>
          <w:b/>
        </w:rPr>
        <w:t xml:space="preserve"> Πολιτικής Προστασίας</w:t>
      </w:r>
      <w:r w:rsidR="006C5B07">
        <w:rPr>
          <w:b/>
        </w:rPr>
        <w:t>, Καθαριότητας, Ανακύκλωσης και Συντήρησης Πρασίνου</w:t>
      </w:r>
      <w:r w:rsidR="006C5B07" w:rsidRPr="001B4556">
        <w:rPr>
          <w:b/>
        </w:rPr>
        <w:t xml:space="preserve"> </w:t>
      </w:r>
      <w:r w:rsidRPr="001B4556">
        <w:rPr>
          <w:b/>
        </w:rPr>
        <w:t xml:space="preserve">του Δήμου </w:t>
      </w:r>
      <w:r>
        <w:t xml:space="preserve">για παραμονή, μερική αποκλιμάκωση ή ολική αποκλιμάκωση </w:t>
      </w:r>
      <w:r>
        <w:lastRenderedPageBreak/>
        <w:t>των πόρων που έχουν διατεθεί για την αντιμετώπιση εκτάκτων αναγκών και τη διαχείρ</w:t>
      </w:r>
      <w:r w:rsidR="00005761">
        <w:t xml:space="preserve">ιση των συνεπειών λόγω </w:t>
      </w:r>
      <w:r w:rsidR="005161C1" w:rsidRPr="00200585">
        <w:t>πλημμυρικών φαινομένων</w:t>
      </w:r>
    </w:p>
    <w:p w:rsidR="00C00FCC" w:rsidRDefault="00C00FCC" w:rsidP="00171C5F">
      <w:pPr>
        <w:pStyle w:val="ab"/>
        <w:numPr>
          <w:ilvl w:val="0"/>
          <w:numId w:val="9"/>
        </w:numPr>
        <w:spacing w:after="0"/>
        <w:ind w:left="-68" w:right="45" w:hanging="357"/>
      </w:pPr>
      <w:r w:rsidRPr="005A0876">
        <w:rPr>
          <w:b/>
        </w:rPr>
        <w:t>Εντολή</w:t>
      </w:r>
      <w:r>
        <w:t xml:space="preserve"> </w:t>
      </w:r>
      <w:r w:rsidRPr="001B4556">
        <w:rPr>
          <w:b/>
        </w:rPr>
        <w:t xml:space="preserve">προς το </w:t>
      </w:r>
      <w:r w:rsidR="006C5B07">
        <w:rPr>
          <w:b/>
        </w:rPr>
        <w:t>Τμήμα Περιβάλλοντος,</w:t>
      </w:r>
      <w:r w:rsidR="006C5B07" w:rsidRPr="00131B21">
        <w:rPr>
          <w:b/>
        </w:rPr>
        <w:t xml:space="preserve"> Πολιτικής Προστασίας</w:t>
      </w:r>
      <w:r w:rsidR="006C5B07">
        <w:rPr>
          <w:b/>
        </w:rPr>
        <w:t>, Καθαριότητας, Ανακύκλωσης και Συντήρησης Πρασίνου</w:t>
      </w:r>
      <w:r w:rsidR="006C5B07" w:rsidRPr="001B4556">
        <w:rPr>
          <w:b/>
        </w:rPr>
        <w:t xml:space="preserve"> </w:t>
      </w:r>
      <w:r w:rsidRPr="001B4556">
        <w:rPr>
          <w:b/>
        </w:rPr>
        <w:t>του Δήμου</w:t>
      </w:r>
      <w:r w:rsidRPr="001336CB">
        <w:t xml:space="preserve"> </w:t>
      </w:r>
      <w:r>
        <w:t xml:space="preserve">για </w:t>
      </w:r>
      <w:r w:rsidRPr="003F14A8">
        <w:t>υποβ</w:t>
      </w:r>
      <w:r>
        <w:t>ολή</w:t>
      </w:r>
      <w:r w:rsidRPr="003F14A8">
        <w:t xml:space="preserve"> αιτήμα</w:t>
      </w:r>
      <w:r>
        <w:t>τος</w:t>
      </w:r>
      <w:r w:rsidRPr="003F14A8">
        <w:t xml:space="preserve"> προς τον Γενικό Γραμματέα Πολιτικής Προστασίας για την ενεργοποίηση του Μνημονίου Συνεργασίας μεταξύ της Ελληνικής Αρχής Γεωλογικών και Μεταλλευτικών Ερευνών (E.A.Γ.Μ.Ε.) και της ΓΓΠΠ, σε περιπτώσεις συντελεσθέντος ή εν εξελίξει  καταστροφικού φαινομένου γεωλογικής αιτιολογίας (κατολισθήσεις, εδαφικές υποχωρήσεις, καθιζήσεις), σύμφωνα με τα 4927/5-07-2016 και 6044/25-08-2016 έγγραφα της Δ/νσης Σχεδιασμού &amp; Αντιμετώπισης Εκτάκτων Αναγκών της ΓΓΠΠ.</w:t>
      </w:r>
    </w:p>
    <w:p w:rsidR="00E501B5" w:rsidRDefault="00E501B5" w:rsidP="00E501B5">
      <w:pPr>
        <w:pStyle w:val="ab"/>
        <w:spacing w:after="0"/>
        <w:ind w:left="-68" w:right="45" w:firstLine="0"/>
      </w:pPr>
    </w:p>
    <w:p w:rsidR="00E501B5" w:rsidRDefault="00E501B5" w:rsidP="00E501B5">
      <w:pPr>
        <w:pStyle w:val="a9"/>
        <w:ind w:left="-66" w:firstLine="0"/>
      </w:pPr>
    </w:p>
    <w:p w:rsidR="00116284" w:rsidRPr="00C00FCC" w:rsidRDefault="00116284" w:rsidP="00116284">
      <w:pPr>
        <w:pStyle w:val="3"/>
      </w:pPr>
      <w:bookmarkStart w:id="70" w:name="_Toc55468457"/>
      <w:r w:rsidRPr="00C00FCC">
        <w:t>4.5.</w:t>
      </w:r>
      <w:r w:rsidR="00F30B69">
        <w:t>2</w:t>
      </w:r>
      <w:r w:rsidRPr="00C00FCC">
        <w:t xml:space="preserve"> </w:t>
      </w:r>
      <w:r w:rsidR="00D75574">
        <w:t xml:space="preserve"> </w:t>
      </w:r>
      <w:r w:rsidR="006C5B07" w:rsidRPr="006C5B07">
        <w:t>Τμήμα Περιβάλλοντος, Πολιτικής Προστασίας, Καθαριότητας, Ανακύκλωσης και Συντήρησης Πρασίνου</w:t>
      </w:r>
      <w:r w:rsidR="00F30B69">
        <w:t xml:space="preserve"> της</w:t>
      </w:r>
      <w:r w:rsidR="006C5B07" w:rsidRPr="006C5B07">
        <w:t xml:space="preserve"> </w:t>
      </w:r>
      <w:r w:rsidR="00F30B69" w:rsidRPr="00F30B69">
        <w:t>Διεύθυνση Περιβάλλοντος, Υπηρεσίας Δόμησης και Τεχνικών Υπηρεσιών</w:t>
      </w:r>
      <w:r w:rsidR="00F30B69" w:rsidRPr="006C5B07">
        <w:t xml:space="preserve"> </w:t>
      </w:r>
      <w:r w:rsidR="006C5B07" w:rsidRPr="006C5B07">
        <w:t>του Δήμου Ευρώτα</w:t>
      </w:r>
      <w:bookmarkEnd w:id="70"/>
    </w:p>
    <w:p w:rsidR="00451381" w:rsidRDefault="00451381" w:rsidP="00171C5F">
      <w:pPr>
        <w:pStyle w:val="ab"/>
        <w:numPr>
          <w:ilvl w:val="0"/>
          <w:numId w:val="9"/>
        </w:numPr>
        <w:spacing w:after="0"/>
        <w:ind w:left="-68" w:right="45" w:hanging="357"/>
      </w:pPr>
      <w:r w:rsidRPr="00C00FCC">
        <w:rPr>
          <w:b/>
        </w:rPr>
        <w:t>Συλλέγει πληροφορίες και ενημερώνει το Δήμαρχο</w:t>
      </w:r>
      <w:r w:rsidRPr="00C00FCC">
        <w:t xml:space="preserve"> για το συνολικό αριθμό των πολιτών</w:t>
      </w:r>
      <w:r>
        <w:t xml:space="preserve">, οι κατοικίες των οποίων έχουν </w:t>
      </w:r>
      <w:r w:rsidR="00A036A3">
        <w:t xml:space="preserve">πλημμυρίσει </w:t>
      </w:r>
      <w:r w:rsidR="00005761">
        <w:t xml:space="preserve"> ή υποστεί σοβαρές ζημιές</w:t>
      </w:r>
    </w:p>
    <w:p w:rsidR="00961930" w:rsidRPr="00F30B69" w:rsidRDefault="00005761" w:rsidP="00171C5F">
      <w:pPr>
        <w:pStyle w:val="ab"/>
        <w:numPr>
          <w:ilvl w:val="0"/>
          <w:numId w:val="9"/>
        </w:numPr>
        <w:spacing w:after="0"/>
        <w:ind w:left="-68" w:right="45" w:hanging="357"/>
        <w:rPr>
          <w:color w:val="000000" w:themeColor="text1"/>
        </w:rPr>
      </w:pPr>
      <w:r w:rsidRPr="00F30B69">
        <w:rPr>
          <w:b/>
          <w:color w:val="000000" w:themeColor="text1"/>
        </w:rPr>
        <w:t>Βρίσκει</w:t>
      </w:r>
      <w:r w:rsidR="00961930" w:rsidRPr="00F30B69">
        <w:rPr>
          <w:b/>
          <w:color w:val="000000" w:themeColor="text1"/>
        </w:rPr>
        <w:t xml:space="preserve"> καταλ</w:t>
      </w:r>
      <w:r w:rsidRPr="00F30B69">
        <w:rPr>
          <w:b/>
          <w:color w:val="000000" w:themeColor="text1"/>
        </w:rPr>
        <w:t>ύματα</w:t>
      </w:r>
      <w:r w:rsidR="00961930" w:rsidRPr="00F30B69">
        <w:rPr>
          <w:b/>
          <w:color w:val="000000" w:themeColor="text1"/>
        </w:rPr>
        <w:t xml:space="preserve"> </w:t>
      </w:r>
      <w:r w:rsidR="00CE3488" w:rsidRPr="00F30B69">
        <w:rPr>
          <w:b/>
          <w:color w:val="000000" w:themeColor="text1"/>
        </w:rPr>
        <w:t>για τους πολίτες του Δήμου</w:t>
      </w:r>
      <w:r w:rsidRPr="00F30B69">
        <w:rPr>
          <w:b/>
          <w:color w:val="000000" w:themeColor="text1"/>
        </w:rPr>
        <w:t>,</w:t>
      </w:r>
      <w:r w:rsidR="00CE3488" w:rsidRPr="00F30B69">
        <w:rPr>
          <w:b/>
          <w:color w:val="000000" w:themeColor="text1"/>
        </w:rPr>
        <w:t xml:space="preserve"> </w:t>
      </w:r>
      <w:r w:rsidR="00CE3488" w:rsidRPr="00F30B69">
        <w:rPr>
          <w:color w:val="000000" w:themeColor="text1"/>
        </w:rPr>
        <w:t xml:space="preserve">οι κατοικίες των οποίων έχουν </w:t>
      </w:r>
      <w:r w:rsidR="00A036A3" w:rsidRPr="00F30B69">
        <w:rPr>
          <w:color w:val="000000" w:themeColor="text1"/>
        </w:rPr>
        <w:t>πλημμυρίσει</w:t>
      </w:r>
      <w:r w:rsidR="00CE3488" w:rsidRPr="00F30B69">
        <w:rPr>
          <w:color w:val="000000" w:themeColor="text1"/>
        </w:rPr>
        <w:t xml:space="preserve"> ή υποστεί σοβαρές ζημιές, σε συνεργασία με τη Δ/νση Πολιτικής Προστασίας της </w:t>
      </w:r>
      <w:r w:rsidR="004C307B" w:rsidRPr="00F30B69">
        <w:rPr>
          <w:color w:val="000000" w:themeColor="text1"/>
        </w:rPr>
        <w:t xml:space="preserve">Περιφέρειας </w:t>
      </w:r>
      <w:r w:rsidR="006F45C8" w:rsidRPr="00F30B69">
        <w:rPr>
          <w:color w:val="000000" w:themeColor="text1"/>
        </w:rPr>
        <w:t>Πελοποννήσου</w:t>
      </w:r>
    </w:p>
    <w:p w:rsidR="004D32E9" w:rsidRPr="00BC7CD1" w:rsidRDefault="008A75D9" w:rsidP="00171C5F">
      <w:pPr>
        <w:pStyle w:val="a9"/>
        <w:numPr>
          <w:ilvl w:val="0"/>
          <w:numId w:val="9"/>
        </w:numPr>
        <w:rPr>
          <w:color w:val="000000" w:themeColor="text1"/>
        </w:rPr>
      </w:pPr>
      <w:r w:rsidRPr="00BC7CD1">
        <w:rPr>
          <w:b/>
          <w:color w:val="000000" w:themeColor="text1"/>
        </w:rPr>
        <w:t>Δρομολογεί δράσεις</w:t>
      </w:r>
      <w:r w:rsidR="009C6041" w:rsidRPr="00BC7CD1">
        <w:rPr>
          <w:b/>
          <w:color w:val="000000" w:themeColor="text1"/>
        </w:rPr>
        <w:t>,</w:t>
      </w:r>
      <w:r w:rsidRPr="00BC7CD1">
        <w:rPr>
          <w:b/>
          <w:color w:val="000000" w:themeColor="text1"/>
        </w:rPr>
        <w:t xml:space="preserve"> μ</w:t>
      </w:r>
      <w:r w:rsidR="00874FF7" w:rsidRPr="00BC7CD1">
        <w:rPr>
          <w:b/>
          <w:color w:val="000000" w:themeColor="text1"/>
        </w:rPr>
        <w:t xml:space="preserve">ε εντολή </w:t>
      </w:r>
      <w:r w:rsidR="00BB1414" w:rsidRPr="00BC7CD1">
        <w:rPr>
          <w:b/>
          <w:color w:val="000000" w:themeColor="text1"/>
        </w:rPr>
        <w:t xml:space="preserve">του </w:t>
      </w:r>
      <w:r w:rsidR="00874FF7" w:rsidRPr="00BC7CD1">
        <w:rPr>
          <w:b/>
          <w:color w:val="000000" w:themeColor="text1"/>
        </w:rPr>
        <w:t>Δημάρχου</w:t>
      </w:r>
      <w:r w:rsidR="009C6041" w:rsidRPr="00BC7CD1">
        <w:rPr>
          <w:b/>
          <w:color w:val="000000" w:themeColor="text1"/>
        </w:rPr>
        <w:t xml:space="preserve"> και σε συνεργασία με την οικεία Περιφέρεια,</w:t>
      </w:r>
      <w:r w:rsidR="00874FF7" w:rsidRPr="00BC7CD1">
        <w:rPr>
          <w:color w:val="000000" w:themeColor="text1"/>
        </w:rPr>
        <w:t xml:space="preserve"> </w:t>
      </w:r>
      <w:r w:rsidR="009C6041" w:rsidRPr="00BC7CD1">
        <w:rPr>
          <w:color w:val="000000" w:themeColor="text1"/>
        </w:rPr>
        <w:t>σχετικές με</w:t>
      </w:r>
      <w:r w:rsidR="00874FF7" w:rsidRPr="00BC7CD1">
        <w:rPr>
          <w:color w:val="000000" w:themeColor="text1"/>
        </w:rPr>
        <w:t xml:space="preserve"> </w:t>
      </w:r>
      <w:r w:rsidR="009C6041" w:rsidRPr="00BC7CD1">
        <w:rPr>
          <w:color w:val="000000" w:themeColor="text1"/>
        </w:rPr>
        <w:t xml:space="preserve">την </w:t>
      </w:r>
      <w:r w:rsidR="00874FF7" w:rsidRPr="00BC7CD1">
        <w:rPr>
          <w:color w:val="000000" w:themeColor="text1"/>
        </w:rPr>
        <w:t xml:space="preserve">οργάνωση χώρων για την υποδοχή και διαβίωση των πληγέντων μετά από </w:t>
      </w:r>
      <w:r w:rsidR="00A036A3" w:rsidRPr="00BC7CD1">
        <w:rPr>
          <w:color w:val="000000" w:themeColor="text1"/>
        </w:rPr>
        <w:t>την εκδήλωση πλημμυρικών φαινομένων</w:t>
      </w:r>
      <w:r w:rsidR="00874FF7" w:rsidRPr="00BC7CD1">
        <w:rPr>
          <w:color w:val="000000" w:themeColor="text1"/>
        </w:rPr>
        <w:t xml:space="preserve"> (χώροι καταυλισμών), εφόσον τούτο αποφασιστεί από τον Δήμαρχο λόγω των πλεονεκτημάτων που μπορεί να διαθέτει ο Δήμος για την υλοποίηση της δράσης αυτής (παράγραφος 6.</w:t>
      </w:r>
      <w:r w:rsidR="00F30B69" w:rsidRPr="00BC7CD1">
        <w:rPr>
          <w:color w:val="000000" w:themeColor="text1"/>
        </w:rPr>
        <w:t>9</w:t>
      </w:r>
      <w:r w:rsidR="00874FF7" w:rsidRPr="00BC7CD1">
        <w:rPr>
          <w:color w:val="000000" w:themeColor="text1"/>
        </w:rPr>
        <w:t>.1 του παρόντος)</w:t>
      </w:r>
    </w:p>
    <w:p w:rsidR="00451381" w:rsidRDefault="00451381" w:rsidP="00171C5F">
      <w:pPr>
        <w:pStyle w:val="a9"/>
        <w:numPr>
          <w:ilvl w:val="0"/>
          <w:numId w:val="9"/>
        </w:numPr>
      </w:pPr>
      <w:r w:rsidRPr="009C6041">
        <w:rPr>
          <w:b/>
        </w:rPr>
        <w:t xml:space="preserve">Κινητοποιεί με εντολή </w:t>
      </w:r>
      <w:r w:rsidR="00BB1414">
        <w:rPr>
          <w:b/>
        </w:rPr>
        <w:t xml:space="preserve">του </w:t>
      </w:r>
      <w:r w:rsidRPr="009C6041">
        <w:rPr>
          <w:b/>
        </w:rPr>
        <w:t>Δημάρχου</w:t>
      </w:r>
      <w:r w:rsidR="006418E6">
        <w:t>,</w:t>
      </w:r>
      <w:r>
        <w:t xml:space="preserve"> </w:t>
      </w:r>
      <w:r w:rsidR="006F45C8" w:rsidRPr="006F45C8">
        <w:rPr>
          <w:b/>
        </w:rPr>
        <w:t>τη</w:t>
      </w:r>
      <w:r w:rsidR="006F45C8">
        <w:t xml:space="preserve"> </w:t>
      </w:r>
      <w:r w:rsidR="006F45C8">
        <w:rPr>
          <w:b/>
        </w:rPr>
        <w:t xml:space="preserve">Διεύθυνση Περιβάλλοντος, Υπηρεσίας Δόμησης και Τεχνικών Υπηρεσιών (Τμήμα </w:t>
      </w:r>
      <w:r w:rsidR="006F45C8" w:rsidRPr="005D08DB">
        <w:rPr>
          <w:b/>
        </w:rPr>
        <w:t>Τεχνικ</w:t>
      </w:r>
      <w:r w:rsidR="006F45C8">
        <w:rPr>
          <w:b/>
        </w:rPr>
        <w:t>ών</w:t>
      </w:r>
      <w:r w:rsidR="006F45C8" w:rsidRPr="005D08DB">
        <w:rPr>
          <w:b/>
        </w:rPr>
        <w:t xml:space="preserve"> Υπηρεσ</w:t>
      </w:r>
      <w:r w:rsidR="006F45C8">
        <w:rPr>
          <w:b/>
        </w:rPr>
        <w:t>ιών, Τμήμα Ύδρευσης – Αποχέτευσης, Τμήμα Περιβάλλοντος,</w:t>
      </w:r>
      <w:r w:rsidR="006F45C8" w:rsidRPr="00131B21">
        <w:rPr>
          <w:b/>
        </w:rPr>
        <w:t xml:space="preserve"> Πολιτικής Προστασίας</w:t>
      </w:r>
      <w:r w:rsidR="006F45C8">
        <w:rPr>
          <w:b/>
        </w:rPr>
        <w:t xml:space="preserve">, Καθαριότητας, Ανακύκλωσης και Συντήρησης Πρασίνου) του </w:t>
      </w:r>
      <w:r w:rsidR="00B74FD7" w:rsidRPr="005D08DB">
        <w:rPr>
          <w:b/>
        </w:rPr>
        <w:t>Δήμου</w:t>
      </w:r>
      <w:r w:rsidR="00B74FD7">
        <w:t xml:space="preserve"> </w:t>
      </w:r>
      <w:r>
        <w:t>για άμεσο έλεγχο και αποκατάσταση της λειτουργίας υποδομών αρμοδιότητάς τους (δίκτυα ύδρευσης, οδικό δίκτυο,</w:t>
      </w:r>
      <w:r w:rsidR="004D32E9" w:rsidRPr="004D32E9">
        <w:rPr>
          <w:color w:val="FF0000"/>
        </w:rPr>
        <w:t xml:space="preserve"> </w:t>
      </w:r>
      <w:r w:rsidR="004D32E9" w:rsidRPr="001F5C17">
        <w:t>αντιπλημμυρικά έργα</w:t>
      </w:r>
      <w:r w:rsidRPr="001F5C17">
        <w:t xml:space="preserve"> κλπ</w:t>
      </w:r>
      <w:r>
        <w:t xml:space="preserve">), η λειτουργία των οποίων παρουσιάζει δυσχέρειες ή διακόπηκε λόγω </w:t>
      </w:r>
      <w:r w:rsidR="006978A3" w:rsidRPr="00200585">
        <w:t>πλημμυρικών φαινομένων</w:t>
      </w:r>
    </w:p>
    <w:p w:rsidR="004D32E9" w:rsidRDefault="001B1A0B" w:rsidP="00171C5F">
      <w:pPr>
        <w:pStyle w:val="a9"/>
        <w:numPr>
          <w:ilvl w:val="0"/>
          <w:numId w:val="9"/>
        </w:numPr>
        <w:spacing w:after="0"/>
        <w:ind w:left="-68" w:right="45" w:hanging="357"/>
      </w:pPr>
      <w:r w:rsidRPr="004D32E9">
        <w:rPr>
          <w:b/>
        </w:rPr>
        <w:t xml:space="preserve">Ενημερώνει </w:t>
      </w:r>
      <w:r w:rsidR="00CB3E6F" w:rsidRPr="004D32E9">
        <w:rPr>
          <w:b/>
        </w:rPr>
        <w:t xml:space="preserve">τον Δήμαρχο </w:t>
      </w:r>
      <w:r w:rsidRPr="004D32E9">
        <w:rPr>
          <w:b/>
        </w:rPr>
        <w:t>για την παραμονή, μερική αποκλιμάκωση ή ολική αποκλιμάκωση των πόρων</w:t>
      </w:r>
      <w:r>
        <w:t xml:space="preserve"> που έχουν διατεθεί με εντολή του Δημάρχου για την αντιμετώπιση εκτάκτων αναγκών και τη διαχείριση συνεπειών λόγω </w:t>
      </w:r>
      <w:r w:rsidR="004D32E9" w:rsidRPr="00200585">
        <w:t>πλημμυρικών φαινομένων</w:t>
      </w:r>
      <w:r w:rsidR="004D32E9" w:rsidRPr="003F14A8">
        <w:t xml:space="preserve"> </w:t>
      </w:r>
    </w:p>
    <w:p w:rsidR="001B1A0B" w:rsidRDefault="001B1A0B" w:rsidP="00171C5F">
      <w:pPr>
        <w:pStyle w:val="a9"/>
        <w:numPr>
          <w:ilvl w:val="0"/>
          <w:numId w:val="9"/>
        </w:numPr>
        <w:spacing w:after="0"/>
        <w:ind w:left="-68" w:right="45" w:hanging="357"/>
      </w:pPr>
      <w:r w:rsidRPr="004D32E9">
        <w:rPr>
          <w:b/>
        </w:rPr>
        <w:t>Ενεργοπο</w:t>
      </w:r>
      <w:r w:rsidR="00BB1414" w:rsidRPr="004D32E9">
        <w:rPr>
          <w:b/>
        </w:rPr>
        <w:t>ι</w:t>
      </w:r>
      <w:r w:rsidR="009D5BB5" w:rsidRPr="004D32E9">
        <w:rPr>
          <w:b/>
        </w:rPr>
        <w:t>εί</w:t>
      </w:r>
      <w:r w:rsidRPr="006F059E">
        <w:t xml:space="preserve"> εθελοντικ</w:t>
      </w:r>
      <w:r w:rsidR="00BB1414">
        <w:t>ές</w:t>
      </w:r>
      <w:r w:rsidRPr="006F059E">
        <w:t xml:space="preserve"> οργανώσε</w:t>
      </w:r>
      <w:r w:rsidR="00BB1414">
        <w:t>ις</w:t>
      </w:r>
      <w:r w:rsidRPr="006F059E">
        <w:t xml:space="preserve"> πολιτικής προστασίας</w:t>
      </w:r>
      <w:r w:rsidR="00BB1414">
        <w:t>,</w:t>
      </w:r>
      <w:r w:rsidRPr="006F059E">
        <w:t xml:space="preserve"> που δραστηριοποιούνται στο Δήμο </w:t>
      </w:r>
      <w:r w:rsidR="006F45C8">
        <w:t>Ευρώτα</w:t>
      </w:r>
      <w:r w:rsidR="00BB1414" w:rsidRPr="006F45C8">
        <w:t>,</w:t>
      </w:r>
      <w:r w:rsidR="00BB1414" w:rsidRPr="00045431">
        <w:t xml:space="preserve"> </w:t>
      </w:r>
      <w:r w:rsidRPr="006F059E">
        <w:t xml:space="preserve">για υποστηρικτικές δράσεις στο έργο του </w:t>
      </w:r>
      <w:r w:rsidR="00045431">
        <w:t xml:space="preserve">στην άμεση/βραχεία διαχείριση συνεπειών λόγω </w:t>
      </w:r>
      <w:r w:rsidR="004D32E9" w:rsidRPr="00200585">
        <w:t>πλημμυρικών φαινομένων</w:t>
      </w:r>
    </w:p>
    <w:p w:rsidR="000858A8" w:rsidRDefault="000858A8" w:rsidP="00171C5F">
      <w:pPr>
        <w:pStyle w:val="a9"/>
        <w:numPr>
          <w:ilvl w:val="0"/>
          <w:numId w:val="9"/>
        </w:numPr>
        <w:spacing w:after="0"/>
        <w:ind w:left="-68" w:right="45" w:hanging="357"/>
      </w:pPr>
      <w:r w:rsidRPr="00812B7C">
        <w:rPr>
          <w:b/>
        </w:rPr>
        <w:t>Ενεργοπο</w:t>
      </w:r>
      <w:r w:rsidR="009D5BB5">
        <w:rPr>
          <w:b/>
        </w:rPr>
        <w:t xml:space="preserve">ιεί </w:t>
      </w:r>
      <w:r w:rsidRPr="00812B7C">
        <w:rPr>
          <w:b/>
        </w:rPr>
        <w:t>μνημ</w:t>
      </w:r>
      <w:r w:rsidR="009D5BB5">
        <w:rPr>
          <w:b/>
        </w:rPr>
        <w:t>όνιο</w:t>
      </w:r>
      <w:r w:rsidRPr="00812B7C">
        <w:rPr>
          <w:b/>
        </w:rPr>
        <w:t xml:space="preserve"> </w:t>
      </w:r>
      <w:r w:rsidRPr="00994636">
        <w:rPr>
          <w:b/>
        </w:rPr>
        <w:t>συνεργασίας με ιδιωτικούς φορείς</w:t>
      </w:r>
      <w:r>
        <w:t xml:space="preserve">, μετά από σχετική εντολή </w:t>
      </w:r>
      <w:r w:rsidR="00BB1414">
        <w:t xml:space="preserve">του </w:t>
      </w:r>
      <w:r>
        <w:t xml:space="preserve">Δημάρχου, για την εξασφάλιση επιπλέον πόρων για την άμεση/βραχεία διαχείριση συνεπειών λόγω </w:t>
      </w:r>
      <w:r w:rsidR="004D32E9" w:rsidRPr="00200585">
        <w:t>πλημμυρικών φαινομένων</w:t>
      </w:r>
    </w:p>
    <w:p w:rsidR="00874FF7" w:rsidRDefault="00874FF7" w:rsidP="00171C5F">
      <w:pPr>
        <w:pStyle w:val="a9"/>
        <w:numPr>
          <w:ilvl w:val="0"/>
          <w:numId w:val="9"/>
        </w:numPr>
        <w:spacing w:after="0"/>
        <w:ind w:left="-68" w:right="45" w:hanging="357"/>
      </w:pPr>
      <w:r>
        <w:rPr>
          <w:b/>
        </w:rPr>
        <w:t>Υποβάλ</w:t>
      </w:r>
      <w:r w:rsidR="00BB1414">
        <w:rPr>
          <w:b/>
        </w:rPr>
        <w:t>λ</w:t>
      </w:r>
      <w:r>
        <w:rPr>
          <w:b/>
        </w:rPr>
        <w:t>ει</w:t>
      </w:r>
      <w:r w:rsidR="00BB1414">
        <w:rPr>
          <w:b/>
        </w:rPr>
        <w:t>,</w:t>
      </w:r>
      <w:r>
        <w:rPr>
          <w:b/>
        </w:rPr>
        <w:t xml:space="preserve"> κατόπιν εντολής </w:t>
      </w:r>
      <w:r w:rsidR="00BB1414">
        <w:rPr>
          <w:b/>
        </w:rPr>
        <w:t xml:space="preserve">του </w:t>
      </w:r>
      <w:r>
        <w:rPr>
          <w:b/>
        </w:rPr>
        <w:t xml:space="preserve">Δημάρχου, αίτημα </w:t>
      </w:r>
      <w:r w:rsidRPr="003F14A8">
        <w:t xml:space="preserve">προς τον Γενικό Γραμματέα Πολιτικής Προστασίας για την ενεργοποίηση του Μνημονίου Συνεργασίας μεταξύ της Ελληνικής Αρχής Γεωλογικών και Μεταλλευτικών Ερευνών (E.A.Γ.Μ.Ε.) και της ΓΓΠΠ, σε περιπτώσεις </w:t>
      </w:r>
      <w:r w:rsidRPr="003F14A8">
        <w:lastRenderedPageBreak/>
        <w:t>συντελεσθέντος ή εν εξελίξει καταστροφικού φαινομένου γεωλογικής αιτιολογίας (κατολισθήσεις, εδ</w:t>
      </w:r>
      <w:r w:rsidR="00BB1414">
        <w:t>αφικές υποχωρήσεις, καθιζήσεις)</w:t>
      </w:r>
    </w:p>
    <w:p w:rsidR="008112BD" w:rsidRDefault="00451381" w:rsidP="00171C5F">
      <w:pPr>
        <w:pStyle w:val="ab"/>
        <w:numPr>
          <w:ilvl w:val="0"/>
          <w:numId w:val="9"/>
        </w:numPr>
        <w:spacing w:after="0"/>
        <w:ind w:left="-68" w:right="45" w:hanging="357"/>
      </w:pPr>
      <w:r w:rsidRPr="007B3C1E">
        <w:rPr>
          <w:b/>
        </w:rPr>
        <w:t>Ενημερώνει το ΚΕΠΠ</w:t>
      </w:r>
      <w:r>
        <w:t xml:space="preserve"> σχετικά με την εξέλιξη των δράσεων αποκατάστασης και διαχείριση</w:t>
      </w:r>
      <w:r w:rsidR="00BB1414">
        <w:t>ς</w:t>
      </w:r>
      <w:r>
        <w:t xml:space="preserve"> των συνεπειών </w:t>
      </w:r>
      <w:r w:rsidR="004D32E9" w:rsidRPr="003F14A8">
        <w:t xml:space="preserve">από </w:t>
      </w:r>
      <w:r w:rsidR="004D32E9" w:rsidRPr="009B72C2">
        <w:t xml:space="preserve">την εκδήλωση </w:t>
      </w:r>
      <w:r w:rsidR="004D32E9" w:rsidRPr="00200585">
        <w:t>πλημμυρικών φαινομένων</w:t>
      </w:r>
      <w:r w:rsidR="004D32E9">
        <w:t>.</w:t>
      </w:r>
    </w:p>
    <w:p w:rsidR="008112BD" w:rsidRDefault="008112BD" w:rsidP="00CC00BF"/>
    <w:p w:rsidR="00EB2E00" w:rsidRPr="00D80533" w:rsidRDefault="00EB2E00" w:rsidP="00EB2E00">
      <w:pPr>
        <w:pStyle w:val="3"/>
      </w:pPr>
      <w:bookmarkStart w:id="71" w:name="_Toc55468458"/>
      <w:r>
        <w:t>4.</w:t>
      </w:r>
      <w:r w:rsidRPr="00EB2E00">
        <w:t>5</w:t>
      </w:r>
      <w:r w:rsidR="00BC7CD1">
        <w:t>.3</w:t>
      </w:r>
      <w:r w:rsidR="00D75574">
        <w:t xml:space="preserve"> </w:t>
      </w:r>
      <w:r w:rsidR="006F45C8">
        <w:t xml:space="preserve">Τμήμα </w:t>
      </w:r>
      <w:r w:rsidRPr="00762281">
        <w:t>Τεχνικ</w:t>
      </w:r>
      <w:r w:rsidR="006F45C8">
        <w:t>ών</w:t>
      </w:r>
      <w:r w:rsidRPr="00762281">
        <w:t xml:space="preserve"> Υπηρεσ</w:t>
      </w:r>
      <w:r w:rsidR="006F45C8">
        <w:t>ιών</w:t>
      </w:r>
      <w:r w:rsidRPr="00762281">
        <w:t xml:space="preserve"> </w:t>
      </w:r>
      <w:r w:rsidR="00BC7CD1">
        <w:t xml:space="preserve">της </w:t>
      </w:r>
      <w:r w:rsidR="00BC7CD1" w:rsidRPr="00F30B69">
        <w:t>Διεύθυνση</w:t>
      </w:r>
      <w:r w:rsidR="00BC7CD1">
        <w:t>ς</w:t>
      </w:r>
      <w:r w:rsidR="00BC7CD1" w:rsidRPr="00F30B69">
        <w:t xml:space="preserve"> Περιβάλλοντος, Υπηρεσίας Δόμησης και Τεχνικών Υπηρεσιών</w:t>
      </w:r>
      <w:r w:rsidR="00BC7CD1" w:rsidRPr="00762281">
        <w:t xml:space="preserve"> </w:t>
      </w:r>
      <w:r w:rsidRPr="00762281">
        <w:t>του Δήμου</w:t>
      </w:r>
      <w:r>
        <w:t xml:space="preserve"> </w:t>
      </w:r>
      <w:r w:rsidR="006F45C8" w:rsidRPr="006F45C8">
        <w:t>Ευρώτα</w:t>
      </w:r>
      <w:bookmarkEnd w:id="71"/>
    </w:p>
    <w:p w:rsidR="00A25943" w:rsidRDefault="00BB1414" w:rsidP="00171C5F">
      <w:pPr>
        <w:pStyle w:val="ab"/>
        <w:numPr>
          <w:ilvl w:val="0"/>
          <w:numId w:val="3"/>
        </w:numPr>
        <w:tabs>
          <w:tab w:val="clear" w:pos="720"/>
        </w:tabs>
        <w:spacing w:after="0"/>
        <w:ind w:left="0" w:right="45" w:hanging="357"/>
      </w:pPr>
      <w:r>
        <w:rPr>
          <w:b/>
        </w:rPr>
        <w:t>Αποστέλλ</w:t>
      </w:r>
      <w:r w:rsidR="006F45C8">
        <w:rPr>
          <w:b/>
        </w:rPr>
        <w:t>ει</w:t>
      </w:r>
      <w:r>
        <w:rPr>
          <w:b/>
        </w:rPr>
        <w:t xml:space="preserve"> σ</w:t>
      </w:r>
      <w:r w:rsidR="00EB2E00">
        <w:rPr>
          <w:b/>
        </w:rPr>
        <w:t>υνεργεί</w:t>
      </w:r>
      <w:r>
        <w:rPr>
          <w:b/>
        </w:rPr>
        <w:t>α</w:t>
      </w:r>
      <w:r w:rsidR="00EB2E00">
        <w:rPr>
          <w:b/>
        </w:rPr>
        <w:t xml:space="preserve"> </w:t>
      </w:r>
      <w:r w:rsidR="00A25943">
        <w:t>για άμεσο έλεγχο και αποκατάσταση της λειτουργίας υποδομών αρμοδιότητάς τους (οδικό δίκτυο, τεχνικά έργα, κλπ)</w:t>
      </w:r>
    </w:p>
    <w:p w:rsidR="004C307B" w:rsidRPr="003F14A8" w:rsidRDefault="004C307B" w:rsidP="00171C5F">
      <w:pPr>
        <w:pStyle w:val="ab"/>
        <w:numPr>
          <w:ilvl w:val="0"/>
          <w:numId w:val="3"/>
        </w:numPr>
        <w:tabs>
          <w:tab w:val="clear" w:pos="720"/>
        </w:tabs>
        <w:spacing w:after="0"/>
        <w:ind w:left="0" w:right="45" w:hanging="357"/>
      </w:pPr>
      <w:r w:rsidRPr="00E616B0">
        <w:rPr>
          <w:b/>
        </w:rPr>
        <w:t>Προβαίν</w:t>
      </w:r>
      <w:r w:rsidR="006F45C8">
        <w:rPr>
          <w:b/>
        </w:rPr>
        <w:t>ει</w:t>
      </w:r>
      <w:r w:rsidRPr="00E616B0">
        <w:rPr>
          <w:b/>
        </w:rPr>
        <w:t xml:space="preserve"> σε επεμβάσεις</w:t>
      </w:r>
      <w:r w:rsidRPr="003F14A8">
        <w:t xml:space="preserve"> για την άρση των επικινδυνοτήτων, την κατεδάφιση των επικινδύνως ετοιμόρροπων κτιρίων και την απομάκρυνση των ερειπίων</w:t>
      </w:r>
      <w:r w:rsidR="00276AEE">
        <w:t>.</w:t>
      </w:r>
    </w:p>
    <w:p w:rsidR="001C7F55" w:rsidRPr="001C7F55" w:rsidRDefault="001C7F55" w:rsidP="001C7F55">
      <w:pPr>
        <w:pStyle w:val="ab"/>
        <w:numPr>
          <w:ilvl w:val="0"/>
          <w:numId w:val="3"/>
        </w:numPr>
        <w:tabs>
          <w:tab w:val="clear" w:pos="720"/>
        </w:tabs>
        <w:spacing w:after="0"/>
        <w:ind w:left="0" w:right="45" w:hanging="357"/>
        <w:rPr>
          <w:b/>
        </w:rPr>
      </w:pPr>
      <w:r w:rsidRPr="001C7F55">
        <w:rPr>
          <w:b/>
        </w:rPr>
        <w:t>Διενεργεί έλεγχο λειτουργίας</w:t>
      </w:r>
      <w:r>
        <w:rPr>
          <w:b/>
        </w:rPr>
        <w:t xml:space="preserve"> </w:t>
      </w:r>
      <w:r w:rsidRPr="001C7F55">
        <w:t>των βασικών δικτύων υποδομής και προετοιμασίας των προκαθορισμένων χώρων για την υποδοχή και διαβίωση των πληγέντων</w:t>
      </w:r>
    </w:p>
    <w:p w:rsidR="004337C2" w:rsidRDefault="004337C2" w:rsidP="00B32E93"/>
    <w:p w:rsidR="00874FF7" w:rsidRDefault="008C5D20" w:rsidP="00874FF7">
      <w:pPr>
        <w:pStyle w:val="3"/>
      </w:pPr>
      <w:bookmarkStart w:id="72" w:name="_Toc55468459"/>
      <w:r>
        <w:t>4</w:t>
      </w:r>
      <w:r w:rsidR="00874FF7">
        <w:t>.5</w:t>
      </w:r>
      <w:r w:rsidR="00874FF7" w:rsidRPr="00762281">
        <w:t>.</w:t>
      </w:r>
      <w:r w:rsidR="00BC7CD1">
        <w:t xml:space="preserve">4 </w:t>
      </w:r>
      <w:r w:rsidR="00874FF7" w:rsidRPr="0093314C">
        <w:t xml:space="preserve">Διεύθυνση </w:t>
      </w:r>
      <w:r w:rsidR="00874FF7">
        <w:t>Διοικητικών</w:t>
      </w:r>
      <w:r w:rsidR="00874FF7" w:rsidRPr="00A96740">
        <w:t xml:space="preserve"> </w:t>
      </w:r>
      <w:r w:rsidR="006F45C8">
        <w:t xml:space="preserve">και </w:t>
      </w:r>
      <w:r w:rsidR="006F45C8" w:rsidRPr="00A96740">
        <w:t xml:space="preserve">Οικονομικών </w:t>
      </w:r>
      <w:r w:rsidR="00874FF7" w:rsidRPr="00A96740">
        <w:t>Υπηρεσιών</w:t>
      </w:r>
      <w:r w:rsidR="00874FF7">
        <w:t xml:space="preserve"> του Δήμου </w:t>
      </w:r>
      <w:r w:rsidR="006F45C8">
        <w:t>Ευρώτα</w:t>
      </w:r>
      <w:bookmarkEnd w:id="72"/>
    </w:p>
    <w:p w:rsidR="00874FF7" w:rsidRDefault="00874FF7" w:rsidP="00171C5F">
      <w:pPr>
        <w:pStyle w:val="a9"/>
        <w:numPr>
          <w:ilvl w:val="0"/>
          <w:numId w:val="9"/>
        </w:numPr>
        <w:spacing w:after="0"/>
        <w:ind w:left="-68" w:hanging="357"/>
      </w:pPr>
      <w:r>
        <w:t xml:space="preserve">Μεριμνά για την έκδοση όλων των διοικητικών πράξεων που απαιτούνται για τη λειτουργία των </w:t>
      </w:r>
      <w:r w:rsidR="00A436D8">
        <w:t>εμπλεκόμενων</w:t>
      </w:r>
      <w:r>
        <w:t xml:space="preserve"> επιχειρησιακών μονάδων του Δήμου</w:t>
      </w:r>
      <w:r w:rsidR="00276AEE">
        <w:t>.</w:t>
      </w:r>
    </w:p>
    <w:p w:rsidR="008C5D20" w:rsidRPr="00C00FCC" w:rsidRDefault="00345FF1" w:rsidP="00171C5F">
      <w:pPr>
        <w:pStyle w:val="a9"/>
        <w:numPr>
          <w:ilvl w:val="0"/>
          <w:numId w:val="9"/>
        </w:numPr>
        <w:spacing w:after="0"/>
        <w:ind w:left="-68" w:hanging="357"/>
      </w:pPr>
      <w:r w:rsidRPr="00345FF1">
        <w:rPr>
          <w:b/>
        </w:rPr>
        <w:t>Διενεργεί μ</w:t>
      </w:r>
      <w:r w:rsidR="008C5D20" w:rsidRPr="00C00FCC">
        <w:rPr>
          <w:b/>
        </w:rPr>
        <w:t>ε εντολή του Δημάρχου</w:t>
      </w:r>
      <w:r w:rsidR="008C5D20" w:rsidRPr="00C00FCC">
        <w:t xml:space="preserve"> </w:t>
      </w:r>
      <w:r>
        <w:t>τις διαδικασίες</w:t>
      </w:r>
      <w:r w:rsidRPr="00345FF1">
        <w:rPr>
          <w:b/>
        </w:rPr>
        <w:t xml:space="preserve"> μ</w:t>
      </w:r>
      <w:r>
        <w:rPr>
          <w:b/>
        </w:rPr>
        <w:t>ίσθωσης</w:t>
      </w:r>
      <w:r w:rsidRPr="00345FF1">
        <w:rPr>
          <w:b/>
        </w:rPr>
        <w:t xml:space="preserve"> καταλ</w:t>
      </w:r>
      <w:r>
        <w:rPr>
          <w:b/>
        </w:rPr>
        <w:t>υμάτων</w:t>
      </w:r>
      <w:r w:rsidRPr="00C00FCC">
        <w:t xml:space="preserve"> </w:t>
      </w:r>
      <w:r w:rsidR="008C5D20" w:rsidRPr="00C00FCC">
        <w:t xml:space="preserve">για την προσωρινή στέγαση πολιτών </w:t>
      </w:r>
      <w:r w:rsidR="00E616B0" w:rsidRPr="00C00FCC">
        <w:t>(σύμφωνα με τις διαδικασίες που περιγράφονται στο Παράρτημα Ε)</w:t>
      </w:r>
      <w:r w:rsidRPr="00345FF1">
        <w:t xml:space="preserve"> </w:t>
      </w:r>
    </w:p>
    <w:p w:rsidR="008C5D20" w:rsidRPr="00C973D1" w:rsidRDefault="008C5D20" w:rsidP="00171C5F">
      <w:pPr>
        <w:pStyle w:val="a9"/>
        <w:numPr>
          <w:ilvl w:val="0"/>
          <w:numId w:val="9"/>
        </w:numPr>
      </w:pPr>
      <w:r w:rsidRPr="00D246B0">
        <w:rPr>
          <w:b/>
        </w:rPr>
        <w:t>Μεριμνά για την εξασφάλιση των οικονομικών πόρων</w:t>
      </w:r>
      <w:r w:rsidRPr="00C973D1">
        <w:t xml:space="preserve"> για την υλοποίηση των δράσεων που προβλέπονται στον αντίστοιχο σχεδιασμό των </w:t>
      </w:r>
      <w:r w:rsidR="00A436D8">
        <w:t>εμπλεκόμενων</w:t>
      </w:r>
      <w:r w:rsidRPr="00C973D1">
        <w:t xml:space="preserve"> </w:t>
      </w:r>
      <w:r>
        <w:t>υπηρεσιακών μονάδων του Δήμου</w:t>
      </w:r>
      <w:r w:rsidRPr="00C973D1">
        <w:t xml:space="preserve">, σύμφωνα με το παρόν σχέδιο (συντήρηση και λειτουργία μηχανημάτων και εξοπλισμού, μίσθωση μηχανημάτων, πρόσληψη εποχιακού προσωπικού, προμήθεια υλικών κλπ.) </w:t>
      </w:r>
      <w:r>
        <w:t xml:space="preserve">και </w:t>
      </w:r>
      <w:r w:rsidR="00D246B0">
        <w:t xml:space="preserve">την κάλυψη των πρόσθετων αναγκών </w:t>
      </w:r>
      <w:r>
        <w:t>που έχουν προκύψει</w:t>
      </w:r>
      <w:r w:rsidR="00276AEE">
        <w:t>.</w:t>
      </w:r>
    </w:p>
    <w:p w:rsidR="00DE0F14" w:rsidRPr="00D80533" w:rsidRDefault="00DE0F14" w:rsidP="00DE0F14">
      <w:pPr>
        <w:pStyle w:val="3"/>
      </w:pPr>
      <w:bookmarkStart w:id="73" w:name="_Toc55468460"/>
      <w:r>
        <w:t>4.</w:t>
      </w:r>
      <w:r w:rsidRPr="00EB2E00">
        <w:t>5</w:t>
      </w:r>
      <w:r>
        <w:t>.</w:t>
      </w:r>
      <w:r w:rsidR="00BC7CD1">
        <w:t>5</w:t>
      </w:r>
      <w:r>
        <w:t xml:space="preserve"> </w:t>
      </w:r>
      <w:r w:rsidR="00D75574">
        <w:t xml:space="preserve"> </w:t>
      </w:r>
      <w:r w:rsidR="006F45C8">
        <w:t xml:space="preserve">Αυτοτελές Τμήμα Κοινωνικής Προστασίας, Παιδείας και Πολιτισμού του Δήμου </w:t>
      </w:r>
      <w:r w:rsidR="006F45C8" w:rsidRPr="00AD2C40">
        <w:t>Ευρώτα</w:t>
      </w:r>
      <w:bookmarkEnd w:id="73"/>
    </w:p>
    <w:p w:rsidR="00DE0F14" w:rsidRDefault="00DE0F14" w:rsidP="00171C5F">
      <w:pPr>
        <w:pStyle w:val="ab"/>
        <w:numPr>
          <w:ilvl w:val="0"/>
          <w:numId w:val="3"/>
        </w:numPr>
        <w:tabs>
          <w:tab w:val="clear" w:pos="720"/>
        </w:tabs>
        <w:spacing w:after="0"/>
        <w:ind w:left="0" w:right="45" w:hanging="357"/>
      </w:pPr>
      <w:r>
        <w:rPr>
          <w:b/>
        </w:rPr>
        <w:t xml:space="preserve">Αποστολή </w:t>
      </w:r>
      <w:r w:rsidR="00881111">
        <w:rPr>
          <w:b/>
        </w:rPr>
        <w:t xml:space="preserve">επιτροπών </w:t>
      </w:r>
      <w:r w:rsidR="00881111">
        <w:t>για την καταγραφή και εκτίμηση ζημιών σε κατοικίες</w:t>
      </w:r>
      <w:r w:rsidR="00D246B0">
        <w:t xml:space="preserve">, οι οποίες </w:t>
      </w:r>
      <w:r w:rsidR="00881111">
        <w:t xml:space="preserve"> προκλήθηκαν από </w:t>
      </w:r>
      <w:r w:rsidR="004C307B">
        <w:t>τ</w:t>
      </w:r>
      <w:r w:rsidR="00D246B0">
        <w:t>ο</w:t>
      </w:r>
      <w:r w:rsidR="004C307B">
        <w:t xml:space="preserve">ν </w:t>
      </w:r>
      <w:r w:rsidR="00B22D37">
        <w:t>πλημμυρικά φαινόμενα</w:t>
      </w:r>
      <w:r w:rsidR="00D246B0">
        <w:t>,</w:t>
      </w:r>
      <w:r w:rsidR="00881111" w:rsidRPr="00881111">
        <w:t xml:space="preserve"> </w:t>
      </w:r>
      <w:r w:rsidR="00881111">
        <w:t xml:space="preserve">προκειμένου να χορηγηθούν οι προβλεπόμενες οικονομικές ενισχύσεις για την κάλυψη των πρώτων αναγκών </w:t>
      </w:r>
      <w:r w:rsidR="00D246B0">
        <w:t>των πληγέντων</w:t>
      </w:r>
      <w:r w:rsidR="00881111">
        <w:t>, για επισκευές κύριας οικίας ή αντικατάσταση οικοσκευής</w:t>
      </w:r>
    </w:p>
    <w:p w:rsidR="00881111" w:rsidRPr="0014358B" w:rsidRDefault="00EE57BA" w:rsidP="00171C5F">
      <w:pPr>
        <w:pStyle w:val="ab"/>
        <w:numPr>
          <w:ilvl w:val="0"/>
          <w:numId w:val="3"/>
        </w:numPr>
        <w:tabs>
          <w:tab w:val="clear" w:pos="720"/>
        </w:tabs>
        <w:spacing w:after="0"/>
        <w:ind w:left="0" w:right="45" w:hanging="357"/>
      </w:pPr>
      <w:r>
        <w:rPr>
          <w:b/>
        </w:rPr>
        <w:t xml:space="preserve">Αποστολή </w:t>
      </w:r>
      <w:r w:rsidRPr="0091136A">
        <w:rPr>
          <w:b/>
        </w:rPr>
        <w:t>αιτήματος</w:t>
      </w:r>
      <w:r>
        <w:t xml:space="preserve"> </w:t>
      </w:r>
      <w:r w:rsidRPr="00EE57BA">
        <w:t>στη Διεύθυνση Οικονομικής και Αναπτυξιακής Πολιτικής</w:t>
      </w:r>
      <w:r>
        <w:t xml:space="preserve"> </w:t>
      </w:r>
      <w:r w:rsidRPr="00EE57BA">
        <w:t>/</w:t>
      </w:r>
      <w:r>
        <w:t xml:space="preserve"> </w:t>
      </w:r>
      <w:r w:rsidRPr="00EE57BA">
        <w:t>Τμήμα Επιχορηγήσεων Τ.Α. του Υπουργείου Εσωτερικών</w:t>
      </w:r>
      <w:r>
        <w:t xml:space="preserve"> για </w:t>
      </w:r>
      <w:r w:rsidRPr="00EE57BA">
        <w:t xml:space="preserve">χορήγηση οικονομικής ενίσχυσης σε όσους </w:t>
      </w:r>
      <w:r w:rsidR="0091136A" w:rsidRPr="0014358B">
        <w:t>περιήλθαν</w:t>
      </w:r>
      <w:r w:rsidRPr="0014358B">
        <w:t xml:space="preserve"> σε κατάσταση ανάγκης συνεπεία </w:t>
      </w:r>
      <w:r w:rsidR="00B22D37">
        <w:t>πλημμυρικών φαινομένων</w:t>
      </w:r>
      <w:r w:rsidR="00276AEE">
        <w:t>.</w:t>
      </w:r>
    </w:p>
    <w:p w:rsidR="002B12C0" w:rsidRPr="0014358B" w:rsidRDefault="002B12C0" w:rsidP="002B12C0">
      <w:pPr>
        <w:pStyle w:val="ab"/>
        <w:spacing w:after="0"/>
        <w:ind w:left="0" w:right="45" w:firstLine="0"/>
      </w:pPr>
    </w:p>
    <w:p w:rsidR="002B12C0" w:rsidRPr="0014358B" w:rsidRDefault="00BC7CD1" w:rsidP="002B12C0">
      <w:pPr>
        <w:pStyle w:val="3"/>
        <w:rPr>
          <w:shd w:val="clear" w:color="auto" w:fill="D9D9D9" w:themeFill="background1" w:themeFillShade="D9"/>
        </w:rPr>
      </w:pPr>
      <w:bookmarkStart w:id="74" w:name="_Toc55468461"/>
      <w:r>
        <w:t>4.5.6</w:t>
      </w:r>
      <w:r w:rsidR="002B12C0" w:rsidRPr="0014358B">
        <w:t xml:space="preserve"> </w:t>
      </w:r>
      <w:r w:rsidR="00D75574">
        <w:t xml:space="preserve"> </w:t>
      </w:r>
      <w:r w:rsidR="002B12C0" w:rsidRPr="0014358B">
        <w:t xml:space="preserve">Τηλεφωνικό Κέντρο  Δήμου </w:t>
      </w:r>
      <w:r w:rsidR="006F45C8" w:rsidRPr="006F45C8">
        <w:t>Ευρώτα</w:t>
      </w:r>
      <w:bookmarkEnd w:id="74"/>
    </w:p>
    <w:p w:rsidR="007F51A7" w:rsidRPr="0014358B" w:rsidRDefault="002B12C0" w:rsidP="00171C5F">
      <w:pPr>
        <w:pStyle w:val="ab"/>
        <w:numPr>
          <w:ilvl w:val="0"/>
          <w:numId w:val="3"/>
        </w:numPr>
        <w:tabs>
          <w:tab w:val="clear" w:pos="720"/>
        </w:tabs>
        <w:spacing w:after="0"/>
        <w:ind w:left="0" w:right="45" w:hanging="357"/>
      </w:pPr>
      <w:r w:rsidRPr="0014358B">
        <w:t>Καταγράφει και γνωστοπο</w:t>
      </w:r>
      <w:r w:rsidR="00084015">
        <w:t>ιεί</w:t>
      </w:r>
      <w:r w:rsidRPr="0014358B">
        <w:t xml:space="preserve"> στις αρμόδιες υπηρεσίες του Δήμου αιτήματα πολιτών για ζημιές που έχ</w:t>
      </w:r>
      <w:r w:rsidR="007F51A7" w:rsidRPr="0014358B">
        <w:t>ει</w:t>
      </w:r>
      <w:r w:rsidRPr="0014358B">
        <w:t xml:space="preserve"> υποστεί </w:t>
      </w:r>
      <w:r w:rsidR="007F51A7" w:rsidRPr="0014358B">
        <w:t xml:space="preserve">η οικοσκευή τους από </w:t>
      </w:r>
      <w:r w:rsidR="007E30E7" w:rsidRPr="00200585">
        <w:t>την εκδήλωση πλημμυρικών φαινομένων</w:t>
      </w:r>
    </w:p>
    <w:p w:rsidR="002B12C0" w:rsidRPr="0014358B" w:rsidRDefault="007F51A7" w:rsidP="00171C5F">
      <w:pPr>
        <w:pStyle w:val="ab"/>
        <w:numPr>
          <w:ilvl w:val="0"/>
          <w:numId w:val="3"/>
        </w:numPr>
        <w:tabs>
          <w:tab w:val="clear" w:pos="720"/>
        </w:tabs>
        <w:spacing w:after="0"/>
        <w:ind w:left="0" w:right="45" w:hanging="357"/>
      </w:pPr>
      <w:r w:rsidRPr="0014358B">
        <w:t>Π</w:t>
      </w:r>
      <w:r w:rsidR="002B12C0" w:rsidRPr="0014358B">
        <w:t>αρέχει πληροφορίες σχετικές με τις διαδικασίες, τα δικαιολογητικά κλπ. που χρειάζονται ώστε να λάβο</w:t>
      </w:r>
      <w:r w:rsidRPr="0014358B">
        <w:t>υν</w:t>
      </w:r>
      <w:r w:rsidR="00E576C6" w:rsidRPr="0014358B">
        <w:t xml:space="preserve"> οι πολίτες</w:t>
      </w:r>
      <w:r w:rsidRPr="0014358B">
        <w:t xml:space="preserve"> οικονομική ενίσχυση (προνοιακό επίδομα).</w:t>
      </w:r>
    </w:p>
    <w:p w:rsidR="002B12C0" w:rsidRDefault="002B12C0" w:rsidP="002B12C0"/>
    <w:p w:rsidR="008C5D20" w:rsidRPr="00D80533" w:rsidRDefault="008C5D20" w:rsidP="008C5D20">
      <w:pPr>
        <w:pStyle w:val="3"/>
      </w:pPr>
      <w:bookmarkStart w:id="75" w:name="_Toc55468462"/>
      <w:r>
        <w:lastRenderedPageBreak/>
        <w:t>4.</w:t>
      </w:r>
      <w:r w:rsidRPr="00EB2E00">
        <w:t>5</w:t>
      </w:r>
      <w:r>
        <w:t>.</w:t>
      </w:r>
      <w:r w:rsidR="00BC7CD1">
        <w:t>7</w:t>
      </w:r>
      <w:r>
        <w:t xml:space="preserve"> </w:t>
      </w:r>
      <w:r w:rsidR="00D75574">
        <w:t xml:space="preserve"> </w:t>
      </w:r>
      <w:r w:rsidR="00084015">
        <w:t xml:space="preserve">Τμήμα Ύδρευσης – Αποχέτευσης </w:t>
      </w:r>
      <w:r w:rsidR="00F30B69">
        <w:t xml:space="preserve">της </w:t>
      </w:r>
      <w:r w:rsidR="00F30B69" w:rsidRPr="00F30B69">
        <w:t>Διεύθυνση</w:t>
      </w:r>
      <w:r w:rsidR="00F30B69">
        <w:t>ς</w:t>
      </w:r>
      <w:r w:rsidR="00F30B69" w:rsidRPr="00F30B69">
        <w:t xml:space="preserve"> Περιβάλλοντος, Υπηρεσίας Δόμησης και Τεχνικών Υπηρεσιών</w:t>
      </w:r>
      <w:r w:rsidR="00F30B69">
        <w:t xml:space="preserve"> του Δήμου</w:t>
      </w:r>
      <w:bookmarkEnd w:id="75"/>
    </w:p>
    <w:p w:rsidR="008C5D20" w:rsidRDefault="008C5D20" w:rsidP="00171C5F">
      <w:pPr>
        <w:pStyle w:val="ab"/>
        <w:numPr>
          <w:ilvl w:val="0"/>
          <w:numId w:val="3"/>
        </w:numPr>
        <w:tabs>
          <w:tab w:val="clear" w:pos="720"/>
        </w:tabs>
        <w:spacing w:after="0"/>
        <w:ind w:left="0" w:right="45" w:hanging="357"/>
      </w:pPr>
      <w:r>
        <w:rPr>
          <w:b/>
        </w:rPr>
        <w:t xml:space="preserve">Αποστολή συνεργείων </w:t>
      </w:r>
      <w:r>
        <w:t>για άμεσο έλεγχο και αποκατάσταση της λειτουργίας τυχόν βλαβών στο δίκτυο ύδρευσης και αποχέτευσης</w:t>
      </w:r>
      <w:r w:rsidR="00276AEE">
        <w:t>.</w:t>
      </w:r>
    </w:p>
    <w:p w:rsidR="001E584E" w:rsidRDefault="001E584E" w:rsidP="00B32E93"/>
    <w:p w:rsidR="001E584E" w:rsidRPr="00D80533" w:rsidRDefault="001E584E" w:rsidP="001E584E">
      <w:pPr>
        <w:pStyle w:val="3"/>
      </w:pPr>
      <w:bookmarkStart w:id="76" w:name="_Toc55468463"/>
      <w:r>
        <w:t>4.5.</w:t>
      </w:r>
      <w:r w:rsidR="00BC7CD1">
        <w:t>8</w:t>
      </w:r>
      <w:r>
        <w:t xml:space="preserve"> </w:t>
      </w:r>
      <w:r w:rsidR="00D75574">
        <w:t xml:space="preserve"> </w:t>
      </w:r>
      <w:r>
        <w:t xml:space="preserve">Πρόεδροι Κοινοτήτων Δήμου </w:t>
      </w:r>
      <w:r w:rsidR="00084015" w:rsidRPr="00084015">
        <w:t>Ευρώτα</w:t>
      </w:r>
      <w:bookmarkEnd w:id="76"/>
    </w:p>
    <w:p w:rsidR="001E584E" w:rsidRDefault="00CC2F9D" w:rsidP="00171C5F">
      <w:pPr>
        <w:pStyle w:val="ab"/>
        <w:numPr>
          <w:ilvl w:val="0"/>
          <w:numId w:val="3"/>
        </w:numPr>
        <w:tabs>
          <w:tab w:val="clear" w:pos="720"/>
        </w:tabs>
        <w:spacing w:after="0"/>
        <w:ind w:left="0" w:right="45" w:hanging="357"/>
      </w:pPr>
      <w:r w:rsidRPr="00CC2F9D">
        <w:t>Λαμβάν</w:t>
      </w:r>
      <w:r>
        <w:t>ουν</w:t>
      </w:r>
      <w:r w:rsidRPr="00CC2F9D">
        <w:t xml:space="preserve"> μέτρα για την άμεση αποκατάσταση των ζημιών επείγοντος χαρακτήρα στα δίκτυα ύδρευσης και αποχέτευσης και σε </w:t>
      </w:r>
      <w:r>
        <w:t>εξαιρετικές περιπτώσεις αναθέτουν</w:t>
      </w:r>
      <w:r w:rsidRPr="00CC2F9D">
        <w:t xml:space="preserve"> την εκτέλεση των εργασιών αποκατάστασης ζημιών μικρής κλίμακας</w:t>
      </w:r>
      <w:r w:rsidR="00D246B0">
        <w:t>,</w:t>
      </w:r>
      <w:r w:rsidRPr="00CC2F9D">
        <w:t xml:space="preserve"> εάν από την καθυστέρηση αποκατάστασης δημιουργείται άμεσος κίνδυνος για την επαρκή υδροδότηση της τοπικής κοινότητας, ενημερώνοντας</w:t>
      </w:r>
      <w:r w:rsidR="00992B0C">
        <w:t xml:space="preserve"> </w:t>
      </w:r>
      <w:r w:rsidRPr="00CC2F9D">
        <w:t>εγγράφως για το λόγο αυτόν τον αρμόδιο Αντ</w:t>
      </w:r>
      <w:r w:rsidR="00F6108D">
        <w:t xml:space="preserve">ιδήμαρχο </w:t>
      </w:r>
    </w:p>
    <w:p w:rsidR="00B32E93" w:rsidRPr="006F059E" w:rsidRDefault="001336CB" w:rsidP="00171C5F">
      <w:pPr>
        <w:pStyle w:val="ab"/>
        <w:numPr>
          <w:ilvl w:val="0"/>
          <w:numId w:val="3"/>
        </w:numPr>
        <w:tabs>
          <w:tab w:val="clear" w:pos="720"/>
        </w:tabs>
        <w:spacing w:after="0"/>
        <w:ind w:left="0" w:right="45" w:hanging="357"/>
      </w:pPr>
      <w:r>
        <w:t xml:space="preserve">Ενημερώνουν τον </w:t>
      </w:r>
      <w:r w:rsidRPr="004A447F">
        <w:t xml:space="preserve"> </w:t>
      </w:r>
      <w:r>
        <w:t>Δ</w:t>
      </w:r>
      <w:r w:rsidRPr="004A447F">
        <w:t>ήμαρχ</w:t>
      </w:r>
      <w:r>
        <w:t xml:space="preserve">ο για </w:t>
      </w:r>
      <w:r w:rsidR="006418E6">
        <w:t xml:space="preserve">πρόσθετες </w:t>
      </w:r>
      <w:r>
        <w:t>ανάγκες που έχουν προκύψει σε τοπικό επίπεδο</w:t>
      </w:r>
      <w:r w:rsidR="00F6108D">
        <w:t>.</w:t>
      </w:r>
      <w:r w:rsidR="00B32E93" w:rsidRPr="006F059E">
        <w:br w:type="page"/>
      </w:r>
    </w:p>
    <w:p w:rsidR="00B32E93" w:rsidRDefault="00660245" w:rsidP="00BF73C0">
      <w:pPr>
        <w:pStyle w:val="a9"/>
      </w:pPr>
      <w:r>
        <w:rPr>
          <w:noProof/>
        </w:rPr>
        <w:lastRenderedPageBreak/>
        <w:pict>
          <v:shape id="_x0000_s1122" type="#_x0000_t202" style="position:absolute;left:0;text-align:left;margin-left:274.85pt;margin-top:6.6pt;width:175.8pt;height:154.9pt;z-index:251665920;mso-width-percent:400;mso-width-percent:400;mso-width-relative:margin;mso-height-relative:margin" fillcolor="#c6d9f1">
            <v:textbox style="mso-next-textbox:#_x0000_s1122">
              <w:txbxContent>
                <w:p w:rsidR="003C1F5B" w:rsidRDefault="003C1F5B" w:rsidP="00B32E93">
                  <w:pPr>
                    <w:pStyle w:val="af2"/>
                  </w:pPr>
                </w:p>
                <w:p w:rsidR="003C1F5B" w:rsidRPr="002633A7" w:rsidRDefault="003C1F5B" w:rsidP="00B32E93">
                  <w:pPr>
                    <w:pStyle w:val="af2"/>
                  </w:pPr>
                  <w:r w:rsidRPr="0072291D">
                    <w:t xml:space="preserve">ΜΕΡΟΣ </w:t>
                  </w:r>
                  <w:r>
                    <w:t>5</w:t>
                  </w:r>
                </w:p>
                <w:p w:rsidR="003C1F5B" w:rsidRDefault="003C1F5B" w:rsidP="00B32E93">
                  <w:pPr>
                    <w:pStyle w:val="af2"/>
                  </w:pPr>
                </w:p>
                <w:p w:rsidR="003C1F5B" w:rsidRPr="0072291D" w:rsidRDefault="003C1F5B" w:rsidP="00B32E93">
                  <w:pPr>
                    <w:pStyle w:val="af2"/>
                  </w:pPr>
                  <w:r>
                    <w:t>ΕΠΙΚΟΙΝΩΝΙΕΣ ΚΑΙ ΡΟΗ ΠΛΗΡΟΦΟΡΙΩΝ</w:t>
                  </w:r>
                </w:p>
              </w:txbxContent>
            </v:textbox>
          </v:shape>
        </w:pict>
      </w:r>
    </w:p>
    <w:p w:rsidR="00BF73C0" w:rsidRPr="006F059E" w:rsidRDefault="00BF73C0" w:rsidP="00BF73C0">
      <w:pPr>
        <w:pStyle w:val="a9"/>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 w:rsidR="00B32E93" w:rsidRDefault="00B32E93" w:rsidP="00B32E93">
      <w:pPr>
        <w:pStyle w:val="1"/>
      </w:pPr>
    </w:p>
    <w:p w:rsidR="00745479" w:rsidRPr="00745479" w:rsidRDefault="00745479" w:rsidP="00745479"/>
    <w:p w:rsidR="00B32E93" w:rsidRPr="006F059E" w:rsidRDefault="00B32E93" w:rsidP="00B32E93"/>
    <w:p w:rsidR="00B32E93" w:rsidRPr="006F059E" w:rsidRDefault="00B32E93" w:rsidP="00B32E93">
      <w:pPr>
        <w:pStyle w:val="1"/>
      </w:pPr>
      <w:bookmarkStart w:id="77" w:name="_Toc55468464"/>
      <w:r w:rsidRPr="006F059E">
        <w:t xml:space="preserve">ΜΕΡΟΣ </w:t>
      </w:r>
      <w:r w:rsidR="00E963B3">
        <w:t>5</w:t>
      </w:r>
      <w:r w:rsidR="005C15C3">
        <w:t xml:space="preserve">. </w:t>
      </w:r>
      <w:r w:rsidR="00E963B3" w:rsidRPr="00E963B3">
        <w:t xml:space="preserve"> ΕΠΙΚΟΙΝΩΝΙΕΣ ΚΑΙ ΡΟΗ ΠΛΗΡΟΦΟΡΙΩΝ</w:t>
      </w:r>
      <w:bookmarkEnd w:id="77"/>
    </w:p>
    <w:p w:rsidR="00B32E93" w:rsidRPr="006F059E" w:rsidRDefault="00B32E93" w:rsidP="00B32E93"/>
    <w:p w:rsidR="001B1414" w:rsidRDefault="004A367D" w:rsidP="00252BF0">
      <w:pPr>
        <w:pStyle w:val="2"/>
      </w:pPr>
      <w:bookmarkStart w:id="78" w:name="_Toc55468465"/>
      <w:r>
        <w:t>5</w:t>
      </w:r>
      <w:r w:rsidR="001B1414" w:rsidRPr="006F059E">
        <w:t xml:space="preserve">.1 </w:t>
      </w:r>
      <w:r>
        <w:t>Μέσα επικοινωνίας</w:t>
      </w:r>
      <w:bookmarkEnd w:id="78"/>
    </w:p>
    <w:p w:rsidR="00745479" w:rsidRDefault="00745479" w:rsidP="004A367D"/>
    <w:p w:rsidR="00E56C6F" w:rsidRDefault="004A367D" w:rsidP="004A367D">
      <w:r>
        <w:t xml:space="preserve">Στον Δήμο </w:t>
      </w:r>
      <w:r w:rsidR="0057766F" w:rsidRPr="0057766F">
        <w:t>Ευρώτα</w:t>
      </w:r>
      <w:r w:rsidRPr="00045431">
        <w:t xml:space="preserve"> </w:t>
      </w:r>
      <w:r>
        <w:t>χρησιμοποιούνται τα ακόλουθα μέσα επικοινωνίας</w:t>
      </w:r>
      <w:r w:rsidR="00867CBE">
        <w:t xml:space="preserve"> (</w:t>
      </w:r>
      <w:r w:rsidR="00867CBE" w:rsidRPr="00867CBE">
        <w:rPr>
          <w:i/>
        </w:rPr>
        <w:t>ενδεικτικά</w:t>
      </w:r>
      <w:r w:rsidR="00867CBE">
        <w:t>)</w:t>
      </w:r>
    </w:p>
    <w:p w:rsidR="004A367D" w:rsidRDefault="00E56C6F" w:rsidP="00471BE1">
      <w:pPr>
        <w:ind w:left="-142" w:hanging="284"/>
      </w:pPr>
      <w:r>
        <w:t>Α)  Σταθερά τηλέφωνα του Δήμου. Στο Παράρτημα Β αναφέρονται αναλυτικά</w:t>
      </w:r>
      <w:r w:rsidR="00471BE1">
        <w:t xml:space="preserve"> τα σταθερά τηλέφωνα των υπευθύνων για δράσεις πολιτικής προστασίας</w:t>
      </w:r>
      <w:r w:rsidR="004A367D">
        <w:t xml:space="preserve">  </w:t>
      </w:r>
    </w:p>
    <w:p w:rsidR="00471BE1" w:rsidRDefault="00745479" w:rsidP="00471BE1">
      <w:pPr>
        <w:ind w:left="-142" w:hanging="284"/>
      </w:pPr>
      <w:r>
        <w:t xml:space="preserve">Β) </w:t>
      </w:r>
      <w:r w:rsidR="00471BE1">
        <w:t>Κινητά τηλέφωνα των υπευθύνων γι</w:t>
      </w:r>
      <w:r w:rsidR="002D1AD2">
        <w:t>α δράσεις πολιτικής προστασίας</w:t>
      </w:r>
      <w:r w:rsidR="00471BE1">
        <w:t xml:space="preserve">. </w:t>
      </w:r>
      <w:r w:rsidR="002D1AD2">
        <w:t xml:space="preserve">Στο Παράρτημα Β αναφέρονται αναλυτικά τα </w:t>
      </w:r>
      <w:r w:rsidR="005C01AC">
        <w:t>κινητά</w:t>
      </w:r>
      <w:r w:rsidR="002D1AD2">
        <w:t xml:space="preserve"> τηλέφωνα των υπευθύνων για δράσεις πολιτικής προστασίας </w:t>
      </w:r>
    </w:p>
    <w:p w:rsidR="008F4913" w:rsidRDefault="00BC7CD1" w:rsidP="002172EA">
      <w:pPr>
        <w:ind w:left="-142" w:hanging="284"/>
      </w:pPr>
      <w:r>
        <w:rPr>
          <w:color w:val="000000" w:themeColor="text1"/>
        </w:rPr>
        <w:t>Γ</w:t>
      </w:r>
      <w:r w:rsidR="008F4913" w:rsidRPr="0057766F">
        <w:rPr>
          <w:color w:val="000000" w:themeColor="text1"/>
        </w:rPr>
        <w:t>)</w:t>
      </w:r>
      <w:r w:rsidR="008F4913" w:rsidRPr="0014358B">
        <w:t xml:space="preserve"> Στο Δήμο </w:t>
      </w:r>
      <w:r w:rsidR="00114C7C">
        <w:t xml:space="preserve">Ευρώτα </w:t>
      </w:r>
      <w:r w:rsidR="00114C7C" w:rsidRPr="00BC7CD1">
        <w:rPr>
          <w:color w:val="000000" w:themeColor="text1"/>
        </w:rPr>
        <w:t>δύναται</w:t>
      </w:r>
      <w:r w:rsidR="008F4913" w:rsidRPr="00BC7CD1">
        <w:rPr>
          <w:color w:val="000000" w:themeColor="text1"/>
        </w:rPr>
        <w:t xml:space="preserve"> </w:t>
      </w:r>
      <w:r w:rsidR="00114C7C" w:rsidRPr="00BC7CD1">
        <w:rPr>
          <w:color w:val="000000" w:themeColor="text1"/>
        </w:rPr>
        <w:t>ν</w:t>
      </w:r>
      <w:r w:rsidR="008F4913" w:rsidRPr="00BC7CD1">
        <w:rPr>
          <w:color w:val="000000" w:themeColor="text1"/>
        </w:rPr>
        <w:t>α</w:t>
      </w:r>
      <w:r w:rsidR="008F4913" w:rsidRPr="0014358B">
        <w:t xml:space="preserve"> λειτουργήσει τηλεφωνικό κέντρο για επικοινωνία με το κοινό</w:t>
      </w:r>
      <w:r w:rsidR="0017109B" w:rsidRPr="0014358B">
        <w:t xml:space="preserve"> για θέματα που αφορούν</w:t>
      </w:r>
      <w:r w:rsidR="009953D8" w:rsidRPr="0014358B">
        <w:t xml:space="preserve"> </w:t>
      </w:r>
      <w:r w:rsidR="00BA3696" w:rsidRPr="0014358B">
        <w:t xml:space="preserve">α) </w:t>
      </w:r>
      <w:r w:rsidR="00E3382E" w:rsidRPr="0014358B">
        <w:t xml:space="preserve">καταγραφή προβλημάτων από την εκδήλωση </w:t>
      </w:r>
      <w:r w:rsidR="0078174D" w:rsidRPr="00200585">
        <w:t>πλημμυρικών φαινομένων</w:t>
      </w:r>
      <w:r w:rsidR="0078174D" w:rsidRPr="0014358B">
        <w:t xml:space="preserve"> </w:t>
      </w:r>
      <w:r w:rsidR="00E3382E" w:rsidRPr="0014358B">
        <w:t>στη επικράτεια του Δήμου β) καταγραφή αιτημάτων</w:t>
      </w:r>
      <w:r w:rsidR="006663B8" w:rsidRPr="0014358B">
        <w:t xml:space="preserve"> για άμεση προσωρινή διαμονή πολιτών</w:t>
      </w:r>
      <w:r w:rsidR="00E3382E" w:rsidRPr="0014358B">
        <w:t>, γ</w:t>
      </w:r>
      <w:r w:rsidR="00BA3696" w:rsidRPr="0014358B">
        <w:t xml:space="preserve">) </w:t>
      </w:r>
      <w:r w:rsidR="00E3382E" w:rsidRPr="0014358B">
        <w:t xml:space="preserve">καταγραφή αιτημάτων για έλεγχο κατοικιών και αποστολή λίστας </w:t>
      </w:r>
      <w:r w:rsidR="006663B8" w:rsidRPr="0014358B">
        <w:t xml:space="preserve"> </w:t>
      </w:r>
      <w:r w:rsidR="00E3382E" w:rsidRPr="0014358B">
        <w:t>στην Γ.Δ.Α.Ε.Γ.Κ.</w:t>
      </w:r>
      <w:r w:rsidR="006663B8" w:rsidRPr="0014358B">
        <w:t xml:space="preserve"> </w:t>
      </w:r>
      <w:r w:rsidR="00BA3696" w:rsidRPr="0014358B">
        <w:t xml:space="preserve">και </w:t>
      </w:r>
      <w:r w:rsidR="00E3382E" w:rsidRPr="0014358B">
        <w:t>δ</w:t>
      </w:r>
      <w:r w:rsidR="00BA3696" w:rsidRPr="0014358B">
        <w:t xml:space="preserve">) </w:t>
      </w:r>
      <w:r w:rsidR="009953D8" w:rsidRPr="0014358B">
        <w:t>πληροφορίες σχετικές με τις δια</w:t>
      </w:r>
      <w:r w:rsidR="00663EEB">
        <w:t>δικασίες, τα δικαιολογητικά κλπ,</w:t>
      </w:r>
      <w:r w:rsidR="009953D8" w:rsidRPr="0014358B">
        <w:t xml:space="preserve"> που χρειάζονται ώστε να λάβουν οικονομική ενίσχυση οι πολίτες</w:t>
      </w:r>
      <w:r w:rsidR="00663EEB">
        <w:t xml:space="preserve"> (Σχεδιάγραμμα 1)</w:t>
      </w:r>
      <w:r w:rsidR="00663EEB" w:rsidRPr="00276AEE">
        <w:t>.</w:t>
      </w:r>
    </w:p>
    <w:p w:rsidR="00021BDF" w:rsidRPr="00BC7CD1" w:rsidRDefault="00021BDF" w:rsidP="00745479">
      <w:pPr>
        <w:ind w:left="-142" w:firstLine="0"/>
        <w:rPr>
          <w:color w:val="000000" w:themeColor="text1"/>
        </w:rPr>
      </w:pPr>
      <w:r w:rsidRPr="00BC7CD1">
        <w:rPr>
          <w:color w:val="000000" w:themeColor="text1"/>
        </w:rPr>
        <w:t>Η δυνατότητα αυτή θα αποφασίζεται κατά περίπτωση από το Δήμαρχο, αναλόγως των συνθηκών και θα ανακοινώνεται το νούμερο του τηλεφωνικού κέντρου ή η τηλεφωνική γραμμή.</w:t>
      </w:r>
    </w:p>
    <w:p w:rsidR="00E3382E" w:rsidRDefault="00E3382E" w:rsidP="002172EA">
      <w:pPr>
        <w:ind w:left="-142" w:hanging="284"/>
      </w:pPr>
    </w:p>
    <w:p w:rsidR="00E3382E" w:rsidRDefault="00E3382E">
      <w:pPr>
        <w:spacing w:line="240" w:lineRule="auto"/>
        <w:ind w:left="0" w:right="0" w:firstLine="0"/>
        <w:jc w:val="left"/>
      </w:pPr>
    </w:p>
    <w:p w:rsidR="00313BA2" w:rsidRPr="00CF31F5" w:rsidRDefault="00452098" w:rsidP="002172EA">
      <w:pPr>
        <w:ind w:left="-142" w:hanging="284"/>
      </w:pPr>
      <w:r>
        <w:object w:dxaOrig="9442" w:dyaOrig="9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428.25pt" o:ole="">
            <v:imagedata r:id="rId12" o:title=""/>
          </v:shape>
          <o:OLEObject Type="Embed" ProgID="Visio.Drawing.11" ShapeID="_x0000_i1025" DrawAspect="Content" ObjectID="_1669104517" r:id="rId13"/>
        </w:object>
      </w:r>
    </w:p>
    <w:p w:rsidR="00E3382E" w:rsidRPr="00297FE3" w:rsidRDefault="00E3382E">
      <w:pPr>
        <w:spacing w:line="240" w:lineRule="auto"/>
        <w:ind w:left="0" w:right="0" w:firstLine="0"/>
        <w:jc w:val="left"/>
      </w:pPr>
    </w:p>
    <w:p w:rsidR="00A91841" w:rsidRDefault="00FA1036" w:rsidP="00FA1036">
      <w:pPr>
        <w:tabs>
          <w:tab w:val="left" w:pos="2863"/>
        </w:tabs>
      </w:pPr>
      <w:r>
        <w:tab/>
      </w:r>
    </w:p>
    <w:p w:rsidR="00F23AA2" w:rsidRPr="00297FE3" w:rsidRDefault="001954B1" w:rsidP="0022706A">
      <w:pPr>
        <w:tabs>
          <w:tab w:val="left" w:pos="2863"/>
        </w:tabs>
        <w:ind w:left="1418" w:hanging="1702"/>
      </w:pPr>
      <w:r>
        <w:rPr>
          <w:b/>
          <w:i/>
        </w:rPr>
        <w:t>Σχε</w:t>
      </w:r>
      <w:r w:rsidR="0094659B" w:rsidRPr="0094659B">
        <w:rPr>
          <w:b/>
          <w:i/>
        </w:rPr>
        <w:t>δι</w:t>
      </w:r>
      <w:r>
        <w:rPr>
          <w:b/>
          <w:i/>
        </w:rPr>
        <w:t>άγραμμα</w:t>
      </w:r>
      <w:r w:rsidR="0094659B" w:rsidRPr="0094659B">
        <w:rPr>
          <w:b/>
          <w:i/>
        </w:rPr>
        <w:t xml:space="preserve"> </w:t>
      </w:r>
      <w:r w:rsidR="001A7CF0">
        <w:rPr>
          <w:b/>
          <w:i/>
        </w:rPr>
        <w:t>1.</w:t>
      </w:r>
      <w:r w:rsidR="0094659B">
        <w:t xml:space="preserve"> </w:t>
      </w:r>
      <w:r w:rsidR="00663EEB">
        <w:t xml:space="preserve"> </w:t>
      </w:r>
      <w:r w:rsidR="0094659B" w:rsidRPr="0094659B">
        <w:rPr>
          <w:i/>
        </w:rPr>
        <w:t>Λειτουργία Τηλεφωνικού Κέντρου κατά την Αντιμετώπιση Εκτάκτων Αναγκών και την Άμεση/</w:t>
      </w:r>
      <w:r w:rsidR="0094659B">
        <w:rPr>
          <w:i/>
        </w:rPr>
        <w:t>Β</w:t>
      </w:r>
      <w:r w:rsidR="0094659B" w:rsidRPr="0094659B">
        <w:rPr>
          <w:i/>
        </w:rPr>
        <w:t xml:space="preserve">ραχεία Διαχείριση Συνεπειών από την εκδήλωση </w:t>
      </w:r>
      <w:r w:rsidR="0022706A" w:rsidRPr="00200585">
        <w:t>πλημμυρικών φαινομένων</w:t>
      </w:r>
    </w:p>
    <w:p w:rsidR="00420D06" w:rsidRDefault="00420D06" w:rsidP="002172EA"/>
    <w:p w:rsidR="00FD4A02" w:rsidRDefault="00FD4A02" w:rsidP="00252BF0">
      <w:pPr>
        <w:pStyle w:val="2"/>
      </w:pPr>
      <w:bookmarkStart w:id="79" w:name="_Toc55468466"/>
      <w:r>
        <w:t>5</w:t>
      </w:r>
      <w:r w:rsidRPr="006F059E">
        <w:t>.</w:t>
      </w:r>
      <w:r>
        <w:t>2</w:t>
      </w:r>
      <w:r w:rsidRPr="006F059E">
        <w:t xml:space="preserve"> </w:t>
      </w:r>
      <w:r>
        <w:t>Ροή πληροφοριών</w:t>
      </w:r>
      <w:bookmarkEnd w:id="79"/>
    </w:p>
    <w:p w:rsidR="00493C37" w:rsidRDefault="00493C37" w:rsidP="00452098">
      <w:pPr>
        <w:pStyle w:val="3"/>
      </w:pPr>
    </w:p>
    <w:p w:rsidR="00452098" w:rsidRDefault="00452098" w:rsidP="00452098">
      <w:pPr>
        <w:pStyle w:val="3"/>
      </w:pPr>
      <w:bookmarkStart w:id="80" w:name="_Toc55468467"/>
      <w:r>
        <w:t>5.2.1 Αποστολή Έκτακτων Δελτίων της Ε.Μ.Υ. και ιδιαίτερου προειδοποιητικού σήματος από το ΚΕΠΠ/ΕΣΚΕ</w:t>
      </w:r>
      <w:r w:rsidR="001A7CF0" w:rsidRPr="00200585">
        <w:rPr>
          <w:vertAlign w:val="superscript"/>
        </w:rPr>
        <w:footnoteReference w:id="4"/>
      </w:r>
      <w:r w:rsidR="00276AEE">
        <w:t>.</w:t>
      </w:r>
      <w:bookmarkEnd w:id="80"/>
    </w:p>
    <w:p w:rsidR="00452098" w:rsidRDefault="00452098" w:rsidP="00452098">
      <w:pPr>
        <w:ind w:firstLine="0"/>
      </w:pPr>
      <w:r>
        <w:t xml:space="preserve">Ε.Μ.Υ. </w:t>
      </w:r>
      <w:r>
        <w:sym w:font="Wingdings" w:char="F0E0"/>
      </w:r>
      <w:r>
        <w:t xml:space="preserve"> ΚΕΠΠ/ΕΣΚΕ </w:t>
      </w:r>
      <w:r>
        <w:sym w:font="Wingdings" w:char="F0E0"/>
      </w:r>
      <w:r>
        <w:t xml:space="preserve"> </w:t>
      </w:r>
      <w:r w:rsidRPr="00DD4C59">
        <w:t>Δ/ΝΣΗ ΠΟΛΙΤΙΚΗΣ ΠΡΟΣΤΑΣΙΑΣ ΑΠΟΚΕΝΤΡΩΜΕΝΗΣ ΔΙΟΙΚΗΣΗΣ</w:t>
      </w:r>
      <w:r>
        <w:t xml:space="preserve">  </w:t>
      </w:r>
      <w:r w:rsidR="009B7BF7" w:rsidRPr="009B7BF7">
        <w:rPr>
          <w:shd w:val="clear" w:color="auto" w:fill="FFFFFF" w:themeFill="background1"/>
        </w:rPr>
        <w:t>ΠΕΛΟΠΟΝΝΗΣΟΥ</w:t>
      </w:r>
      <w:r w:rsidR="009B7BF7">
        <w:rPr>
          <w:shd w:val="clear" w:color="auto" w:fill="FFFFFF" w:themeFill="background1"/>
        </w:rPr>
        <w:t>,</w:t>
      </w:r>
      <w:r w:rsidR="009B7BF7" w:rsidRPr="009B7BF7">
        <w:rPr>
          <w:shd w:val="clear" w:color="auto" w:fill="FFFFFF" w:themeFill="background1"/>
        </w:rPr>
        <w:t xml:space="preserve"> ΔΥΤΙΚΗΣ ΕΛΛΑΔΑΣ ΚΑΙ ΙΟΝΙΟΥ</w:t>
      </w:r>
      <w:r>
        <w:t xml:space="preserve"> </w:t>
      </w:r>
      <w:r>
        <w:sym w:font="Wingdings" w:char="F0E0"/>
      </w:r>
      <w:r>
        <w:t xml:space="preserve"> </w:t>
      </w:r>
      <w:r w:rsidR="009B7BF7">
        <w:t xml:space="preserve">ΤΜΗΜΑ ΠΕΡΙΒΑΛΛΟΝΤΟΣ, ΠΟΛΙΤΙΚΗΣ </w:t>
      </w:r>
      <w:r w:rsidR="009B7BF7">
        <w:lastRenderedPageBreak/>
        <w:t xml:space="preserve">ΠΡΟΣΤΑΣΙΑΣ, ΚΑΘΑΡΙΟΤΗΤΑΣ, ΑΝΑΚΥΚΛΩΣΗΣ ΚΑΙ ΣΥΝΤΗΡΗΣΗΣ ΠΡΑΣΙΝΟΥ ΔΗΜΟΥ ΕΥΡΩΤΑ </w:t>
      </w:r>
      <w:r w:rsidRPr="00045431">
        <w:t xml:space="preserve"> </w:t>
      </w:r>
      <w:r>
        <w:t xml:space="preserve"> </w:t>
      </w:r>
      <w:r w:rsidR="00D70AA4">
        <w:t xml:space="preserve">ΚΑΙ </w:t>
      </w:r>
      <w:r w:rsidR="00D70AA4" w:rsidRPr="00D70AA4">
        <w:rPr>
          <w:b/>
        </w:rPr>
        <w:t>ΔΗΜΑΡΧΟΣ</w:t>
      </w:r>
    </w:p>
    <w:p w:rsidR="00452098" w:rsidRDefault="00452098" w:rsidP="00452098"/>
    <w:p w:rsidR="00452098" w:rsidRDefault="009B7BF7" w:rsidP="00452098">
      <w:pPr>
        <w:ind w:firstLine="0"/>
      </w:pPr>
      <w:r>
        <w:t>ΤΜΗΜΑ ΠΕΡΙΒΑΛΛΟΝΤΟΣ, ΠΟΛΙΤΙΚΗΣ ΠΡΟΣΤΑΣΙΑΣ, ΚΑΘΑΡΙΟΤΗΤΑΣ, ΑΝΑΚΥΚΛΩΣΗΣ ΚΑΙ ΣΥΝΤΗΡΗΣΗΣ ΠΡΑΣΙΝΟΥ ΔΗΜΟΥ ΕΥΡΩΤΑ</w:t>
      </w:r>
      <w:r>
        <w:tab/>
      </w:r>
      <w:r>
        <w:tab/>
      </w:r>
      <w:r w:rsidR="00452098">
        <w:tab/>
      </w:r>
      <w:r w:rsidR="00452098">
        <w:sym w:font="Wingdings" w:char="F0E0"/>
      </w:r>
      <w:r w:rsidR="00452098">
        <w:t xml:space="preserve"> </w:t>
      </w:r>
      <w:r>
        <w:t>ΔΗΜΑΡΧΟ</w:t>
      </w:r>
    </w:p>
    <w:p w:rsidR="00452098" w:rsidRDefault="00452098" w:rsidP="00452098">
      <w:pPr>
        <w:ind w:firstLine="0"/>
      </w:pPr>
      <w:r>
        <w:tab/>
      </w:r>
      <w:r>
        <w:tab/>
      </w:r>
      <w:r>
        <w:tab/>
      </w:r>
      <w:r>
        <w:tab/>
      </w:r>
      <w:r>
        <w:tab/>
      </w:r>
      <w:r>
        <w:tab/>
      </w:r>
      <w:r>
        <w:sym w:font="Wingdings" w:char="F0E0"/>
      </w:r>
      <w:r>
        <w:t xml:space="preserve"> </w:t>
      </w:r>
      <w:r w:rsidR="009B7BF7">
        <w:t>ΑΝΤΙΔΗΜΑΡΧΟ</w:t>
      </w:r>
      <w:r w:rsidR="00A6467D">
        <w:t xml:space="preserve">ΥΣ </w:t>
      </w:r>
      <w:r w:rsidR="00A6467D" w:rsidRPr="00493C37">
        <w:rPr>
          <w:color w:val="000000" w:themeColor="text1"/>
        </w:rPr>
        <w:t>ΕΜΠΛΕΚΟΜΕΝΩΝ ΥΠΗΡΕΣΙΩΝ</w:t>
      </w:r>
    </w:p>
    <w:p w:rsidR="00A6467D" w:rsidRDefault="00452098" w:rsidP="00452098">
      <w:pPr>
        <w:ind w:firstLine="0"/>
      </w:pPr>
      <w:r>
        <w:tab/>
      </w:r>
      <w:r>
        <w:tab/>
      </w:r>
      <w:r>
        <w:tab/>
      </w:r>
      <w:r>
        <w:tab/>
      </w:r>
      <w:r>
        <w:tab/>
      </w:r>
      <w:r>
        <w:tab/>
      </w:r>
      <w:r>
        <w:sym w:font="Wingdings" w:char="F0E0"/>
      </w:r>
      <w:r>
        <w:t xml:space="preserve"> </w:t>
      </w:r>
      <w:r w:rsidR="009B7BF7">
        <w:t>ΔΙΕΥΘΥΝΤΗ</w:t>
      </w:r>
      <w:r w:rsidR="00A6467D">
        <w:t>/ΡΙΑ</w:t>
      </w:r>
      <w:r w:rsidR="009B7BF7">
        <w:t xml:space="preserve"> ΠΕΡΙΒΑΛΛΟΝΤΟΣ, ΥΠΗΡΕΣΙΑΣ </w:t>
      </w:r>
    </w:p>
    <w:p w:rsidR="00452098" w:rsidRDefault="00A6467D" w:rsidP="00A6467D">
      <w:pPr>
        <w:ind w:left="3174"/>
      </w:pPr>
      <w:r>
        <w:t xml:space="preserve">      </w:t>
      </w:r>
      <w:r w:rsidR="009B7BF7">
        <w:t>ΔΟΜΗΣΗΣ ΚΑΙ ΤΕΧΝΙΚΩΝ ΥΠΗΡΕΣΙΩΝ</w:t>
      </w:r>
    </w:p>
    <w:p w:rsidR="00A6467D" w:rsidRDefault="00452098" w:rsidP="00452098">
      <w:pPr>
        <w:ind w:firstLine="0"/>
      </w:pPr>
      <w:r>
        <w:tab/>
      </w:r>
      <w:r>
        <w:tab/>
      </w:r>
      <w:r>
        <w:tab/>
      </w:r>
      <w:r>
        <w:tab/>
      </w:r>
      <w:r>
        <w:tab/>
      </w:r>
      <w:r>
        <w:tab/>
      </w:r>
      <w:r>
        <w:sym w:font="Wingdings" w:char="F0E0"/>
      </w:r>
      <w:r>
        <w:t xml:space="preserve"> </w:t>
      </w:r>
      <w:r w:rsidR="00A6467D">
        <w:t>ΔΙΕΥΘΥΝΤΗ/ΡΙΑ ΔΙΟΙΚΗΤΙΚΩΝ ΚΑΙ ΟΙΚΟΝΟΜΙΚΩΝ</w:t>
      </w:r>
    </w:p>
    <w:p w:rsidR="00A6467D" w:rsidRDefault="00A6467D" w:rsidP="00A6467D">
      <w:pPr>
        <w:ind w:left="3174"/>
      </w:pPr>
      <w:r>
        <w:t xml:space="preserve">      ΥΠΗΡΕΣΙΩΝ</w:t>
      </w:r>
    </w:p>
    <w:p w:rsidR="00452098" w:rsidRDefault="00A6467D" w:rsidP="00A6467D">
      <w:pPr>
        <w:ind w:left="2454" w:firstLine="1146"/>
      </w:pPr>
      <w:r>
        <w:sym w:font="Wingdings" w:char="F0E0"/>
      </w:r>
      <w:r>
        <w:t xml:space="preserve"> </w:t>
      </w:r>
      <w:r w:rsidR="009B7BF7">
        <w:t>ΕΘΕΛΟΝΤΙΚΕΣ ΟΡΓΑΝΩΣΕΙΣ ΠΟΛΙΤΙΚΗΣ ΠΡΟΣΤΑΣΙΑΣ</w:t>
      </w:r>
    </w:p>
    <w:p w:rsidR="00452098" w:rsidRDefault="00452098" w:rsidP="00452098">
      <w:pPr>
        <w:ind w:firstLine="0"/>
      </w:pPr>
      <w:r>
        <w:tab/>
      </w:r>
      <w:r>
        <w:tab/>
      </w:r>
      <w:r>
        <w:tab/>
      </w:r>
      <w:r>
        <w:tab/>
      </w:r>
      <w:r>
        <w:tab/>
      </w:r>
      <w:r>
        <w:tab/>
      </w:r>
      <w:r>
        <w:sym w:font="Wingdings" w:char="F0E0"/>
      </w:r>
      <w:r>
        <w:t xml:space="preserve"> </w:t>
      </w:r>
      <w:r w:rsidR="009B7BF7">
        <w:t>ΠΡΟΕΔΡΟΥΣ ΚΟΙΝΟΤΗΤΩΝ</w:t>
      </w:r>
    </w:p>
    <w:p w:rsidR="00452098" w:rsidRDefault="00452098" w:rsidP="009E3E76">
      <w:pPr>
        <w:pStyle w:val="3"/>
      </w:pPr>
    </w:p>
    <w:p w:rsidR="00493C37" w:rsidRDefault="00493C37" w:rsidP="00493C37"/>
    <w:p w:rsidR="00493C37" w:rsidRPr="00493C37" w:rsidRDefault="00493C37" w:rsidP="00493C37"/>
    <w:p w:rsidR="00452098" w:rsidRDefault="00452098" w:rsidP="00452098"/>
    <w:p w:rsidR="00C46238" w:rsidRPr="00CE23CA" w:rsidRDefault="009E3E76" w:rsidP="009E3E76">
      <w:pPr>
        <w:pStyle w:val="3"/>
      </w:pPr>
      <w:bookmarkStart w:id="81" w:name="_Toc55468468"/>
      <w:r>
        <w:t>5.2.</w:t>
      </w:r>
      <w:r w:rsidR="00452098">
        <w:t>2</w:t>
      </w:r>
      <w:r>
        <w:t xml:space="preserve"> </w:t>
      </w:r>
      <w:r w:rsidR="00D75574">
        <w:t xml:space="preserve"> </w:t>
      </w:r>
      <w:r>
        <w:t>Α</w:t>
      </w:r>
      <w:r w:rsidR="00C46238" w:rsidRPr="006F059E">
        <w:t>ρχική ειδοποίηση</w:t>
      </w:r>
      <w:r w:rsidR="00CE23CA" w:rsidRPr="00CE23CA">
        <w:t xml:space="preserve"> </w:t>
      </w:r>
      <w:r w:rsidR="00CE23CA">
        <w:t xml:space="preserve">για </w:t>
      </w:r>
      <w:r w:rsidR="00CE23CA" w:rsidRPr="00CE23CA">
        <w:t xml:space="preserve">επιπτώσεις </w:t>
      </w:r>
      <w:r w:rsidR="00B756DD">
        <w:t xml:space="preserve">από </w:t>
      </w:r>
      <w:r w:rsidR="00B756DD" w:rsidRPr="00B756DD">
        <w:t xml:space="preserve">την εκδήλωση </w:t>
      </w:r>
      <w:r w:rsidR="00B756DD" w:rsidRPr="00200585">
        <w:t>πλημμυρικών φαινομένων</w:t>
      </w:r>
      <w:r w:rsidR="00B756DD" w:rsidRPr="00CE23CA">
        <w:t xml:space="preserve"> </w:t>
      </w:r>
      <w:r w:rsidR="00CE23CA" w:rsidRPr="00CE23CA">
        <w:t xml:space="preserve">και </w:t>
      </w:r>
      <w:r w:rsidR="00CE23CA" w:rsidRPr="00006373">
        <w:t>αντιμετώπιση εκτάκτων</w:t>
      </w:r>
      <w:r w:rsidR="003A464A" w:rsidRPr="003A464A">
        <w:t xml:space="preserve"> </w:t>
      </w:r>
      <w:r w:rsidR="003A464A" w:rsidRPr="00006373">
        <w:t>αναγκών</w:t>
      </w:r>
      <w:r w:rsidR="00276AEE">
        <w:t>.</w:t>
      </w:r>
      <w:bookmarkEnd w:id="81"/>
    </w:p>
    <w:p w:rsidR="00CE23CA" w:rsidRDefault="00CE23CA" w:rsidP="00634364">
      <w:pPr>
        <w:ind w:firstLine="0"/>
      </w:pPr>
    </w:p>
    <w:p w:rsidR="0059287D" w:rsidRDefault="00660245" w:rsidP="0055658F">
      <w:pPr>
        <w:pStyle w:val="a9"/>
        <w:spacing w:after="0"/>
      </w:pPr>
      <w:r>
        <w:rPr>
          <w:noProof/>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1213" type="#_x0000_t88" style="position:absolute;left:0;text-align:left;margin-left:156.85pt;margin-top:2.85pt;width:8.7pt;height:73.4pt;z-index:251685376"/>
        </w:pict>
      </w:r>
      <w:r w:rsidR="0059287D">
        <w:t>ΕΛΑΣ</w:t>
      </w:r>
    </w:p>
    <w:p w:rsidR="00CE23CA" w:rsidRDefault="009B7BF7" w:rsidP="0055658F">
      <w:pPr>
        <w:pStyle w:val="a9"/>
        <w:tabs>
          <w:tab w:val="left" w:pos="3807"/>
        </w:tabs>
        <w:spacing w:after="0"/>
      </w:pPr>
      <w:r>
        <w:t>ΠΡΟΕΔΡΟΣ ΚΟΙΝΟΤΗΤΑΣ</w:t>
      </w:r>
      <w:r w:rsidR="0059287D">
        <w:tab/>
      </w:r>
    </w:p>
    <w:p w:rsidR="00CE23CA" w:rsidRDefault="0059287D" w:rsidP="0055658F">
      <w:pPr>
        <w:pStyle w:val="a9"/>
        <w:tabs>
          <w:tab w:val="left" w:pos="3832"/>
          <w:tab w:val="center" w:pos="4060"/>
        </w:tabs>
        <w:spacing w:after="0"/>
        <w:ind w:right="-239"/>
      </w:pPr>
      <w:r>
        <w:t>ΠΣ</w:t>
      </w:r>
      <w:r w:rsidR="00CE23CA">
        <w:tab/>
      </w:r>
      <w:r w:rsidR="009B7BF7">
        <w:t xml:space="preserve">ΔΗΜΑΡΧΟΣ </w:t>
      </w:r>
      <w:r w:rsidR="00313BA2">
        <w:sym w:font="Wingdings" w:char="F0E0"/>
      </w:r>
      <w:r w:rsidR="0055658F">
        <w:t xml:space="preserve"> ΤΜΗΜΑ ΠΕΡ/ΝΤΟΣ, ΠΟΛ. ΠΡΟΣΤΑΣΙΑΣ</w:t>
      </w:r>
      <w:r w:rsidR="00CE23CA">
        <w:t xml:space="preserve">                              </w:t>
      </w:r>
      <w:r w:rsidR="00CE23CA" w:rsidRPr="00026258">
        <w:t xml:space="preserve">                                 </w:t>
      </w:r>
      <w:r w:rsidR="00CE23CA">
        <w:t xml:space="preserve"> </w:t>
      </w:r>
    </w:p>
    <w:p w:rsidR="00CE23CA" w:rsidRDefault="009B7BF7" w:rsidP="0055658F">
      <w:pPr>
        <w:pStyle w:val="a9"/>
        <w:spacing w:after="0"/>
      </w:pPr>
      <w:r>
        <w:t>ΔΗΜΟΤΙΚΕΣ ΥΠΗΡΕΣΙΕΣ</w:t>
      </w:r>
      <w:r w:rsidR="00CE23CA">
        <w:t xml:space="preserve"> </w:t>
      </w:r>
      <w:r w:rsidR="0055658F">
        <w:tab/>
      </w:r>
      <w:r w:rsidR="0055658F">
        <w:tab/>
      </w:r>
      <w:r w:rsidR="0055658F">
        <w:tab/>
      </w:r>
      <w:r w:rsidR="0055658F">
        <w:tab/>
      </w:r>
      <w:r w:rsidR="0055658F">
        <w:tab/>
        <w:t xml:space="preserve">     ΚΑΘ/ΤΑΣ, ΑΝ/ΣΗΣ &amp; ΣΥΝΤ. ΠΡΑΣΙΝΟΥ</w:t>
      </w:r>
    </w:p>
    <w:p w:rsidR="00C73324" w:rsidRPr="00A51E0D" w:rsidRDefault="009B7BF7" w:rsidP="0055658F">
      <w:pPr>
        <w:pStyle w:val="a9"/>
        <w:spacing w:after="0"/>
      </w:pPr>
      <w:r>
        <w:t xml:space="preserve">ΠΑΡΑΡΤΗΜΑ </w:t>
      </w:r>
      <w:r w:rsidR="00575587" w:rsidRPr="00A51E0D">
        <w:t xml:space="preserve"> Ε.Κ.Α.Β. </w:t>
      </w:r>
      <w:r w:rsidR="0055658F">
        <w:tab/>
      </w:r>
      <w:r w:rsidR="0055658F">
        <w:tab/>
      </w:r>
      <w:r w:rsidR="0055658F">
        <w:tab/>
      </w:r>
      <w:r w:rsidR="0055658F">
        <w:tab/>
      </w:r>
      <w:r w:rsidR="0055658F">
        <w:tab/>
        <w:t xml:space="preserve">     ΔΗΜΟΥ ΕΥΡΩΤΑ</w:t>
      </w:r>
    </w:p>
    <w:p w:rsidR="002F4344" w:rsidRDefault="002F4344" w:rsidP="002F4344">
      <w:pPr>
        <w:ind w:left="4320" w:firstLine="0"/>
        <w:jc w:val="left"/>
        <w:rPr>
          <w:color w:val="000000" w:themeColor="text1"/>
        </w:rPr>
      </w:pPr>
      <w:r>
        <w:t xml:space="preserve">             </w:t>
      </w:r>
      <w:r>
        <w:sym w:font="Wingdings" w:char="F0E0"/>
      </w:r>
      <w:r>
        <w:t xml:space="preserve"> ΑΝΤΙΔΗΜΑΡΧΟΥΣ </w:t>
      </w:r>
      <w:r w:rsidRPr="00493C37">
        <w:rPr>
          <w:color w:val="000000" w:themeColor="text1"/>
        </w:rPr>
        <w:t xml:space="preserve">ΕΜΠΛΕΚΟΜΕΝΩΝ </w:t>
      </w:r>
    </w:p>
    <w:p w:rsidR="002F4344" w:rsidRDefault="002F4344" w:rsidP="002F4344">
      <w:pPr>
        <w:ind w:left="4320" w:firstLine="0"/>
        <w:jc w:val="left"/>
        <w:rPr>
          <w:color w:val="FF0000"/>
        </w:rPr>
      </w:pPr>
      <w:r>
        <w:rPr>
          <w:color w:val="000000" w:themeColor="text1"/>
        </w:rPr>
        <w:t xml:space="preserve">                   </w:t>
      </w:r>
      <w:r w:rsidRPr="00493C37">
        <w:rPr>
          <w:color w:val="000000" w:themeColor="text1"/>
        </w:rPr>
        <w:t>ΥΠΗΡΕΣΙΩΝ</w:t>
      </w:r>
    </w:p>
    <w:p w:rsidR="00CE23CA" w:rsidRDefault="00CE23CA" w:rsidP="00634364">
      <w:pPr>
        <w:ind w:firstLine="0"/>
      </w:pPr>
    </w:p>
    <w:p w:rsidR="002C179A" w:rsidRDefault="0055658F" w:rsidP="002C179A">
      <w:pPr>
        <w:ind w:firstLine="0"/>
      </w:pPr>
      <w:r>
        <w:t>ΤΜΗΜΑ ΠΕΡΙΒΑΛΛΟΝΤΟΣ, ΠΟΛΙΤΙΚΗΣ ΠΡΟΣΤΑΣΙΑΣ, ΚΑΘΑΡΙΟΤΗΤΑΣ, ΑΝΑΚΥΚΛΩΣΗΣ ΚΑΙ ΣΥΝΤΗΡΗΣΗΣ ΠΡΑΣΙΝΟΥ ΔΗΜΟΥ ΕΥΡΩΤΑ</w:t>
      </w:r>
      <w:r>
        <w:tab/>
      </w:r>
      <w:r>
        <w:tab/>
      </w:r>
      <w:r w:rsidR="002C179A">
        <w:tab/>
      </w:r>
      <w:r w:rsidR="002C179A">
        <w:sym w:font="Wingdings" w:char="F0E0"/>
      </w:r>
      <w:r w:rsidR="002C179A">
        <w:t xml:space="preserve"> </w:t>
      </w:r>
      <w:r>
        <w:t>ΔΗΜΑΡΧΟ</w:t>
      </w:r>
    </w:p>
    <w:p w:rsidR="00CE23CA" w:rsidRDefault="002C179A" w:rsidP="00F50AB5">
      <w:pPr>
        <w:ind w:left="2454" w:firstLine="1146"/>
        <w:jc w:val="left"/>
        <w:rPr>
          <w:color w:val="FF0000"/>
        </w:rPr>
      </w:pPr>
      <w:r>
        <w:sym w:font="Wingdings" w:char="F0E0"/>
      </w:r>
      <w:r>
        <w:t xml:space="preserve"> </w:t>
      </w:r>
      <w:r w:rsidR="0055658F">
        <w:t>ΑΝΤΙΔΗΜΑΡΧΟΥΣ</w:t>
      </w:r>
      <w:r w:rsidR="00015114">
        <w:t xml:space="preserve"> </w:t>
      </w:r>
      <w:r w:rsidR="00015114" w:rsidRPr="00493C37">
        <w:rPr>
          <w:color w:val="000000" w:themeColor="text1"/>
        </w:rPr>
        <w:t>ΕΜΠΛΕΚΟΜΕΝΩΝ ΥΠΗΡΕΣΙΩΝ</w:t>
      </w:r>
    </w:p>
    <w:p w:rsidR="00015114" w:rsidRDefault="002C179A" w:rsidP="00015114">
      <w:pPr>
        <w:ind w:firstLine="0"/>
      </w:pPr>
      <w:r>
        <w:tab/>
      </w:r>
      <w:r>
        <w:tab/>
      </w:r>
      <w:r>
        <w:tab/>
      </w:r>
      <w:r>
        <w:tab/>
      </w:r>
      <w:r>
        <w:tab/>
      </w:r>
      <w:r>
        <w:tab/>
      </w:r>
      <w:r w:rsidR="00015114">
        <w:sym w:font="Wingdings" w:char="F0E0"/>
      </w:r>
      <w:r w:rsidR="00015114">
        <w:t xml:space="preserve"> ΔΙΕΥΘΥΝΤΗ/ΡΙΑ ΠΕΡΙΒΑΛΛΟΝΤΟΣ, ΥΠΗΡΕΣΙΑΣ </w:t>
      </w:r>
    </w:p>
    <w:p w:rsidR="00015114" w:rsidRDefault="00015114" w:rsidP="00015114">
      <w:pPr>
        <w:ind w:left="3174"/>
      </w:pPr>
      <w:r>
        <w:t xml:space="preserve">      ΔΟΜΗΣΗΣ ΚΑΙ ΤΕΧΝΙΚΩΝ ΥΠΗΡΕΣΙΩΝ</w:t>
      </w:r>
    </w:p>
    <w:p w:rsidR="00D0180D" w:rsidRDefault="00015114" w:rsidP="00114151">
      <w:pPr>
        <w:ind w:firstLine="0"/>
      </w:pPr>
      <w:r>
        <w:tab/>
      </w:r>
      <w:r>
        <w:tab/>
      </w:r>
      <w:r>
        <w:tab/>
      </w:r>
      <w:r>
        <w:tab/>
      </w:r>
      <w:r>
        <w:tab/>
      </w:r>
      <w:r>
        <w:tab/>
      </w:r>
      <w:r>
        <w:sym w:font="Wingdings" w:char="F0E0"/>
      </w:r>
      <w:r>
        <w:t xml:space="preserve"> </w:t>
      </w:r>
      <w:r w:rsidR="00D0180D">
        <w:t>ΤΜΗΜΑ ΤΕΧΝΙΚΩΝ ΥΠΗΡΕΣΙΩΝ</w:t>
      </w:r>
    </w:p>
    <w:p w:rsidR="00015114" w:rsidRDefault="00D0180D" w:rsidP="00D0180D">
      <w:pPr>
        <w:ind w:left="2454" w:firstLine="1146"/>
      </w:pPr>
      <w:r>
        <w:sym w:font="Wingdings" w:char="F0E0"/>
      </w:r>
      <w:r w:rsidR="00015114">
        <w:t>ΔΙΕΥΘΥΝΤΗ/ΡΙΑ ΔΙΟΙΚΗΤΙΚΩΝ ΚΑΙ ΟΙΚΟΝΟΜΙΚΩΝ</w:t>
      </w:r>
    </w:p>
    <w:p w:rsidR="00015114" w:rsidRDefault="00015114" w:rsidP="00015114">
      <w:pPr>
        <w:ind w:left="3174"/>
      </w:pPr>
      <w:r>
        <w:t xml:space="preserve">      ΥΠΗΡΕΣΙΩΝ</w:t>
      </w:r>
    </w:p>
    <w:p w:rsidR="0055658F" w:rsidRDefault="00CE23CA" w:rsidP="00015114">
      <w:pPr>
        <w:ind w:firstLine="0"/>
      </w:pPr>
      <w:r>
        <w:tab/>
      </w:r>
      <w:r>
        <w:tab/>
      </w:r>
      <w:r>
        <w:tab/>
      </w:r>
      <w:r>
        <w:tab/>
      </w:r>
      <w:r>
        <w:tab/>
      </w:r>
      <w:r>
        <w:tab/>
      </w:r>
      <w:r>
        <w:sym w:font="Wingdings" w:char="F0E0"/>
      </w:r>
      <w:r>
        <w:t xml:space="preserve"> </w:t>
      </w:r>
      <w:r w:rsidR="0055658F">
        <w:t>ΑΥΤΟΤΕΛ</w:t>
      </w:r>
      <w:r w:rsidR="00766C0D">
        <w:t>Ε</w:t>
      </w:r>
      <w:r w:rsidR="0055658F">
        <w:t xml:space="preserve">Σ ΤΜΗΜΑ ΚΟΙΝΩΝΙΚΗΣ </w:t>
      </w:r>
      <w:r w:rsidR="00ED19F4">
        <w:t>ΠΡΟΣΤΑΣΙΑΣ,</w:t>
      </w:r>
    </w:p>
    <w:p w:rsidR="00CE23CA" w:rsidRDefault="0055658F" w:rsidP="00CE23CA">
      <w:pPr>
        <w:ind w:firstLine="0"/>
      </w:pPr>
      <w:r>
        <w:tab/>
      </w:r>
      <w:r>
        <w:tab/>
      </w:r>
      <w:r>
        <w:tab/>
      </w:r>
      <w:r>
        <w:tab/>
      </w:r>
      <w:r>
        <w:tab/>
      </w:r>
      <w:r>
        <w:tab/>
        <w:t xml:space="preserve">      ΠΑΙΔΕΙΑΣ ΚΑΙ ΠΟΛΙΤΙΣΜΟΥ</w:t>
      </w:r>
    </w:p>
    <w:p w:rsidR="006525E7" w:rsidRDefault="00CE23CA" w:rsidP="006525E7">
      <w:pPr>
        <w:ind w:firstLine="0"/>
      </w:pPr>
      <w:r>
        <w:tab/>
      </w:r>
      <w:r>
        <w:tab/>
      </w:r>
      <w:r>
        <w:tab/>
      </w:r>
      <w:r>
        <w:tab/>
      </w:r>
      <w:r>
        <w:tab/>
      </w:r>
      <w:r>
        <w:tab/>
      </w:r>
      <w:r w:rsidR="006525E7">
        <w:sym w:font="Wingdings" w:char="F0E0"/>
      </w:r>
      <w:r w:rsidR="006525E7">
        <w:t xml:space="preserve"> </w:t>
      </w:r>
      <w:r w:rsidR="0055658F" w:rsidRPr="00493C37">
        <w:rPr>
          <w:color w:val="000000" w:themeColor="text1"/>
        </w:rPr>
        <w:t>ΠΡΟΕΔΡΟΥΣ</w:t>
      </w:r>
      <w:r w:rsidR="0057766F" w:rsidRPr="00493C37">
        <w:rPr>
          <w:color w:val="000000" w:themeColor="text1"/>
        </w:rPr>
        <w:t xml:space="preserve"> </w:t>
      </w:r>
      <w:r w:rsidR="006525E7" w:rsidRPr="00493C37">
        <w:rPr>
          <w:color w:val="000000" w:themeColor="text1"/>
        </w:rPr>
        <w:t>Κ</w:t>
      </w:r>
      <w:r w:rsidR="0055658F" w:rsidRPr="00493C37">
        <w:rPr>
          <w:color w:val="000000" w:themeColor="text1"/>
        </w:rPr>
        <w:t>ΟΙΝΟΤΗΤΩΝ</w:t>
      </w:r>
    </w:p>
    <w:p w:rsidR="0055658F" w:rsidRDefault="003A532B" w:rsidP="003A532B">
      <w:pPr>
        <w:ind w:firstLine="0"/>
      </w:pPr>
      <w:r>
        <w:tab/>
      </w:r>
      <w:r>
        <w:tab/>
      </w:r>
      <w:r>
        <w:tab/>
      </w:r>
      <w:r>
        <w:tab/>
      </w:r>
      <w:r>
        <w:tab/>
      </w:r>
      <w:r>
        <w:tab/>
      </w:r>
      <w:r>
        <w:sym w:font="Wingdings" w:char="F0E0"/>
      </w:r>
      <w:r>
        <w:t xml:space="preserve"> </w:t>
      </w:r>
      <w:r w:rsidR="0055658F">
        <w:t>ΔΙΕΥΘΥΝΣΗ ΠΟΛΙΤΙΚΗΣ ΠΡΟΣΤΑΣΙΑΣ ΠΕΡΙΦΕΡΕΙΑΣ</w:t>
      </w:r>
    </w:p>
    <w:p w:rsidR="003A532B" w:rsidRDefault="0055658F" w:rsidP="0055658F">
      <w:pPr>
        <w:ind w:left="2454" w:firstLine="1146"/>
      </w:pPr>
      <w:r>
        <w:t xml:space="preserve">      </w:t>
      </w:r>
      <w:r w:rsidR="00ED19F4">
        <w:t xml:space="preserve"> </w:t>
      </w:r>
      <w:r>
        <w:t>ΠΕΛΟΠΟΝΝΗΣΟΥ</w:t>
      </w:r>
    </w:p>
    <w:p w:rsidR="002C179A" w:rsidRDefault="002C179A" w:rsidP="002C179A">
      <w:pPr>
        <w:ind w:firstLine="0"/>
      </w:pPr>
      <w:r>
        <w:tab/>
      </w:r>
      <w:r>
        <w:tab/>
      </w:r>
      <w:r>
        <w:tab/>
      </w:r>
      <w:r>
        <w:tab/>
      </w:r>
      <w:r>
        <w:tab/>
      </w:r>
      <w:r>
        <w:tab/>
      </w:r>
      <w:r>
        <w:sym w:font="Wingdings" w:char="F0E0"/>
      </w:r>
      <w:r>
        <w:t xml:space="preserve"> </w:t>
      </w:r>
      <w:r w:rsidR="0055658F">
        <w:t>ΤΜΗΜΑ ΠΟΛΙΤΙΚΗΣ ΠΡΟΣΤΑΣΙΑΣ ΠΕ ΛΑΚΩΝΙΑΣ</w:t>
      </w:r>
    </w:p>
    <w:p w:rsidR="000776EB" w:rsidRDefault="000776EB" w:rsidP="000776EB">
      <w:pPr>
        <w:ind w:firstLine="0"/>
      </w:pPr>
      <w:r>
        <w:tab/>
      </w:r>
      <w:r>
        <w:tab/>
      </w:r>
      <w:r>
        <w:tab/>
      </w:r>
      <w:r>
        <w:tab/>
      </w:r>
      <w:r>
        <w:tab/>
      </w:r>
      <w:r>
        <w:tab/>
      </w:r>
      <w:r>
        <w:sym w:font="Wingdings" w:char="F0E0"/>
      </w:r>
      <w:r>
        <w:t xml:space="preserve"> ΚΕΠΠ/ΕΣΚΕ</w:t>
      </w:r>
    </w:p>
    <w:p w:rsidR="00C73324" w:rsidRPr="00664AE0" w:rsidRDefault="00C73324" w:rsidP="000776EB">
      <w:pPr>
        <w:ind w:firstLine="0"/>
        <w:rPr>
          <w:color w:val="000000" w:themeColor="text1"/>
        </w:rPr>
      </w:pPr>
      <w:r>
        <w:tab/>
      </w:r>
      <w:r>
        <w:tab/>
      </w:r>
      <w:r>
        <w:tab/>
      </w:r>
      <w:r>
        <w:tab/>
      </w:r>
      <w:r>
        <w:tab/>
      </w:r>
      <w:r>
        <w:tab/>
      </w:r>
      <w:r w:rsidRPr="00664AE0">
        <w:rPr>
          <w:color w:val="000000" w:themeColor="text1"/>
        </w:rPr>
        <w:sym w:font="Wingdings" w:char="F0E0"/>
      </w:r>
      <w:r w:rsidRPr="00664AE0">
        <w:rPr>
          <w:color w:val="000000" w:themeColor="text1"/>
        </w:rPr>
        <w:t xml:space="preserve"> </w:t>
      </w:r>
      <w:r w:rsidR="0055658F" w:rsidRPr="00664AE0">
        <w:rPr>
          <w:color w:val="000000" w:themeColor="text1"/>
        </w:rPr>
        <w:t>ΕΘΕΛΟΝΤΙΚΕΣ ΟΡΓΑΝΩΣΕΙΣ ΠΟΛΙΤΙΚΗΣ ΠΡΟΣΤΑΣΙΑΣ</w:t>
      </w:r>
    </w:p>
    <w:p w:rsidR="00E80457" w:rsidRDefault="00E80457" w:rsidP="002172EA"/>
    <w:p w:rsidR="00C46238" w:rsidRDefault="00C00FCC" w:rsidP="00BD55D3">
      <w:pPr>
        <w:pStyle w:val="3"/>
      </w:pPr>
      <w:bookmarkStart w:id="82" w:name="_Toc55468469"/>
      <w:r>
        <w:t>5.2.</w:t>
      </w:r>
      <w:r w:rsidR="00452098">
        <w:t>3</w:t>
      </w:r>
      <w:r w:rsidR="009E3E76">
        <w:t xml:space="preserve"> </w:t>
      </w:r>
      <w:r w:rsidR="00C46238" w:rsidRPr="006F059E">
        <w:t xml:space="preserve">Ροή πληροφοριών κινητοποίησης φορέων για τη διαχείριση των συνεπειών και της </w:t>
      </w:r>
      <w:r w:rsidR="00CE23CA">
        <w:t>άμεσης/</w:t>
      </w:r>
      <w:r w:rsidR="00C46238" w:rsidRPr="006F059E">
        <w:t>βραχείας αποκατάστασης.</w:t>
      </w:r>
      <w:bookmarkEnd w:id="82"/>
    </w:p>
    <w:p w:rsidR="002172EA" w:rsidRDefault="002172EA" w:rsidP="002172EA"/>
    <w:p w:rsidR="00D0180D" w:rsidRDefault="00664AE0" w:rsidP="0055658F">
      <w:pPr>
        <w:ind w:firstLine="0"/>
      </w:pPr>
      <w:r>
        <w:t>ΔΗΜΑΡΧΟΣ</w:t>
      </w:r>
      <w:r w:rsidR="00394076">
        <w:t xml:space="preserve"> </w:t>
      </w:r>
      <w:r w:rsidR="00394076">
        <w:sym w:font="Wingdings" w:char="F0E0"/>
      </w:r>
      <w:r w:rsidR="00394076">
        <w:t xml:space="preserve"> </w:t>
      </w:r>
      <w:r w:rsidR="0021594F">
        <w:t xml:space="preserve">ΑΝΤΙΔΗΜΑΡΧΟΣ (ΑΡΜ. ΤΜ. ΠΕΡ/ΝΤΟΣ, ΠΟΛ. ΠΡΟΣΤΑΣΙΑΣ, ΚΑΘ/ΤΑΣ, ΑΝ/ΣΗΣ &amp; ΣΥΝΤ. </w:t>
      </w:r>
    </w:p>
    <w:p w:rsidR="00D0180D" w:rsidRDefault="00D0180D" w:rsidP="00D0180D">
      <w:pPr>
        <w:ind w:left="-378" w:hanging="48"/>
      </w:pPr>
      <w:r>
        <w:tab/>
      </w:r>
      <w:r>
        <w:tab/>
      </w:r>
      <w:r>
        <w:tab/>
        <w:t xml:space="preserve">     ΠΡΑΣΙΝΟΥ)</w:t>
      </w:r>
    </w:p>
    <w:p w:rsidR="00D0180D" w:rsidRDefault="00D0180D" w:rsidP="00D0180D">
      <w:pPr>
        <w:ind w:left="993" w:hanging="273"/>
      </w:pPr>
      <w:r>
        <w:sym w:font="Wingdings" w:char="F0E0"/>
      </w:r>
      <w:r>
        <w:t xml:space="preserve"> ΑΝΤΙΔΗΜΑΡΧΟ ΥΔΡΕΥΣΗΣ - ΑΠΟΧΕΤΕΥΣΗΣ</w:t>
      </w:r>
    </w:p>
    <w:p w:rsidR="00D11351" w:rsidRDefault="0048694B" w:rsidP="00D0180D">
      <w:pPr>
        <w:ind w:firstLine="1146"/>
      </w:pPr>
      <w:r>
        <w:sym w:font="Wingdings" w:char="F0E0"/>
      </w:r>
      <w:r w:rsidR="00664AE0" w:rsidRPr="00664AE0">
        <w:t xml:space="preserve"> </w:t>
      </w:r>
      <w:r w:rsidR="00664AE0">
        <w:t xml:space="preserve">ΤΜΗΜΑ ΠΕΡΙΒΑΛΛΟΝΤΟΣ, ΠΟΛΙΤΙΚΗΣ ΠΡΟΣΤΑΣΙΑΣ, ΚΑΘΑΡΙΟΤΗΤΑΣ, ΑΝΑΚΥΚΛΩΣΗΣ </w:t>
      </w:r>
    </w:p>
    <w:p w:rsidR="00D11351" w:rsidRDefault="00D11351" w:rsidP="00D11351">
      <w:pPr>
        <w:ind w:firstLine="1146"/>
      </w:pPr>
      <w:r>
        <w:t xml:space="preserve">     </w:t>
      </w:r>
      <w:r w:rsidR="00664AE0">
        <w:t>ΚΑΙ ΣΥΝΤΗΡΗΣΗΣ ΠΡΑΣΙΝΟΥ ΔΗΜΟΥ ΕΥΡΩΤΑ</w:t>
      </w:r>
      <w:r w:rsidR="0055658F" w:rsidRPr="00664AE0">
        <w:t xml:space="preserve"> </w:t>
      </w:r>
      <w:r w:rsidR="00664AE0">
        <w:t xml:space="preserve">     </w:t>
      </w:r>
    </w:p>
    <w:p w:rsidR="00D11351" w:rsidRDefault="00D11351" w:rsidP="00D11351">
      <w:pPr>
        <w:ind w:firstLine="0"/>
      </w:pPr>
    </w:p>
    <w:p w:rsidR="00D11351" w:rsidRDefault="00D11351" w:rsidP="00D11351">
      <w:pPr>
        <w:ind w:firstLine="0"/>
      </w:pPr>
      <w:r>
        <w:t xml:space="preserve">ΤΜΗΜΑ ΠΕΡΙΒΑΛΛΟΝΤΟΣ, ΠΟΛΙΤΙΚΗΣ ΠΡΟΣΤΑΣΙΑΣ, ΚΑΘΑΡΙΟΤΗΤΑΣ, ΑΝΑΚΥΚΛΩΣΗΣ ΚΑΙ ΣΥΝΤΗΡΗΣΗΣ ΠΡΑΣΙΝΟΥ ΔΗΜΟΥ ΕΥΡΩΤΑ </w:t>
      </w:r>
      <w:r w:rsidR="0055658F">
        <w:sym w:font="Wingdings" w:char="F0E0"/>
      </w:r>
      <w:r w:rsidR="00114C7C">
        <w:t xml:space="preserve"> ΔΙΕΥΘΥΝΤΗ/ΡΙΑ ΠΕΡΙΒΑΛΛΟΝΤΟΣ, ΥΠΗΡΕΣΙΑΣ ΔΟΜΗΣΗΣ ΚΑΙ ΤΕΧΝΙΚΩΝ </w:t>
      </w:r>
    </w:p>
    <w:p w:rsidR="00114C7C" w:rsidRDefault="00D11351" w:rsidP="00D11351">
      <w:pPr>
        <w:ind w:left="1440" w:firstLine="720"/>
      </w:pPr>
      <w:r>
        <w:t xml:space="preserve">   </w:t>
      </w:r>
      <w:r w:rsidR="00114C7C">
        <w:t>ΥΠΗΡΕΣΙΩΝ</w:t>
      </w:r>
    </w:p>
    <w:p w:rsidR="00D11351" w:rsidRDefault="00114C7C" w:rsidP="00D11351">
      <w:pPr>
        <w:ind w:firstLine="0"/>
      </w:pPr>
      <w:r>
        <w:tab/>
      </w:r>
      <w:r>
        <w:tab/>
      </w:r>
      <w:r w:rsidR="00114151">
        <w:t xml:space="preserve"> </w:t>
      </w:r>
      <w:r>
        <w:tab/>
      </w:r>
      <w:r w:rsidR="00D11351">
        <w:t xml:space="preserve">            </w:t>
      </w:r>
      <w:r w:rsidR="00D11351">
        <w:sym w:font="Wingdings" w:char="F0E0"/>
      </w:r>
      <w:r w:rsidR="00D11351">
        <w:t xml:space="preserve"> ΤΜΗΜΑ ΤΕΧΝΙΚΩΝ ΥΠΗΡΕΣΙΩΝ</w:t>
      </w:r>
    </w:p>
    <w:p w:rsidR="00114C7C" w:rsidRDefault="00D11351" w:rsidP="00D11351">
      <w:pPr>
        <w:ind w:left="1440" w:firstLine="0"/>
      </w:pPr>
      <w:r>
        <w:t xml:space="preserve">            </w:t>
      </w:r>
      <w:r w:rsidR="00114C7C">
        <w:sym w:font="Wingdings" w:char="F0E0"/>
      </w:r>
      <w:r w:rsidR="00114C7C">
        <w:t xml:space="preserve"> ΔΙΕΥΘΥΝΤΗ/ΡΙΑ ΔΙΟΙΚΗΤΙΚΩΝ ΚΑΙ ΟΙΚΟΝΟΜΙΚΩΝ</w:t>
      </w:r>
      <w:r>
        <w:t xml:space="preserve"> </w:t>
      </w:r>
      <w:r w:rsidR="00114C7C">
        <w:t>ΥΠΗΡΕΣΙΩΝ</w:t>
      </w:r>
    </w:p>
    <w:p w:rsidR="00D11351" w:rsidRDefault="00D11351" w:rsidP="00D11351">
      <w:pPr>
        <w:ind w:firstLine="0"/>
      </w:pPr>
      <w:r>
        <w:tab/>
      </w:r>
      <w:r>
        <w:tab/>
      </w:r>
      <w:r>
        <w:tab/>
        <w:t xml:space="preserve">            </w:t>
      </w:r>
      <w:r w:rsidR="00664AE0">
        <w:sym w:font="Wingdings" w:char="F0E0"/>
      </w:r>
      <w:r>
        <w:t xml:space="preserve"> </w:t>
      </w:r>
      <w:r w:rsidR="0055658F">
        <w:t>ΑΥΤΟΤΕΛ</w:t>
      </w:r>
      <w:r w:rsidR="00F50AB5">
        <w:t>Ε</w:t>
      </w:r>
      <w:r w:rsidR="0055658F">
        <w:t xml:space="preserve">Σ ΤΜΗΜΑ ΚΟΙΝΩΝΙΚΗΣ </w:t>
      </w:r>
      <w:r w:rsidR="00F50AB5">
        <w:t>ΠΡΟΣΤΑΣΙΑΣ,</w:t>
      </w:r>
      <w:r>
        <w:t xml:space="preserve"> </w:t>
      </w:r>
      <w:r w:rsidR="0055658F">
        <w:t xml:space="preserve">ΠΑΙΔΕΙΑΣ ΚΑΙ </w:t>
      </w:r>
      <w:r>
        <w:t xml:space="preserve"> </w:t>
      </w:r>
    </w:p>
    <w:p w:rsidR="0055658F" w:rsidRDefault="00D11351" w:rsidP="00D11351">
      <w:pPr>
        <w:ind w:left="1440" w:firstLine="0"/>
      </w:pPr>
      <w:r>
        <w:t xml:space="preserve">    </w:t>
      </w:r>
      <w:r>
        <w:tab/>
        <w:t xml:space="preserve">    </w:t>
      </w:r>
      <w:r w:rsidR="0055658F">
        <w:t>ΠΟΛΙΤΙΣΜΟΥ</w:t>
      </w:r>
    </w:p>
    <w:p w:rsidR="0055658F" w:rsidRDefault="00D11351" w:rsidP="0055658F">
      <w:pPr>
        <w:ind w:firstLine="0"/>
      </w:pPr>
      <w:r>
        <w:tab/>
      </w:r>
      <w:r>
        <w:tab/>
      </w:r>
      <w:r>
        <w:tab/>
        <w:t xml:space="preserve">             </w:t>
      </w:r>
      <w:r w:rsidR="0055658F">
        <w:sym w:font="Wingdings" w:char="F0E0"/>
      </w:r>
      <w:r w:rsidR="0055658F">
        <w:t xml:space="preserve"> </w:t>
      </w:r>
      <w:r w:rsidR="00664AE0">
        <w:t>ΠΡΟΕΔΡΟΥΣ ΚΟΙΝΟΤΗΤΩΝ</w:t>
      </w:r>
    </w:p>
    <w:p w:rsidR="0055658F" w:rsidRDefault="0055658F" w:rsidP="0055658F">
      <w:pPr>
        <w:ind w:firstLine="0"/>
      </w:pPr>
      <w:r>
        <w:tab/>
      </w:r>
      <w:r w:rsidR="00D11351">
        <w:t xml:space="preserve"> </w:t>
      </w:r>
      <w:r>
        <w:tab/>
      </w:r>
      <w:r>
        <w:tab/>
      </w:r>
      <w:r w:rsidR="00114151">
        <w:t xml:space="preserve">      </w:t>
      </w:r>
      <w:r w:rsidR="00D11351">
        <w:t xml:space="preserve">       </w:t>
      </w:r>
      <w:r w:rsidR="00F50AB5" w:rsidRPr="00664AE0">
        <w:rPr>
          <w:color w:val="000000" w:themeColor="text1"/>
        </w:rPr>
        <w:sym w:font="Wingdings" w:char="F0E0"/>
      </w:r>
      <w:r w:rsidR="00F50AB5" w:rsidRPr="00664AE0">
        <w:rPr>
          <w:color w:val="000000" w:themeColor="text1"/>
        </w:rPr>
        <w:t>ΕΘΕΛΟΝΤΙΚΕΣ ΟΡΓΑΝΩΣΕΙΣ ΠΟΛΙΤΙΚΗΣ ΠΡΟΣΤΑΣΙΑΣ</w:t>
      </w:r>
    </w:p>
    <w:p w:rsidR="00AF6E9A" w:rsidRDefault="00AF6E9A" w:rsidP="00E375B9">
      <w:pPr>
        <w:pStyle w:val="a9"/>
      </w:pPr>
    </w:p>
    <w:p w:rsidR="00AF6E9A" w:rsidRDefault="00AF6E9A" w:rsidP="00E375B9">
      <w:pPr>
        <w:pStyle w:val="a9"/>
      </w:pPr>
    </w:p>
    <w:p w:rsidR="00AF6E9A" w:rsidRDefault="00AF6E9A" w:rsidP="00E375B9">
      <w:pPr>
        <w:pStyle w:val="a9"/>
      </w:pPr>
    </w:p>
    <w:p w:rsidR="00452098" w:rsidRDefault="00452098">
      <w:pPr>
        <w:spacing w:line="240" w:lineRule="auto"/>
        <w:ind w:left="0" w:right="0" w:firstLine="0"/>
        <w:jc w:val="left"/>
      </w:pPr>
      <w:r>
        <w:br w:type="page"/>
      </w:r>
    </w:p>
    <w:p w:rsidR="00AA1975" w:rsidRPr="006F059E" w:rsidRDefault="00660245" w:rsidP="00E375B9">
      <w:pPr>
        <w:pStyle w:val="a9"/>
      </w:pPr>
      <w:r>
        <w:rPr>
          <w:noProof/>
        </w:rPr>
        <w:lastRenderedPageBreak/>
        <w:pict>
          <v:shape id="_x0000_s1029" type="#_x0000_t202" style="position:absolute;left:0;text-align:left;margin-left:263.6pt;margin-top:8pt;width:175.8pt;height:122.8pt;z-index:251648512;mso-width-percent:400;mso-width-percent:400;mso-width-relative:margin;mso-height-relative:margin" fillcolor="#c6d9f1">
            <v:textbox style="mso-next-textbox:#_x0000_s1029">
              <w:txbxContent>
                <w:p w:rsidR="003C1F5B" w:rsidRDefault="003C1F5B" w:rsidP="007C2A76">
                  <w:pPr>
                    <w:pStyle w:val="af2"/>
                  </w:pPr>
                </w:p>
                <w:p w:rsidR="003C1F5B" w:rsidRPr="0026370A" w:rsidRDefault="003C1F5B" w:rsidP="007C2A76">
                  <w:pPr>
                    <w:pStyle w:val="af2"/>
                  </w:pPr>
                  <w:r w:rsidRPr="0072291D">
                    <w:t xml:space="preserve">ΜΕΡΟΣ </w:t>
                  </w:r>
                  <w:r>
                    <w:t>6</w:t>
                  </w:r>
                </w:p>
                <w:p w:rsidR="003C1F5B" w:rsidRDefault="003C1F5B" w:rsidP="007C2A76">
                  <w:pPr>
                    <w:pStyle w:val="af2"/>
                  </w:pPr>
                </w:p>
                <w:p w:rsidR="003C1F5B" w:rsidRPr="0072291D" w:rsidRDefault="003C1F5B" w:rsidP="007C2A76">
                  <w:pPr>
                    <w:pStyle w:val="af2"/>
                  </w:pPr>
                  <w:r>
                    <w:t>ΣΥΝΤΟΝΙΣΤΙΚΕΣ ΟΔΗΓΙΕΣ ΥΛΟΠΟΙΗΣΗΣ ΔΡΑΣΕΩΝ ΠΟΛΙΤΙΚΗΣ ΠΡΟΣΤΑΣΙΑΣ</w:t>
                  </w:r>
                </w:p>
              </w:txbxContent>
            </v:textbox>
          </v:shape>
        </w:pict>
      </w:r>
    </w:p>
    <w:p w:rsidR="00D02A5E" w:rsidRPr="006F059E" w:rsidRDefault="00D02A5E" w:rsidP="00E375B9">
      <w:pPr>
        <w:pStyle w:val="a9"/>
      </w:pPr>
    </w:p>
    <w:p w:rsidR="00D02A5E" w:rsidRPr="006F059E" w:rsidRDefault="00D02A5E" w:rsidP="00E375B9">
      <w:pPr>
        <w:pStyle w:val="a9"/>
      </w:pPr>
    </w:p>
    <w:p w:rsidR="00D02A5E" w:rsidRPr="006F059E" w:rsidRDefault="00D02A5E" w:rsidP="00E375B9">
      <w:pPr>
        <w:pStyle w:val="a9"/>
      </w:pPr>
    </w:p>
    <w:p w:rsidR="00D02A5E" w:rsidRPr="006F059E" w:rsidRDefault="00D02A5E" w:rsidP="00E375B9">
      <w:pPr>
        <w:pStyle w:val="a9"/>
      </w:pPr>
    </w:p>
    <w:p w:rsidR="00D02A5E" w:rsidRPr="006F059E" w:rsidRDefault="00D02A5E" w:rsidP="00E375B9">
      <w:pPr>
        <w:pStyle w:val="a9"/>
      </w:pPr>
    </w:p>
    <w:p w:rsidR="00D02A5E" w:rsidRPr="006F059E" w:rsidRDefault="00D02A5E" w:rsidP="00E375B9">
      <w:pPr>
        <w:pStyle w:val="a9"/>
      </w:pPr>
    </w:p>
    <w:p w:rsidR="00D02A5E" w:rsidRPr="006F059E" w:rsidRDefault="00D02A5E" w:rsidP="00E375B9">
      <w:pPr>
        <w:pStyle w:val="a9"/>
      </w:pPr>
    </w:p>
    <w:p w:rsidR="00D02A5E" w:rsidRPr="006F059E" w:rsidRDefault="00D02A5E" w:rsidP="00E375B9">
      <w:pPr>
        <w:pStyle w:val="a9"/>
      </w:pPr>
    </w:p>
    <w:p w:rsidR="007D55D1" w:rsidRPr="006F059E" w:rsidRDefault="00652B2A" w:rsidP="00E375B9">
      <w:pPr>
        <w:pStyle w:val="1"/>
      </w:pPr>
      <w:bookmarkStart w:id="83" w:name="_Toc507411077"/>
      <w:bookmarkStart w:id="84" w:name="_Toc507411595"/>
      <w:bookmarkStart w:id="85" w:name="_Toc55468470"/>
      <w:r w:rsidRPr="006F059E">
        <w:t xml:space="preserve">ΜΕΡΟΣ </w:t>
      </w:r>
      <w:bookmarkEnd w:id="83"/>
      <w:bookmarkEnd w:id="84"/>
      <w:r w:rsidR="00D91234">
        <w:t>6</w:t>
      </w:r>
      <w:r w:rsidR="007F6915" w:rsidRPr="006F059E">
        <w:t>.</w:t>
      </w:r>
      <w:r w:rsidR="00A2366C" w:rsidRPr="006F059E">
        <w:t xml:space="preserve"> ΣΥΣΤΗΜΑ ΚΙΝΗΤΟΠΟΙΗΣΗΣ ΠΟΛΙΤΙΚΗΣ ΠΡΟΣΤΑΣΙΑΣ -</w:t>
      </w:r>
      <w:r w:rsidR="0071115A" w:rsidRPr="006F059E">
        <w:t xml:space="preserve"> </w:t>
      </w:r>
      <w:bookmarkStart w:id="86" w:name="_Toc507411078"/>
      <w:bookmarkStart w:id="87" w:name="_Toc507411596"/>
      <w:r w:rsidR="00CC47DE" w:rsidRPr="006F059E">
        <w:t xml:space="preserve">ΣΥΝΤΟΝΙΣΤΙΚΕΣ ΟΔΗΓΙΕΣ </w:t>
      </w:r>
      <w:r w:rsidR="00B97ADA" w:rsidRPr="006F059E">
        <w:t>ΥΛΟΠΟΙΗΣΗ</w:t>
      </w:r>
      <w:r w:rsidR="00CC47DE" w:rsidRPr="006F059E">
        <w:t>Σ</w:t>
      </w:r>
      <w:r w:rsidR="00B97ADA" w:rsidRPr="006F059E">
        <w:t xml:space="preserve"> ΔΡΑΣΕΩΝ ΠΟΛΙΤΙΚΗΣ ΠΡΟΣΤΑΣΙΑΣ</w:t>
      </w:r>
      <w:bookmarkEnd w:id="85"/>
      <w:r w:rsidR="00B97ADA" w:rsidRPr="006F059E">
        <w:t xml:space="preserve"> </w:t>
      </w:r>
      <w:bookmarkEnd w:id="86"/>
      <w:bookmarkEnd w:id="87"/>
    </w:p>
    <w:p w:rsidR="008D4325" w:rsidRPr="006F059E" w:rsidRDefault="008D4325" w:rsidP="00E375B9"/>
    <w:p w:rsidR="00CE23CA" w:rsidRPr="003F14A8" w:rsidRDefault="00CE23CA" w:rsidP="00CE23CA">
      <w:pPr>
        <w:pStyle w:val="a9"/>
        <w:ind w:left="-425" w:right="45"/>
      </w:pPr>
      <w:bookmarkStart w:id="88" w:name="_Toc507411597"/>
      <w:r w:rsidRPr="003F14A8">
        <w:t xml:space="preserve">Μετά την εκδήλωση </w:t>
      </w:r>
      <w:r w:rsidR="00DA7F68" w:rsidRPr="00200585">
        <w:t>ενός πλημμυρικού φαινομένου</w:t>
      </w:r>
      <w:r w:rsidR="00DA7F68" w:rsidRPr="003F14A8">
        <w:t xml:space="preserve"> </w:t>
      </w:r>
      <w:r w:rsidRPr="003F14A8">
        <w:t>οι φορείς πολιτικής προστασίας, στο πλαίσιο των αρμοδιοτήτων τους, κινητοποιούνται άμεσα και δρομολογούν σειρά δράσεων για την αντιμετώπιση εκτάκτων αναγκών και την άμεση/βραχεία διαχείριση των συνεπειών. Προϋπόθεση για την αποτελεσματική απόκριση των φορέων πολιτικής προστασίας της χώρας είναι η συνέργεια, η συνεργασία και η διαλειτουργικότητα σε όλα τα επίπεδα Διοίκησης.</w:t>
      </w:r>
    </w:p>
    <w:p w:rsidR="004E4400" w:rsidRPr="006F059E" w:rsidRDefault="004E4400" w:rsidP="00E375B9">
      <w:pPr>
        <w:pStyle w:val="a9"/>
      </w:pPr>
      <w:r w:rsidRPr="006F059E">
        <w:t xml:space="preserve">Στο </w:t>
      </w:r>
      <w:r w:rsidR="00CB3E6F">
        <w:t>παρόν μ</w:t>
      </w:r>
      <w:r w:rsidRPr="006F059E">
        <w:t xml:space="preserve">έρος </w:t>
      </w:r>
      <w:r w:rsidR="00CB3E6F">
        <w:t>αναφέρονται</w:t>
      </w:r>
      <w:r w:rsidRPr="006F059E">
        <w:t xml:space="preserve"> </w:t>
      </w:r>
      <w:r w:rsidR="00CE23CA" w:rsidRPr="003F14A8">
        <w:t>συντονιστικές οδηγίες για τη απόκριση όλων των εμπλεκόμενων φορέων για την από κοινού αντιμετώπιση εκτάκτων αναγκών και την άμεση/βραχεία διαχείριση συνεπειών και την εξασφάλιση ενιαίας και συγχρονισμένης δράσης</w:t>
      </w:r>
      <w:r w:rsidRPr="006F059E">
        <w:t>.</w:t>
      </w:r>
    </w:p>
    <w:p w:rsidR="004E4400" w:rsidRPr="006F059E" w:rsidRDefault="004E4400" w:rsidP="00E375B9">
      <w:pPr>
        <w:pStyle w:val="a9"/>
      </w:pPr>
    </w:p>
    <w:p w:rsidR="004E4400" w:rsidRPr="006F059E" w:rsidRDefault="003D3C93" w:rsidP="00252BF0">
      <w:pPr>
        <w:pStyle w:val="2"/>
      </w:pPr>
      <w:bookmarkStart w:id="89" w:name="_Toc55468471"/>
      <w:r w:rsidRPr="003F2118">
        <w:t>6</w:t>
      </w:r>
      <w:r w:rsidR="004E4400" w:rsidRPr="006F059E">
        <w:t xml:space="preserve">.1 </w:t>
      </w:r>
      <w:r w:rsidR="00CE23CA" w:rsidRPr="003F14A8">
        <w:t xml:space="preserve">Αυξημένη ετοιμότητα για την αντιμετώπιση κίνδυνων από την εκδήλωση </w:t>
      </w:r>
      <w:r w:rsidR="00DA7F68" w:rsidRPr="00200585">
        <w:t>πλημμυρικών φαινομένων</w:t>
      </w:r>
      <w:bookmarkEnd w:id="89"/>
      <w:r w:rsidR="00DA7F68" w:rsidRPr="003F14A8">
        <w:t xml:space="preserve"> </w:t>
      </w:r>
    </w:p>
    <w:p w:rsidR="00DA7F68" w:rsidRDefault="00DA7F68" w:rsidP="00DA7F68">
      <w:pPr>
        <w:ind w:left="-425" w:right="45" w:firstLine="284"/>
      </w:pPr>
    </w:p>
    <w:p w:rsidR="00DA7F68" w:rsidRDefault="00DA7F68" w:rsidP="00DA7F68">
      <w:pPr>
        <w:ind w:left="-425" w:right="45" w:firstLine="284"/>
      </w:pPr>
      <w:r w:rsidRPr="00200585">
        <w:t xml:space="preserve">Η αυξημένη ετοιμότητα των φορέων για την αντιμετώπιση εκτάκτων αναγκών λόγω πλημμυρικών φαινομένων θα πρέπει να βασίζεται στις καθημερινές προγνώσεις των καιρικών φαινομένων. </w:t>
      </w:r>
    </w:p>
    <w:p w:rsidR="00BB178D" w:rsidRPr="00200585" w:rsidRDefault="00BB178D" w:rsidP="00BB178D">
      <w:pPr>
        <w:pStyle w:val="a9"/>
      </w:pPr>
      <w:r w:rsidRPr="002B7D61">
        <w:t>Στις περιπτώσεις που η ΕΜΥ εκδώσει Έκτακτα Δελτία Επιδείνωσης Καιρού (ΕΔΕΚ) και Έκτακτα Δελτία Πρόγνωσης Επικίνδυνων Καιρικών Φαινομένων (ΕΔΠΕΚΦ), αυτά διαβιβάζονται από το ΚΕΠΠ/ΕΣΚΕ</w:t>
      </w:r>
      <w:r w:rsidR="001A7CF0" w:rsidRPr="00200585">
        <w:rPr>
          <w:vertAlign w:val="superscript"/>
        </w:rPr>
        <w:footnoteReference w:id="5"/>
      </w:r>
      <w:r w:rsidRPr="002B7D61">
        <w:t xml:space="preserve"> με ιδιαίτερο προειδοποιητικό σήμα προς όλους τους εμπλεκόμενους φορείς, προκειμένου να τεθούν οι φορείς σε κατάσταση ετοιμότητας πολιτικής προστασίας σε εφαρμογή του άρθρ. 2 παρ.4α του Ν. 3013/2002 για την αντιμετώπιση εκτάκτων αναγκών λόγω πρόβλεψης επικίνδυνων καιρικών φαινομένων, όπως οι έντονες βροχοπτώσεις, καταιγίδες, κλπ. </w:t>
      </w:r>
      <w:r>
        <w:t xml:space="preserve">(Σχεδιαγραμμα </w:t>
      </w:r>
      <w:r w:rsidR="001A7CF0">
        <w:t>2, σελ 5</w:t>
      </w:r>
      <w:r>
        <w:t>4).</w:t>
      </w:r>
    </w:p>
    <w:p w:rsidR="00DA7F68" w:rsidRPr="00200585" w:rsidRDefault="00DA7F68" w:rsidP="00DA7F68">
      <w:pPr>
        <w:ind w:left="-425" w:right="45" w:firstLine="284"/>
      </w:pPr>
      <w:r w:rsidRPr="00200585">
        <w:t>Αν και η ένταση, η διάρκεια και η χωρική κατανομή των βροχοπτώσεων αποτελεί σημαντική αιτία πρόκλησης πλημμυρικών φαινομένων, η εμφάνιση ενός πλημμυρικού φαινομένου εξαρτάται και από ένα πλήθος άλλων παραγόντων οι οποίοι μπορούν να δράσουν είτε αποτρεπτικά, είτε ενισχυτικά. Τέτοιοι παράγοντες που μπορούν να καθορίσουν την εμφάνιση ή όχι ενός πλημμυρικού φαινομένου είναι:</w:t>
      </w:r>
    </w:p>
    <w:p w:rsidR="00DA7F68" w:rsidRPr="00200585" w:rsidRDefault="00DA7F68" w:rsidP="00D621FB">
      <w:pPr>
        <w:pStyle w:val="a9"/>
        <w:numPr>
          <w:ilvl w:val="0"/>
          <w:numId w:val="28"/>
        </w:numPr>
        <w:spacing w:after="0"/>
        <w:ind w:left="-142" w:hanging="284"/>
        <w:contextualSpacing w:val="0"/>
      </w:pPr>
      <w:r w:rsidRPr="00200585">
        <w:lastRenderedPageBreak/>
        <w:t>η ικανότητα του υδρογραφικού δικτύου να παροχετεύσει αποτελεσματικά την επιφανειακή απορροή</w:t>
      </w:r>
    </w:p>
    <w:p w:rsidR="00DA7F68" w:rsidRPr="00200585" w:rsidRDefault="00DA7F68" w:rsidP="00D621FB">
      <w:pPr>
        <w:pStyle w:val="a9"/>
        <w:numPr>
          <w:ilvl w:val="0"/>
          <w:numId w:val="28"/>
        </w:numPr>
        <w:spacing w:after="0"/>
        <w:ind w:left="-142" w:hanging="284"/>
        <w:contextualSpacing w:val="0"/>
      </w:pPr>
      <w:r w:rsidRPr="00200585">
        <w:t xml:space="preserve">η γεωλογία, το μέγεθος και η γεωμορφολογία της λεκάνης απορροής </w:t>
      </w:r>
    </w:p>
    <w:p w:rsidR="00DA7F68" w:rsidRPr="00200585" w:rsidRDefault="00DA7F68" w:rsidP="00D621FB">
      <w:pPr>
        <w:pStyle w:val="a9"/>
        <w:numPr>
          <w:ilvl w:val="0"/>
          <w:numId w:val="28"/>
        </w:numPr>
        <w:spacing w:after="0"/>
        <w:ind w:left="-142" w:hanging="284"/>
        <w:contextualSpacing w:val="0"/>
      </w:pPr>
      <w:r w:rsidRPr="00200585">
        <w:t>ο κορεσμός του επιφανειακού εδάφους από προηγηθείσες βροχοπτώσεις</w:t>
      </w:r>
    </w:p>
    <w:p w:rsidR="00DA7F68" w:rsidRPr="00200585" w:rsidRDefault="00DA7F68" w:rsidP="00D621FB">
      <w:pPr>
        <w:pStyle w:val="a9"/>
        <w:numPr>
          <w:ilvl w:val="0"/>
          <w:numId w:val="28"/>
        </w:numPr>
        <w:spacing w:after="0"/>
        <w:ind w:left="-142" w:hanging="284"/>
        <w:contextualSpacing w:val="0"/>
      </w:pPr>
      <w:r w:rsidRPr="00200585">
        <w:t xml:space="preserve">η φυτοκάλυψη του εδάφους </w:t>
      </w:r>
    </w:p>
    <w:p w:rsidR="00DA7F68" w:rsidRPr="00200585" w:rsidRDefault="00DA7F68" w:rsidP="00D621FB">
      <w:pPr>
        <w:pStyle w:val="a9"/>
        <w:numPr>
          <w:ilvl w:val="0"/>
          <w:numId w:val="28"/>
        </w:numPr>
        <w:spacing w:after="0"/>
        <w:ind w:left="-142" w:hanging="284"/>
        <w:contextualSpacing w:val="0"/>
      </w:pPr>
      <w:r w:rsidRPr="00200585">
        <w:t>οι χρήσεις γης, κλπ.</w:t>
      </w:r>
    </w:p>
    <w:p w:rsidR="00DA7F68" w:rsidRDefault="00DA7F68" w:rsidP="00DA7F68">
      <w:pPr>
        <w:ind w:firstLine="284"/>
        <w:rPr>
          <w:b/>
        </w:rPr>
      </w:pPr>
      <w:r w:rsidRPr="00200585">
        <w:rPr>
          <w:b/>
        </w:rPr>
        <w:t>Θεσμικά, ο επίσημος φορέας πρόγνωσης καιρικών φαινομένων, όπως έντονων βροχοπτώσεων, ισχυρών καταιγίδων κτλ., είναι η Εθνική Μετεωρολογική Υπηρεσία (Ε.Μ.Υ.) (ΠΔ 161/1997, ΦΕΚ 142/Α΄/1997).</w:t>
      </w:r>
    </w:p>
    <w:p w:rsidR="005E08F1" w:rsidRPr="00200585" w:rsidRDefault="005E08F1" w:rsidP="005E08F1">
      <w:pPr>
        <w:ind w:firstLine="284"/>
      </w:pPr>
      <w:r w:rsidRPr="00200585">
        <w:t xml:space="preserve">Τονίζεται ότι μετεωρολογικά προϊόντα (αριθμητικά μοντέλα πρόγνωσης καιρού, άλλες ειδικές προγνώσεις καιρού, κλπ) που παράγουν εκπαιδευτικά ιδρύματα και άλλα ερευνητικά κέντρα και ινστιτούτα, </w:t>
      </w:r>
      <w:r w:rsidRPr="00200585">
        <w:rPr>
          <w:b/>
        </w:rPr>
        <w:t>έχουν ερευνητικό και ενημερωτικό χαρακτήρα και δεν μπορούν να χρησιμοποιηθούν θεσμικά</w:t>
      </w:r>
      <w:r w:rsidRPr="00200585">
        <w:rPr>
          <w:rStyle w:val="ad"/>
          <w:rFonts w:eastAsiaTheme="majorEastAsia"/>
          <w:sz w:val="22"/>
        </w:rPr>
        <w:footnoteReference w:id="6"/>
      </w:r>
      <w:r w:rsidRPr="00200585">
        <w:rPr>
          <w:b/>
        </w:rPr>
        <w:t xml:space="preserve"> από την πολιτεία</w:t>
      </w:r>
      <w:r w:rsidRPr="00200585">
        <w:t xml:space="preserve"> για την τεκμηρίωση κατάστασης ετοιμότητας πολιτικής προστασίας λόγω έντονων καιρικών φαινομένων, που γίνεται μόνο κατόπιν των σχετικών επίσημων προγνώσεων της Ε.Μ.Υ.</w:t>
      </w:r>
    </w:p>
    <w:p w:rsidR="005E08F1" w:rsidRPr="00200585" w:rsidRDefault="005E08F1" w:rsidP="005E08F1">
      <w:pPr>
        <w:ind w:firstLine="284"/>
      </w:pPr>
      <w:r w:rsidRPr="00200585">
        <w:t xml:space="preserve">Οι αρμόδιες οργανικές μονάδες των φορέων υλοποίησης έργων και δράσεων αντιμετώπισης εκτάκτων αναγκών λόγω πλημμυρικών φαινομένων οφείλουν να ενημερώνονται σε καθημερινή βάση για την εξέλιξη των καιρικών φαινομένων σύμφωνα με τις </w:t>
      </w:r>
      <w:r w:rsidRPr="00200585">
        <w:rPr>
          <w:b/>
        </w:rPr>
        <w:t>επίσημες προγνώσεις της Εθνικής Μετεωρολογικής Υπηρεσίας</w:t>
      </w:r>
      <w:r w:rsidRPr="00200585">
        <w:t>, όπως αυτές παρέχονται καθημερινά από την Εθνική Μετεωρολογική Υπηρεσία.</w:t>
      </w:r>
    </w:p>
    <w:p w:rsidR="005E08F1" w:rsidRPr="00200585" w:rsidRDefault="005E08F1" w:rsidP="005E08F1">
      <w:pPr>
        <w:ind w:firstLine="284"/>
      </w:pPr>
      <w:r w:rsidRPr="00200585">
        <w:t>Επίσης, η ΕΜΥ εκτός των καθημερινών δελτίων πρόγνωσης καιρού εκδίδει και Έκτακτα Δελτία Επιδείνωσης Καιρού (ΕΔΕΚ) και Έκτακτα Δελτία Πρόγνωσης Επικίνδυνων Καιρικών Φαινομένων (ΕΔΠΕΚΦ), τα οποία προσδιορίζουν χωρικά και χρονικά την εξέλιξη των καιρικών φαινομένων (υπ’ αριθμ’ Φ 595/ΑΔ. 741/Σ. 143/1-2-2010 έγγραφο της ΕΜΥ)</w:t>
      </w:r>
      <w:r w:rsidRPr="00200585">
        <w:rPr>
          <w:vertAlign w:val="superscript"/>
        </w:rPr>
        <w:footnoteReference w:id="7"/>
      </w:r>
      <w:r w:rsidRPr="00200585">
        <w:t xml:space="preserve">. Τα ανωτέρω έκτακτα δελτία της ΕΜΥ (ΕΔΕΚ και ΕΔΠΕΚΦ) αποτελούν πληροφορία με βαρύνουσα σημασία για την ετοιμότητα των φορέων. </w:t>
      </w:r>
    </w:p>
    <w:p w:rsidR="005E08F1" w:rsidRPr="00200585" w:rsidRDefault="005E08F1" w:rsidP="005E08F1">
      <w:pPr>
        <w:ind w:firstLine="284"/>
      </w:pPr>
      <w:r w:rsidRPr="00200585">
        <w:t>Τα Έκτακτα Δελτία Επιδείνωσης Καιρού (ΕΔΕΚ) και τα Έκτακτα Δελτία Πρόγνωσης Επικίνδυνων Καιρικών Φαινομένων (ΕΔΠΕΚΦ), που εκδίδονται από την ΕΜΥ και αποστέλλονται στο Κέντρο Επιχειρήσεων της Γενικής Γραμματείας Πολιτικής Προστασίας (ΚΕΠΠ/ΕΣΚΕ)</w:t>
      </w:r>
      <w:r w:rsidRPr="00200585">
        <w:rPr>
          <w:rStyle w:val="ad"/>
          <w:rFonts w:eastAsiaTheme="majorEastAsia"/>
          <w:sz w:val="22"/>
        </w:rPr>
        <w:footnoteReference w:id="8"/>
      </w:r>
      <w:r w:rsidRPr="00200585">
        <w:t xml:space="preserve"> διαβιβάζονται με ιδιαίτερο προειδοποιητικό σήμα προς όλους τους εμπλεκόμενους φορείς, προκειμένου να τεθούν οι φορείς σε κατάσταση ετοιμότητας πολιτικής προστασίας σε εφαρμογή του άρθρ. 2 παρ.4α του Ν. 3013/2002 για την αντιμετώπιση εκτάκτων αναγκών λόγω πρόβλεψης έντονων ή επικίνδυνων καιρικών φαινομένων. </w:t>
      </w:r>
    </w:p>
    <w:p w:rsidR="005E08F1" w:rsidRPr="00200585" w:rsidRDefault="005E08F1" w:rsidP="005E08F1">
      <w:pPr>
        <w:ind w:firstLine="284"/>
      </w:pPr>
      <w:r w:rsidRPr="00200585">
        <w:t xml:space="preserve">Τα επίπεδα ετοιμότητας βάσει των Έκτακτων Δελτίων Επιδείνωσης Καιρού (ΕΔΕΚ) ή των Έκτακτων Δελτίων Πρόγνωσης Επικίνδυνων Καιρικών Φαινομένων (ΕΔΠΕΚΦ), οι συγκεκριμένες ενέργειες του </w:t>
      </w:r>
      <w:r w:rsidRPr="00200585">
        <w:lastRenderedPageBreak/>
        <w:t>κάθε επιχειρησιακά εμπλεκόμενου Φορέα σε κάθε επίπεδο και η λήψη πρόσθετων μέτρων καθορίζεται από τον αντίστοιχο σχεδιασμό του.</w:t>
      </w:r>
    </w:p>
    <w:p w:rsidR="005E08F1" w:rsidRDefault="005E08F1" w:rsidP="005E08F1">
      <w:pPr>
        <w:ind w:firstLine="284"/>
      </w:pPr>
      <w:r w:rsidRPr="00200585">
        <w:t xml:space="preserve">Στους αποδέκτες του ιδιαίτερου προειδοποιητικού σήματος από το ΚΕΠΠ/ΕΣΚΕ, με συνημμένα τα Έκτακτα Δελτία Επιδείνωσης Καιρού (ΕΔΕΚ) και τα Έκτακτα Δελτία Πρόγνωσης Επικίνδυνων Καιρικών Φαινομένων (ΕΔΠΕΚΦ), που εκδίδονται από την ΕΜΥ, συμπεριλαμβάνονται και φορείς που εμπλέκονται σε δράσεις λειτουργίας και συντήρησης του οδικού δικτύου, καθώς και φορείς παροχής συγκοινωνιακών υπηρεσιών, λειτουργίας και συντήρησης δικτύων κοινής ωφέλειας κλπ, προκειμένου να δρομολογούν δράσεις που συνδέονται με την ετοιμότητά τους βάσει του αντίστοιχου σχεδιασμού τους. </w:t>
      </w: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Pr="00200585" w:rsidRDefault="00AB50C0" w:rsidP="005E08F1">
      <w:pPr>
        <w:ind w:firstLine="284"/>
      </w:pPr>
    </w:p>
    <w:p w:rsidR="005E08F1" w:rsidRPr="00200585" w:rsidRDefault="005E08F1" w:rsidP="005E08F1">
      <w:pPr>
        <w:ind w:firstLine="284"/>
      </w:pPr>
      <w:r>
        <w:rPr>
          <w:b/>
          <w:u w:val="single"/>
        </w:rPr>
        <w:lastRenderedPageBreak/>
        <w:t>Σχεδ</w:t>
      </w:r>
      <w:r w:rsidRPr="00200585">
        <w:rPr>
          <w:b/>
          <w:u w:val="single"/>
        </w:rPr>
        <w:t xml:space="preserve">ιάγραμμα </w:t>
      </w:r>
      <w:r w:rsidR="001A7CF0">
        <w:rPr>
          <w:b/>
          <w:u w:val="single"/>
        </w:rPr>
        <w:t>2</w:t>
      </w:r>
      <w:r w:rsidRPr="00200585">
        <w:rPr>
          <w:b/>
          <w:u w:val="single"/>
        </w:rPr>
        <w:t>.</w:t>
      </w:r>
      <w:r w:rsidRPr="00200585">
        <w:t xml:space="preserve"> Διάγραμμα ροής αποστολής των Έκτακτων Δελτίων της ΕΜΥ</w:t>
      </w:r>
      <w:r w:rsidRPr="00200585">
        <w:rPr>
          <w:rStyle w:val="ad"/>
          <w:rFonts w:eastAsiaTheme="majorEastAsia"/>
          <w:sz w:val="22"/>
        </w:rPr>
        <w:footnoteReference w:id="9"/>
      </w:r>
      <w:r w:rsidRPr="00200585">
        <w:t xml:space="preserve"> και ιδιαίτερου προειδοποιητικού σήματος από το ΚΕΠΠ/ΕΣΚΕ</w:t>
      </w:r>
      <w:r w:rsidR="0001637C" w:rsidRPr="00200585">
        <w:rPr>
          <w:vertAlign w:val="superscript"/>
        </w:rPr>
        <w:footnoteReference w:id="10"/>
      </w:r>
      <w:r w:rsidRPr="00200585">
        <w:t xml:space="preserve"> </w:t>
      </w:r>
    </w:p>
    <w:p w:rsidR="005E08F1" w:rsidRPr="00200585" w:rsidRDefault="005E08F1" w:rsidP="005E08F1">
      <w:pPr>
        <w:ind w:firstLine="284"/>
      </w:pPr>
      <w:r w:rsidRPr="00200585">
        <w:rPr>
          <w:noProof/>
        </w:rPr>
        <w:drawing>
          <wp:inline distT="0" distB="0" distL="0" distR="0">
            <wp:extent cx="5171964" cy="6331788"/>
            <wp:effectExtent l="19050" t="0" r="0" b="0"/>
            <wp:docPr id="1" name="Εικόνα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5177015" cy="6337972"/>
                    </a:xfrm>
                    <a:prstGeom prst="rect">
                      <a:avLst/>
                    </a:prstGeom>
                    <a:noFill/>
                    <a:ln w="9525">
                      <a:noFill/>
                      <a:miter lim="800000"/>
                      <a:headEnd/>
                      <a:tailEnd/>
                    </a:ln>
                  </pic:spPr>
                </pic:pic>
              </a:graphicData>
            </a:graphic>
          </wp:inline>
        </w:drawing>
      </w:r>
    </w:p>
    <w:p w:rsidR="005E08F1" w:rsidRPr="00200585" w:rsidRDefault="005E08F1" w:rsidP="005E08F1">
      <w:pPr>
        <w:ind w:firstLine="284"/>
      </w:pPr>
    </w:p>
    <w:p w:rsidR="005E08F1" w:rsidRPr="00200585" w:rsidRDefault="005E08F1" w:rsidP="005E08F1">
      <w:pPr>
        <w:ind w:firstLine="284"/>
      </w:pPr>
      <w:r w:rsidRPr="00200585">
        <w:t xml:space="preserve">Με βάση τα παραπάνω, το ΚΕΠΠ/ΕΣΚΕ οφείλει μετά από σχετική αλληλογραφία, να διαθέτει επικαιροποιημένο κατάλογο με αριθμούς FAX όλων των εμπλεκόμενων φορέων στους οποίους θα </w:t>
      </w:r>
      <w:r w:rsidRPr="00200585">
        <w:lastRenderedPageBreak/>
        <w:t xml:space="preserve">αποστέλλονται οι επίσημες προγνώσεις της ΕΜΥ και οι προειδοποιήσεις, προκειμένου να ενημερώνονται. </w:t>
      </w:r>
    </w:p>
    <w:p w:rsidR="005E08F1" w:rsidRPr="00200585" w:rsidRDefault="005E08F1" w:rsidP="005E08F1">
      <w:pPr>
        <w:ind w:firstLine="284"/>
      </w:pPr>
      <w:r w:rsidRPr="00200585">
        <w:t>Μετά την αποστολή των σχετικών προειδοποιήσεων του ΚΕΠΠ/ΕΣΚΕ προς τις Αποκεντρωμένες Διοικήσεις και τις Περιφέρειες για την εκδήλωση έντονων ή και επικίνδυνων καιρικών φαινόμενων βάσει των Έκτακτων Δελτίων Επιδείνωσης Καιρού (ΕΔΕΚ) ή των Έκτακτων Δελτίων Πρόγνωσης Επικίνδυνων Καιρικών Φαινομένων (ΕΔΠΕΚΦ), η περαιτέρω κοινοποίησή τους, μέσω FAX, προς τους υπεύθυνους Πολιτικής Προστασίας των Δήμων θα γίνεται με ευθύνη των Δ/νσεων Πολιτικής Προστασίας των Αποκεντρωμένων Διοικήσεων.</w:t>
      </w:r>
    </w:p>
    <w:p w:rsidR="005E08F1" w:rsidRPr="00200585" w:rsidRDefault="005E08F1" w:rsidP="005E08F1">
      <w:pPr>
        <w:ind w:firstLine="284"/>
      </w:pPr>
      <w:r w:rsidRPr="00200585">
        <w:t>Νοείται ότι οι Δ/νσεις Πολιτικής Προστασίας των Περιφερειών και τα Γραφεία Πολιτικής Προστασίας των Δήμων που λαμβάνουν από το ΚΕΠΠ/ΕΣΚΕ τα ιδιαίτερα προειδοποιητικά σήματα, με συνημμένα τα Έκτακτα Δελτία Επιδείνωσης Καιρού (ΕΔΕΚ) και τα Έκτακτα Δελτία Πρόγνωσης Επικίνδυνων Καιρικών Φαινομένων (ΕΔΠΕΚΦ) που εκδίδονται από την ΕΜΥ, δύναται μετά από πάγια εντολή των Περιφερειαρχών και Δημάρχων να ενημερώνουν τους υπεύθυνους των επιχειρησιακά εμπλεκομένων οργανικών μονάδων των Περιφερειών και των Δήμων αντίστοιχα, προκειμένου να τεθούν σε ετοιμότητα πολιτικής προστασίας για την αντιμετώπιση εκτάκτων αναγκών από πλημμύρες, σύμφωνα με το σχεδιασμό τους.</w:t>
      </w:r>
    </w:p>
    <w:p w:rsidR="005E08F1" w:rsidRPr="00200585" w:rsidRDefault="005E08F1" w:rsidP="005E08F1">
      <w:pPr>
        <w:ind w:firstLine="284"/>
      </w:pPr>
      <w:r w:rsidRPr="00200585">
        <w:t xml:space="preserve">Η δρομολόγηση της αποστολής του ανωτέρω ιδιαίτερου προειδοποιητικού σήματος από το ΚΕΠΠ/ΕΣΚΕ παρουσιάζεται αναλυτικά στο ανωτέρω </w:t>
      </w:r>
      <w:r>
        <w:rPr>
          <w:b/>
        </w:rPr>
        <w:t>Σχεδ</w:t>
      </w:r>
      <w:r w:rsidRPr="00200585">
        <w:rPr>
          <w:b/>
        </w:rPr>
        <w:t xml:space="preserve">ιάγραμμα </w:t>
      </w:r>
      <w:r w:rsidR="001A7CF0">
        <w:rPr>
          <w:b/>
        </w:rPr>
        <w:t>2</w:t>
      </w:r>
      <w:r w:rsidRPr="00200585">
        <w:t>.</w:t>
      </w:r>
    </w:p>
    <w:p w:rsidR="005E08F1" w:rsidRPr="00200585" w:rsidRDefault="005E08F1" w:rsidP="005E08F1">
      <w:pPr>
        <w:pStyle w:val="a9"/>
        <w:spacing w:after="0"/>
      </w:pPr>
      <w:r w:rsidRPr="00200585">
        <w:t>Στις περιπτώσεις όπου η Εθνική Μετεωρολογική Υπηρεσία (Ε.Μ.Υ.) εκδίδει Έκτακτα Δελτία Επιδείνωσης Καιρού (ΕΔΕΚ) και Έκτακτα Δελτία Πρόγνωσης Επικίνδυνων Καιρικών Φαινομένων (ΕΔΠΕΚΦ), η Γενική Γραμματεία Πολιτικής Προστασίας εκδίδει δελτία τύπου τα οποία αποστέλλονται σε όλα τα Μέσα Μαζικής Ενημέρωσης και αναρτώνται στον δικτυακό της χώρο, με στόχο την ενημέρωση του κοινού για την εκδήλωση έντονων ή και επικίνδυνων καιρικών φαινομένων και την παροχή ειδικότερων οδηγιών για τη λήψη μέτρων αυτοπροστασίας από ενδεχόμενους κινδύνους που προέρχονται από πλημμυρικά φαινόμενα (</w:t>
      </w:r>
      <w:hyperlink r:id="rId15" w:history="1">
        <w:r w:rsidRPr="00200585">
          <w:rPr>
            <w:rStyle w:val="-"/>
            <w:b/>
            <w:color w:val="auto"/>
          </w:rPr>
          <w:t>www.civilprotection.gr</w:t>
        </w:r>
      </w:hyperlink>
      <w:r w:rsidRPr="00200585">
        <w:t>).</w:t>
      </w:r>
    </w:p>
    <w:p w:rsidR="005E08F1" w:rsidRDefault="005E08F1" w:rsidP="00DA7F68">
      <w:pPr>
        <w:ind w:firstLine="284"/>
        <w:rPr>
          <w:b/>
        </w:rPr>
      </w:pPr>
    </w:p>
    <w:p w:rsidR="00CE23CA" w:rsidRPr="006F059E" w:rsidRDefault="00CE23CA" w:rsidP="00252BF0">
      <w:pPr>
        <w:pStyle w:val="2"/>
      </w:pPr>
      <w:bookmarkStart w:id="90" w:name="_Toc55468472"/>
      <w:r w:rsidRPr="003F2118">
        <w:t>6</w:t>
      </w:r>
      <w:r w:rsidRPr="006F059E">
        <w:t>.</w:t>
      </w:r>
      <w:r>
        <w:t>2</w:t>
      </w:r>
      <w:r w:rsidR="00D75574">
        <w:t xml:space="preserve"> </w:t>
      </w:r>
      <w:r w:rsidRPr="006F059E">
        <w:t xml:space="preserve"> </w:t>
      </w:r>
      <w:r w:rsidRPr="003F14A8">
        <w:t>Διοίκηση,  Έλεγχος &amp;  Συντονισμός επιχειρήσεων</w:t>
      </w:r>
      <w:bookmarkEnd w:id="90"/>
    </w:p>
    <w:p w:rsidR="00CE23CA" w:rsidRPr="003F14A8" w:rsidRDefault="00CE23CA" w:rsidP="00CE23CA">
      <w:pPr>
        <w:pStyle w:val="a9"/>
      </w:pPr>
      <w:r w:rsidRPr="003F14A8">
        <w:t xml:space="preserve">Για την αντιμετώπιση εκτάκτων αναγκών από την εκδήλωση </w:t>
      </w:r>
      <w:r w:rsidR="007811B8" w:rsidRPr="00200585">
        <w:t>πλημμυρικών φαινομένων</w:t>
      </w:r>
      <w:r w:rsidRPr="003F14A8">
        <w:t xml:space="preserve"> και τη διαχείριση των συνεπειών (συμπεριλαμβανομένης της οργανωμένης απομάκρυνσης πολιτών και της άμεσης-βραχείας αποκατάστασης), η Διοίκηση, Έλεγχος &amp; Συντονισμός των επιχειρήσεων αποτελεί ευθύνη των οργάνων Πολιτικής Προστασίας (Γενικός Γραμματέας Πολιτικής Προστασίας, Συντονιστής Αποκεντρωμένης Διοίκησης, Περιφερειάρχης/αρμόδιος Αντιπεριφερειάρχης, Δήμαρχος) τα οποία αναλόγως της κλιμάκωσης υλοποιούν στο πλαίσιο των αρμοδιοτήτων τους δράσεις πολιτικής προστασίας, ενημερώνοντας ταυτόχρονα το ανώτερο διοικητικά Όργανο Πολιτικής Προστασίας.</w:t>
      </w:r>
    </w:p>
    <w:p w:rsidR="00CE23CA" w:rsidRPr="003F14A8" w:rsidRDefault="00CE23CA" w:rsidP="00CE23CA">
      <w:pPr>
        <w:pStyle w:val="a9"/>
      </w:pPr>
      <w:r w:rsidRPr="003F14A8">
        <w:t>Η Διοίκηση, ο Έλεγχος &amp; ο Συντονισμός επιμέρους επιχειρησιακών δράσεων αναλαμβάνεται από τους καθ’ ύλη αρμόδιους φορείς.</w:t>
      </w:r>
    </w:p>
    <w:p w:rsidR="007811B8" w:rsidRPr="00200585" w:rsidRDefault="007811B8" w:rsidP="00171C5F">
      <w:pPr>
        <w:pStyle w:val="a9"/>
        <w:numPr>
          <w:ilvl w:val="0"/>
          <w:numId w:val="5"/>
        </w:numPr>
        <w:ind w:left="0"/>
      </w:pPr>
      <w:r w:rsidRPr="00200585">
        <w:t>Δράσεις έρευνας και διάσωσης, άντλησης υδάτων από κατακλυσμένα κτήρια και κτηριακές εγκαταστάσεις, καθώς και ενίσχυσης σε προσωπικό και μέσα του ΠΣ, αναλαμβάνονται και συντονίζονται από τον εκάστοτε Επικεφαλής Αξιωματικό του Πυροσβεστικού Σώματος, ο οποίος ενεργεί ως συντονιστής του έργου στην περιοχή του συμβάντος.</w:t>
      </w:r>
    </w:p>
    <w:p w:rsidR="007811B8" w:rsidRPr="00200585" w:rsidRDefault="007811B8" w:rsidP="00171C5F">
      <w:pPr>
        <w:pStyle w:val="a9"/>
        <w:numPr>
          <w:ilvl w:val="0"/>
          <w:numId w:val="5"/>
        </w:numPr>
        <w:ind w:left="0"/>
      </w:pPr>
      <w:r w:rsidRPr="00200585">
        <w:t>Δράσεις έρευνας και διάσωσης στην χωρική αρμοδιότητα του Λιμενικού Σώματος - Ελληνικής Ακτοφυλακής (θαλάσσιος χώρος, αιγιαλός και παραλία) αναλαμβάνονται και συντονίζονται από τις εκάστοτε αρμόδιες αρχές του ΛΣ-ΕΛΑΚΤ</w:t>
      </w:r>
    </w:p>
    <w:p w:rsidR="007811B8" w:rsidRPr="00200585" w:rsidRDefault="007811B8" w:rsidP="00171C5F">
      <w:pPr>
        <w:pStyle w:val="a9"/>
        <w:numPr>
          <w:ilvl w:val="0"/>
          <w:numId w:val="5"/>
        </w:numPr>
        <w:ind w:left="0"/>
      </w:pPr>
      <w:r w:rsidRPr="00200585">
        <w:lastRenderedPageBreak/>
        <w:t>Δράσεις ασφάλειας, μέτρων τροχαίας, υποστήριξη μέτρων προστασίας πολιτών αναλαμβάνονται και συντονίζονται από τον εκάστοτε Επικεφαλής Αξιωματικό της Ελληνικής Αστυνομίας και σε περίπτωση περιοχής αρμοδιότητας Λιμενικού Σώματος, από τον εκάστοτε Επικεφαλής Αξιωματικό του Λιμενικού Σώματος.</w:t>
      </w:r>
    </w:p>
    <w:p w:rsidR="007811B8" w:rsidRPr="00200585" w:rsidRDefault="007811B8" w:rsidP="00171C5F">
      <w:pPr>
        <w:pStyle w:val="a9"/>
        <w:numPr>
          <w:ilvl w:val="0"/>
          <w:numId w:val="5"/>
        </w:numPr>
        <w:ind w:left="0"/>
      </w:pPr>
      <w:r w:rsidRPr="00200585">
        <w:t>Δράσεις ιατρικής υποστήριξης, διακομιδής τραυματιών-ασθενών και ενεργοποίησης των κατά τόπους μονάδων υγείας (νοσοκομεία, κέντρα υγείας, κλπ).αναλαμβάνονται και συντονίζονται από το ΕΚΑΒ (Κεντρική Υπηρεσία ή Παράρτημα ΕΚΑΒ).</w:t>
      </w:r>
    </w:p>
    <w:p w:rsidR="00CE23CA" w:rsidRPr="003F14A8" w:rsidRDefault="00CE23CA" w:rsidP="00CE23CA">
      <w:pPr>
        <w:pStyle w:val="a9"/>
        <w:ind w:left="0" w:firstLine="0"/>
      </w:pPr>
    </w:p>
    <w:p w:rsidR="007811B8" w:rsidRPr="00200585" w:rsidRDefault="00CE23CA" w:rsidP="00252BF0">
      <w:pPr>
        <w:pStyle w:val="2"/>
      </w:pPr>
      <w:bookmarkStart w:id="91" w:name="_Toc55468473"/>
      <w:r w:rsidRPr="003F2118">
        <w:t>6</w:t>
      </w:r>
      <w:r w:rsidRPr="006F059E">
        <w:t>.</w:t>
      </w:r>
      <w:r>
        <w:t>3</w:t>
      </w:r>
      <w:r w:rsidRPr="006F059E">
        <w:t xml:space="preserve"> </w:t>
      </w:r>
      <w:r w:rsidR="00D75574">
        <w:t xml:space="preserve"> </w:t>
      </w:r>
      <w:r w:rsidR="007811B8" w:rsidRPr="00200585">
        <w:t>Αρχική ειδοποίηση για την εκδήλωση πλημμυρικών φαινομένων με καταστροφικές συνέπειες</w:t>
      </w:r>
      <w:bookmarkEnd w:id="91"/>
    </w:p>
    <w:p w:rsidR="007811B8" w:rsidRPr="00200585" w:rsidRDefault="007811B8" w:rsidP="007811B8">
      <w:pPr>
        <w:pStyle w:val="a9"/>
      </w:pPr>
      <w:r w:rsidRPr="00200585">
        <w:t xml:space="preserve">Αρχική ειδοποίηση νοείται η επίσημη ενημέρωση των εμπλεκομένων φορέων για την εκδήλωση πλημμύρας, τόσο σε τοπικό όσο και περιφερειακό και κεντρικό επίπεδο, από τους αρμόδιους προς τούτο φορείς. </w:t>
      </w:r>
    </w:p>
    <w:p w:rsidR="007811B8" w:rsidRPr="00200585" w:rsidRDefault="007811B8" w:rsidP="007811B8">
      <w:pPr>
        <w:pStyle w:val="a9"/>
      </w:pPr>
      <w:r w:rsidRPr="00200585">
        <w:t xml:space="preserve">Η αρχική ειδοποίηση για την εκδήλωση πλημμύρας έχει στόχο την άμεση συλλογή πληροφοριών μετά την εκδήλωση του φαινομένου, σχετικών με την επικρατούσα κατάσταση και τις επηρεαζόμενες περιοχές, καθώς και την ενημέρωση των άμεσα εμπλεκομένων στη διαχείριση εκτάκτων αναγκών, τόσο σε τοπικό όσο και σε περιφερειακό και κεντρικό επίπεδο. </w:t>
      </w:r>
    </w:p>
    <w:p w:rsidR="007811B8" w:rsidRPr="00200585" w:rsidRDefault="007811B8" w:rsidP="007811B8">
      <w:pPr>
        <w:pStyle w:val="a9"/>
      </w:pPr>
      <w:r w:rsidRPr="00200585">
        <w:t>Οι αρμόδιες κατά τόπους υπηρεσίες της ΕΛ.ΑΣ. αποτελούν θεσμικά τον φορέα επίσημης ενημέρωσης του ΚΕΠΠ/ΕΣΚΕ</w:t>
      </w:r>
      <w:r w:rsidR="001A7CF0" w:rsidRPr="00200585">
        <w:rPr>
          <w:vertAlign w:val="superscript"/>
        </w:rPr>
        <w:footnoteReference w:id="11"/>
      </w:r>
      <w:r w:rsidRPr="00200585">
        <w:t xml:space="preserve"> και των εμπλεκομένων φορέων για την επικρατούσα κατάσταση στην περιοχή ευθύνης τους μετά από την εκδήλωση πλημμυρικών φαινομένων, δεδομένου ότι λειτουργούν σε 24-ωρη βάση και κατά κανόνα είναι αυτές οι οποίες μπορούν άμεσα να συλλέξουν πληροφορίες για την επικρατούσα κατάσταση και την επηρεαζόμενη περιοχή (Παράρτημα Ε, Γενικό Σχέδιο Πολιτικής Προστασίας «Ξενοκράτης», ΥΑ 1299 10-04-2003 ΦΕΚ 423/ Β΄/2003). Τη δράση μπορούν να υποστηρίξουν και οι αρμόδιες κατά τόπους υπηρεσίες του Π.Σ, οι οποίες επίσης λειτουργούν σε 24-ωρη βάση. Οι ανωτέρω υπηρεσίες ενημερώνουν άμεσα τις διοικητικά ανώτερες δομές τους, τα Αποκεντρωμένα Όργανα Πολιτικής Προστασίας (Περιφερειάρχης, Αντιπεριφερειάρχης και Δήμαρχος), καθώς και το ΚΕΠΠ/ΕΣΚΕ.</w:t>
      </w:r>
    </w:p>
    <w:p w:rsidR="007811B8" w:rsidRPr="00200585" w:rsidRDefault="007811B8" w:rsidP="007811B8">
      <w:pPr>
        <w:pStyle w:val="a9"/>
      </w:pPr>
      <w:r w:rsidRPr="00200585">
        <w:t>Με εντολή των Περιφερειαρχών και των Δημάρχων, κινητοποιούνται οι υπεύθυνοι των αρμόδιων υπηρεσιών της Περιφέρειας και του Δήμου στην πληγείσα περιοχή για την άμεση διαχείριση των συνεπειών και την παροχή βοήθειας στους πληγέντες.</w:t>
      </w:r>
    </w:p>
    <w:p w:rsidR="00FA3DD2" w:rsidRPr="00200585" w:rsidRDefault="00FA3DD2" w:rsidP="00FA3DD2">
      <w:pPr>
        <w:pStyle w:val="a9"/>
      </w:pPr>
      <w:r w:rsidRPr="00200585">
        <w:t>Το ΚΕΠΠ/ΕΣΚΕ, μετά την πρώτη ενημέρωσή του για την εκδήλωση πλημμύρας, κυρίως από τις αρμόδιες υπηρεσίες της ΕΛ.ΑΣ. και του 199 ΣΕΚΥΠΣ/ΕΣΚΕ, επικοινωνεί με την Δ/νση Πολιτικής Προστασίας της Περιφέρειας και τα κατά τόπους Γραφεία Πολιτικής Προστασίας των Δήμων προκειμένου να συλλέξει περαιτέρω πληροφορίες για τις περιοχές που επλήγησαν και ενημερώνει τον Διοικητή Ε.Σ.Κ.Ε και τον Γενικό Γραμματέα Πολιτικής Προστασίας.</w:t>
      </w:r>
    </w:p>
    <w:p w:rsidR="00FA3DD2" w:rsidRPr="00200585" w:rsidRDefault="00FA3DD2" w:rsidP="00FA3DD2">
      <w:pPr>
        <w:pStyle w:val="a9"/>
      </w:pPr>
      <w:r w:rsidRPr="00200585">
        <w:t>Οι κατά τόπους αρμόδιες υπηρεσίες της ΕΛ.ΑΣ., οι οποίες θεσμικά, όπως έχει ήδη αναφερθεί (ΥΑ 1299 10-04-2003, ΦΕΚ 423/Α΄/2003), δια των αρμόδιων οργάνων τους συλλέγουν πληροφορίες σχετικές με τις επιπτώσεις που έχει προκαλέσει η πλημμύρα (ζημιές, θύματα, κτλ.), ενημερώνουν άμεσα:</w:t>
      </w:r>
    </w:p>
    <w:p w:rsidR="00FA3DD2" w:rsidRPr="00200585" w:rsidRDefault="00FA3DD2" w:rsidP="00FA3DD2">
      <w:pPr>
        <w:pStyle w:val="a9"/>
        <w:numPr>
          <w:ilvl w:val="0"/>
          <w:numId w:val="5"/>
        </w:numPr>
        <w:ind w:left="0"/>
      </w:pPr>
      <w:r w:rsidRPr="00200585">
        <w:lastRenderedPageBreak/>
        <w:t xml:space="preserve">τους επιχειρησιακά εμπλεκόμενους φορείς σε τοπικό επίπεδο (Π.Σ., Ε.Κ.Α.Β., κλπ) για συμβάντα αρμοδιότητάς τους, </w:t>
      </w:r>
    </w:p>
    <w:p w:rsidR="00FA3DD2" w:rsidRPr="00200585" w:rsidRDefault="00FA3DD2" w:rsidP="00FA3DD2">
      <w:pPr>
        <w:pStyle w:val="a9"/>
        <w:numPr>
          <w:ilvl w:val="0"/>
          <w:numId w:val="5"/>
        </w:numPr>
        <w:ind w:left="0"/>
      </w:pPr>
      <w:r w:rsidRPr="00200585">
        <w:t xml:space="preserve">τα Αποκεντρωμένα Όργανα Πολιτικής Προστασίας (Δήμαρχος, Αντιπεριφερειάρχης, Περιφερειάρχης), </w:t>
      </w:r>
    </w:p>
    <w:p w:rsidR="00FA3DD2" w:rsidRPr="00200585" w:rsidRDefault="00FA3DD2" w:rsidP="00FA3DD2">
      <w:pPr>
        <w:pStyle w:val="a9"/>
        <w:numPr>
          <w:ilvl w:val="0"/>
          <w:numId w:val="5"/>
        </w:numPr>
        <w:ind w:left="0"/>
      </w:pPr>
      <w:r w:rsidRPr="00200585">
        <w:t xml:space="preserve">το ΚΕΠΠ/ΕΣΚΕ, τηλεφωνικώς και γραπτώς όταν αυτό είναι εφικτό (συνοπτική έγγραφη αναφορά: ΥΑ 1299 10-04-2003 - ΦΕΚ 423/Α΄/2003). </w:t>
      </w:r>
    </w:p>
    <w:p w:rsidR="00FA3DD2" w:rsidRPr="00200585" w:rsidRDefault="00FA3DD2" w:rsidP="00FA3DD2">
      <w:pPr>
        <w:pStyle w:val="a9"/>
      </w:pPr>
      <w:r w:rsidRPr="00200585">
        <w:t>Διευκρινίζεται, ότι η επίσημη ενημέρωση του κοινού για την επικρατούσα κατάσταση και την βατότητα του οδικού δικτύου από πλευράς πλημμυρικών φαινομένων, αποτελεί αρμοδιότητα των κατά τόπους υπευθύνων υπηρεσιών της ΕΛ.ΑΣ.</w:t>
      </w:r>
    </w:p>
    <w:p w:rsidR="00FA3DD2" w:rsidRPr="00200585" w:rsidRDefault="00FA3DD2" w:rsidP="00FA3DD2">
      <w:pPr>
        <w:pStyle w:val="a9"/>
      </w:pPr>
      <w:r w:rsidRPr="00200585">
        <w:t>Η ανωτέρω ενημέρωση για την επικρατούσα κατάσταση και τη βατότητα του οδικού δικτύου πραγματοποιείται κατά περίπτωση με την έκδοση δελτίων τύπου και ανακοινώσεων, με την μορφή προφορικών δηλώσεων και συνεντεύξεων, καθώς και μέσω της ιστοσελίδας της ΕΛΑΣ (</w:t>
      </w:r>
      <w:hyperlink r:id="rId16" w:history="1">
        <w:r w:rsidRPr="00200585">
          <w:rPr>
            <w:rStyle w:val="-"/>
            <w:noProof w:val="0"/>
            <w:color w:val="auto"/>
          </w:rPr>
          <w:t>www.astynomia.gr</w:t>
        </w:r>
      </w:hyperlink>
      <w:r w:rsidRPr="00200585">
        <w:t xml:space="preserve">). </w:t>
      </w:r>
    </w:p>
    <w:p w:rsidR="00FA3DD2" w:rsidRPr="00200585" w:rsidRDefault="00FA3DD2" w:rsidP="00FA3DD2">
      <w:pPr>
        <w:pStyle w:val="a9"/>
      </w:pPr>
      <w:r w:rsidRPr="00200585">
        <w:t>Επισημαίνεται ότι οι κατά τόπους αρμόδιες υπηρεσίες Τροχαίας της ΕΛ.ΑΣ. δύναται να λαμβάνουν εντός και εκτός κατοικημένων περιοχών προσωρινά μέτρα απαγορεύσεων ή περιορισμών της κυκλοφορίας, όταν αυτό επιβάλλεται από ιδιαίτερους λόγους ασφαλείας ή σε έκτακτες περιπτώσεις για την αντιμετώπιση τελείως προσωρινών καταστάσεων (άρθρ. 52 του Κώδικα Οδικής Κυκλοφορίας Ν. 2696/1999 – ΦΕΚ 57/Α΄/1999), όπως αυτό έχει αντικατασταθεί με την παρ. 9 του άρθρου 48 του Ν. 4313/2014).</w:t>
      </w:r>
    </w:p>
    <w:p w:rsidR="00FA3DD2" w:rsidRPr="00200585" w:rsidRDefault="00FA3DD2" w:rsidP="00FA3DD2">
      <w:pPr>
        <w:pStyle w:val="a9"/>
      </w:pPr>
      <w:r w:rsidRPr="00200585">
        <w:t>Επίσης, η ΕΛ.ΑΣ., όταν αυτό απαιτείται και είναι εφικτό, δύναται με τα εναέρια μέσα που διαθέτει να πραγματοποιεί πτήσεις πάνω από τις πληγείσες περιοχές για την από αέρος συλλογή πληροφοριών σχετικά με τις επιπτώσεις της πλημμύρας και την επικρατούσα κατάσταση, με στόχο την ταχύτερη και πληρέστερη ενημέρωση της Κεντρικής Διοίκησης, στο πλαίσιο εφαρμογής του εγκεκριμένου Ειδικού Σχεδίου Κινητοποίησης της ΕΛ.ΑΣ. για την αντιμετώπιση καταστροφών που προέρχονται από πλημμυρικά φαινόμενα (5301/4/16-λδ/20-06-2006 έγγραφο της ΕΛ.ΑΣ./Α.Ε.Α., 4096/12-07-2006 έγγραφό μας).</w:t>
      </w:r>
    </w:p>
    <w:p w:rsidR="00A62F1A" w:rsidRPr="003F14A8" w:rsidRDefault="00A62F1A" w:rsidP="00A62F1A">
      <w:pPr>
        <w:pStyle w:val="a9"/>
      </w:pPr>
    </w:p>
    <w:p w:rsidR="00A62F1A" w:rsidRDefault="00A62F1A" w:rsidP="00252BF0">
      <w:pPr>
        <w:pStyle w:val="2"/>
      </w:pPr>
      <w:bookmarkStart w:id="92" w:name="_Toc55468474"/>
      <w:r w:rsidRPr="003F2118">
        <w:t>6</w:t>
      </w:r>
      <w:r w:rsidRPr="006F059E">
        <w:t>.</w:t>
      </w:r>
      <w:r w:rsidR="00573E4E">
        <w:t>4</w:t>
      </w:r>
      <w:r w:rsidRPr="006F059E">
        <w:t xml:space="preserve"> </w:t>
      </w:r>
      <w:r w:rsidR="00D75574">
        <w:t xml:space="preserve"> </w:t>
      </w:r>
      <w:r w:rsidRPr="003F14A8">
        <w:t>Επικοινωνίες</w:t>
      </w:r>
      <w:bookmarkEnd w:id="92"/>
    </w:p>
    <w:bookmarkEnd w:id="88"/>
    <w:p w:rsidR="00FA3DD2" w:rsidRPr="00200585" w:rsidRDefault="00FA3DD2" w:rsidP="00FA3DD2">
      <w:pPr>
        <w:pStyle w:val="a9"/>
      </w:pPr>
      <w:r w:rsidRPr="00200585">
        <w:t xml:space="preserve">Οι επικοινωνίες μεταξύ των Φορέων για την αντιμετώπιση εκτάκτων αναγκών και την άμεση/βραχεία διαχείριση των συνεπειών από την εκδήλωση πλημμυρικών φαινομένων, γίνονται κατά κανόνα με τη χρήση των δικτύων σταθερής και κινητής τηλεφωνίας σε όλα τα στάδια επιχειρήσεων. </w:t>
      </w:r>
    </w:p>
    <w:p w:rsidR="00FA3DD2" w:rsidRPr="00200585" w:rsidRDefault="00FA3DD2" w:rsidP="00FA3DD2">
      <w:pPr>
        <w:pStyle w:val="a9"/>
      </w:pPr>
      <w:r w:rsidRPr="00200585">
        <w:t xml:space="preserve">Για τις ενδοεπικοινωνίες τους οι εμπλεκόμενοι φορείς δύναται να χρησιμοποιούν και δίκτυα ασύρματων επικοινωνιών, σύμφωνα με τα προβλεπόμενα στον επιχειρησιακό σχεδιασμό τους. </w:t>
      </w:r>
    </w:p>
    <w:p w:rsidR="00FA3DD2" w:rsidRPr="00200585" w:rsidRDefault="00FA3DD2" w:rsidP="00FA3DD2">
      <w:pPr>
        <w:pStyle w:val="a9"/>
      </w:pPr>
      <w:r w:rsidRPr="00200585">
        <w:t>Η ανταλλαγή πληροφοριών, η αποστολή αιτημάτων, κλπ. που πραγματοποιούνται μέσω τηλεφωνικών επικοινωνιών, δύναται να ακολουθείται με την αποστολή τηλεομοιοτυπίας (</w:t>
      </w:r>
      <w:r w:rsidRPr="00200585">
        <w:rPr>
          <w:lang w:val="en-US"/>
        </w:rPr>
        <w:t>FAX</w:t>
      </w:r>
      <w:r w:rsidRPr="00200585">
        <w:t>) όταν αυτό απαιτείται και είναι εφικτό.</w:t>
      </w:r>
    </w:p>
    <w:p w:rsidR="00502AAB" w:rsidRPr="006F059E" w:rsidRDefault="003D3C93" w:rsidP="00252BF0">
      <w:pPr>
        <w:pStyle w:val="2"/>
      </w:pPr>
      <w:bookmarkStart w:id="93" w:name="_Toc55468475"/>
      <w:r w:rsidRPr="003F2118">
        <w:t>6</w:t>
      </w:r>
      <w:r w:rsidR="00502AAB" w:rsidRPr="006F059E">
        <w:t>.</w:t>
      </w:r>
      <w:r w:rsidR="00573E4E">
        <w:t>5</w:t>
      </w:r>
      <w:r w:rsidR="00502AAB" w:rsidRPr="006F059E">
        <w:t xml:space="preserve"> </w:t>
      </w:r>
      <w:r w:rsidR="00693697">
        <w:t xml:space="preserve"> </w:t>
      </w:r>
      <w:r w:rsidR="00502AAB" w:rsidRPr="006F059E">
        <w:t>Κινητοποίηση</w:t>
      </w:r>
      <w:bookmarkEnd w:id="93"/>
      <w:r w:rsidR="00502AAB" w:rsidRPr="006F059E">
        <w:t xml:space="preserve"> </w:t>
      </w:r>
    </w:p>
    <w:p w:rsidR="004E6B40" w:rsidRPr="00200585" w:rsidRDefault="004E6B40" w:rsidP="004E6B40">
      <w:r w:rsidRPr="00200585">
        <w:t xml:space="preserve">Στο στάδιο αυτό, όλοι οι φορείς υπεύθυνοι για την αντιμετώπιση καταστάσεων έκτακτης ανάγκης από την εκδήλωση πλημμυρικών φαινομένων, λαμβάνοντας υπόψη την αρχική εκτίμηση των συνεπειών, αξιολογώντας τις πληροφορίες για την επικρατούσα κατάσταση καθώς και τα πιθανά αιτήματα συνδρομής προς άλλους φορείς, κινητοποιούν το εμπλεκόμενο προσωπικό και τα μέσα που </w:t>
      </w:r>
      <w:r w:rsidRPr="00200585">
        <w:lastRenderedPageBreak/>
        <w:t>έχουν στη διάθεσή τους για την υλοποίηση δράσεων πολιτικής προστασίας για την αντιμετώπιση εκτάκτων αναγκών και την άμεση/βραχεία διαχείριση των συνεπειών της καταστροφής, βάσει του αντίστοιχου σχεδιασμού τους.</w:t>
      </w:r>
    </w:p>
    <w:p w:rsidR="004E6B40" w:rsidRPr="00200585" w:rsidRDefault="004E6B40" w:rsidP="004E6B40">
      <w:r w:rsidRPr="00200585">
        <w:t>Νοείται ότι το επίπεδο κλιμάκωσης και κινητοποίησης του εμπλεκομένου προσωπικού και μέσων δύναται να τροποποιηθεί όταν αυτό απαιτηθεί βάσει της αξιολόγησης των νεότερων δεδομένων που αφορούν στις συνέπειες του καταστροφικού φαινομένου. Κριτήρια κλιμάκωσης θεωρούνται:</w:t>
      </w:r>
    </w:p>
    <w:p w:rsidR="004E6B40" w:rsidRPr="00200585" w:rsidRDefault="004E6B40" w:rsidP="00171C5F">
      <w:pPr>
        <w:pStyle w:val="a9"/>
        <w:numPr>
          <w:ilvl w:val="0"/>
          <w:numId w:val="5"/>
        </w:numPr>
        <w:ind w:left="0"/>
      </w:pPr>
      <w:r w:rsidRPr="00200585">
        <w:t xml:space="preserve">η αδυναμία αντιμετώπισης της καταστροφής από το κατώτερο διοικητικό επίπεδο λόγω ανεπάρκειας διατιθέμενων πόρων </w:t>
      </w:r>
    </w:p>
    <w:p w:rsidR="004E6B40" w:rsidRPr="00200585" w:rsidRDefault="004E6B40" w:rsidP="00171C5F">
      <w:pPr>
        <w:pStyle w:val="a9"/>
        <w:numPr>
          <w:ilvl w:val="0"/>
          <w:numId w:val="5"/>
        </w:numPr>
        <w:ind w:left="0"/>
      </w:pPr>
      <w:r w:rsidRPr="00200585">
        <w:t>η έκταση της καταστροφής</w:t>
      </w:r>
    </w:p>
    <w:p w:rsidR="004E6B40" w:rsidRPr="00200585" w:rsidRDefault="004E6B40" w:rsidP="00171C5F">
      <w:pPr>
        <w:pStyle w:val="a9"/>
        <w:numPr>
          <w:ilvl w:val="0"/>
          <w:numId w:val="5"/>
        </w:numPr>
        <w:ind w:left="0"/>
      </w:pPr>
      <w:r w:rsidRPr="00200585">
        <w:t>το μέγεθος των απωλειών ή ζημιών (ένταση της καταστροφής)</w:t>
      </w:r>
      <w:r w:rsidR="00276AEE">
        <w:t>.</w:t>
      </w:r>
    </w:p>
    <w:p w:rsidR="004E6B40" w:rsidRPr="00200585" w:rsidRDefault="004E6B40" w:rsidP="004E6B40">
      <w:r w:rsidRPr="00200585">
        <w:t xml:space="preserve">Διευκρινίζεται ότι η κλιμάκωση της κινητοποίησης του κάθε φορέα δεν πρέπει να συγχέεται με τη γενικότερη κλιμάκωση της κινητοποίησης του συνόλου του Μηχανισμού Πολιτικής Προστασίας (η οποία ορίζεται στο Ν.3013/2002, αρθ. 2) και είναι δυνατόν να λαμβάνει χώρα σε διαφορετικό χρόνο, όπως προκύπτει από το ρόλο και τις αρμοδιότητες του. </w:t>
      </w:r>
    </w:p>
    <w:p w:rsidR="006B3C6A" w:rsidRPr="006F059E" w:rsidRDefault="006B3C6A" w:rsidP="00E375B9"/>
    <w:p w:rsidR="006B3C6A" w:rsidRPr="006F059E" w:rsidRDefault="003D3C93" w:rsidP="001D33FA">
      <w:pPr>
        <w:pStyle w:val="3"/>
      </w:pPr>
      <w:bookmarkStart w:id="94" w:name="_Toc507411600"/>
      <w:bookmarkStart w:id="95" w:name="_Toc55468476"/>
      <w:r w:rsidRPr="003F2118">
        <w:t>6</w:t>
      </w:r>
      <w:r w:rsidR="006B3C6A" w:rsidRPr="006F059E">
        <w:t>.</w:t>
      </w:r>
      <w:r w:rsidR="00573E4E">
        <w:t>5</w:t>
      </w:r>
      <w:r w:rsidR="006B3C6A" w:rsidRPr="006F059E">
        <w:t>.1 Κινητοποίηση σε τοπικό επίπεδο</w:t>
      </w:r>
      <w:bookmarkEnd w:id="94"/>
      <w:bookmarkEnd w:id="95"/>
    </w:p>
    <w:p w:rsidR="004E6B40" w:rsidRPr="00200585" w:rsidRDefault="004E6B40" w:rsidP="004E6B40">
      <w:r w:rsidRPr="00200585">
        <w:rPr>
          <w:b/>
        </w:rPr>
        <w:t>Οι κατά τόπους Αστυνομικές Αρχές</w:t>
      </w:r>
      <w:r w:rsidRPr="00200585">
        <w:t xml:space="preserve"> με βάση την αρχική εκτίμηση των συνεπειών από την εκδήλωση πλημμυρών και σύμφωνα με τα προβλεπόμενα στο σχεδιασμό τους κινητοποιούν τους διαθέσιμους πόρους, αν αυτό απαιτηθεί, για τη λήψη μέτρων τροχαίας κίνησης για τη διευκόλυνση της κίνησης των οχημάτων έκτακτης ανάγκης (ΠΣ, Ε.Κ.Α.Β., κλπ), καθώς και την επιτήρηση και τη διακοπή κυκλοφορίας, ιδίως στα σημεία στα οποία το οδικό δίκτυο διασταυρώνεται με χειμάρρους χωρίς γέφυρα (Ιρλανδικές διαβάσεις), προς αποφυγή ατυχημάτων κατά τη διέλευση οχημάτων.</w:t>
      </w:r>
    </w:p>
    <w:p w:rsidR="004E6B40" w:rsidRPr="00200585" w:rsidRDefault="004E6B40" w:rsidP="004E6B40">
      <w:r w:rsidRPr="00200585">
        <w:t>Όπως έχει ήδη αναφερθεί οι κατά τόπους αρμόδιες υπηρεσίες Τροχαίας της ΕΛ.ΑΣ. δύναται να λαμβάνουν εντός και εκτός κατοικημένων περιοχών προσωρινά μέτρα απαγορεύσεων ή περιορισμών της κυκλοφορίας, όταν αυτό επιβάλλεται από ιδιαίτερους λόγους ασφαλείας ή σε έκτακτες περιπτώσεις για την αντιμετώπιση τελείως προσωρινών καταστάσεων (άρθρ. 52 του Κώδικα Οδικής Κυκλοφορίας Ν. 2696/1999 – ΦΕΚ 57/Α΄/1999), όπως αυτό έχει αντικατασταθεί με την παρ. 9 του άρθρου 48 του Ν. 4313/2014).</w:t>
      </w:r>
    </w:p>
    <w:p w:rsidR="004E6B40" w:rsidRPr="00200585" w:rsidRDefault="004E6B40" w:rsidP="004E6B40">
      <w:r w:rsidRPr="00200585">
        <w:t>Σε περιπτώσεις πλημμυρικών φαινομένων, τα ανωτέρω προσωρινά μέτρα απαγορεύσεων ή περιορισμών της κυκλοφορίας δύναται να εφαρμόζονται όταν τμήμα του οδοστρώματος του οδικού δικτύου της χώρας έχει κατακλυστεί προσωρινά από πλημμυρικά ύδατα ή έχουν σημειωθεί φθορές ή ζημιές σε αυτό λόγω έντονων βροχοπτώσεων και προκύπτει άμεσος κίνδυνος από τη διέλευση οχημάτων ή πεζών. Σε αυτές τις περιπτώσεις, οι κατά τόπους αρμόδιες υπηρεσίες Τροχαίας της ΕΛ.ΑΣ. ενημερώνουν άμεσα τους αρμόδιους φορείς λειτουργίας και συντήρησης της οδού προκειμένου να εγκατασταθεί προσωρινή σήμανση, μέχρι την οριστική άρση του κινδύνου και την αποκατάσταση της ασφαλούς κυκλοφορίας. Η ενημέρωση των αρμόδιων φορέων λειτουργίας και συντήρησης της οδού (εθνικό, επαρχιακό και δημοτικό οδικό δίκτυο) μπορεί να πραγματοποιηθεί απευθείας ή δια μέσου της αρμόδιας οργανικής μονάδας Πολιτικής Προστασίας της Περιφέρειας ή του Δήμου.</w:t>
      </w:r>
    </w:p>
    <w:p w:rsidR="004E6B40" w:rsidRPr="00200585" w:rsidRDefault="004E6B40" w:rsidP="004E6B40">
      <w:r w:rsidRPr="00200585">
        <w:t xml:space="preserve">Ειδικότερα, για τα τμήματα του οδικού δικτύου που εντάσσονται στο πρόγραμμα «Δρόμοι Ανάπτυξης» των έργων με Σύμβαση Παραχώρησης του ΥΠ.Υ.ΜΕ.ΔΙ., που έχουν κυρωθεί οι Συμβάσεις Παραχώρησής τους και έχουν παραδοθεί για λειτουργία, το ανωτέρω έργο της ΕΛ.ΑΣ </w:t>
      </w:r>
      <w:r w:rsidRPr="00200585">
        <w:lastRenderedPageBreak/>
        <w:t>πραγματοποιείται σύμφωνα και με τα προβλεπόμενα στις σχετικές συμφωνίες αστυνόμευσης μεταξύ του Υπουργείου Προστασίας του Πολίτη και των παραχωρησιούχων εταιρειών.</w:t>
      </w:r>
    </w:p>
    <w:p w:rsidR="004E6B40" w:rsidRPr="00200585" w:rsidRDefault="004E6B40" w:rsidP="004E6B40">
      <w:r w:rsidRPr="00200585">
        <w:t>Επίσης, ο έλεγχος της επικρατούσας κατάστασης για την καλή λειτουργία του έργου παραχώρησης (επιθεώρηση, επισήμανση και αντιμετώπιση έκτακτων συμβάντων, ενημέρωση των χρηστών, διαχείριση κυκλοφορίας, κλπ) πραγματοποιείται και με ευθύνη των παραχωρησιούχων εταιρειών στο οδικό δίκτυο αρμοδιότητάς τους, με άμεση ενημέρωση των κατά τόπους αρμόδιων υπηρεσιών της ΕΛ.ΑΣ.</w:t>
      </w:r>
    </w:p>
    <w:p w:rsidR="004E6B40" w:rsidRPr="00200585" w:rsidRDefault="004E6B40" w:rsidP="004E6B40">
      <w:r w:rsidRPr="00200585">
        <w:t xml:space="preserve"> Διευκρινίζεται ότι η αστυνόμευση του έργου παραχώρησης από τις αρμόδιες υπηρεσίες της ΕΛ.ΑΣ. είναι ανεξάρτητη από τον έλεγχο της επικρατούσας κατάστασης που πραγματοποιείται από τους παραχωρησιούχους και προβλέπεται στις σχετικές συμβάσεις παραχώρησης και εγχειρίδια λειτουργίας.</w:t>
      </w:r>
    </w:p>
    <w:p w:rsidR="004E6B40" w:rsidRPr="00200585" w:rsidRDefault="004E6B40" w:rsidP="004E6B40">
      <w:r w:rsidRPr="00200585">
        <w:t xml:space="preserve">Επίσης, οι κατά τόπους αρμόδιες υπηρεσίες της ΕΛ.ΑΣ. στα πλαίσια των αρμοδιοτήτων τους και αν τούτο απαιτείται, προχωρούν στη λήψη μέτρων τάξης και ασφάλειας περιμετρικά των χώρων επιχειρήσεων του Π.Σ., καθώς και όπου αλλού απαιτείται η επιπρόσθετη λήψη μέτρων ασφάλειας για τη διευκόλυνση του έργου των σωστικών συνεργείων και των συνεργείων αποκατάστασης, καθώς και για την προστασία της ζωής και της περιουσίας των πολιτών. Σε περιπτώσεις που δεν επαρκούν τα διαθέσιμα μέσα του ΕΚΑΒ, οι κατά τόπους Αστυνομικές Αρχές δύναται να συνδράμουν στο έργο της μεταφοράς τραυματιών σε νοσηλευτικές μονάδες. </w:t>
      </w:r>
    </w:p>
    <w:p w:rsidR="004E6B40" w:rsidRPr="00200585" w:rsidRDefault="004E6B40" w:rsidP="004E6B40">
      <w:r w:rsidRPr="00200585">
        <w:t>Ο συντονισμός των περιφερειακών Υπηρεσιών της ΕΛ.ΑΣ., όταν αυτό απαιτείται από την έκταση και την ένταση των φαινομένων, πραγματοποιείται από το Ενιαίο Συντονιστικό Κέντρο Επιχειρήσεων και Διαχείρισης Κρίσεων (Ε.Σ.Κ.Ε.ΔΙ.Κ.) του Αρχηγείου της ΕΛ.ΑΣ. (άρθ. 21 του Ν.4249/2014 – ΦΕΚ 73/Α΄/2014).</w:t>
      </w:r>
    </w:p>
    <w:p w:rsidR="004E6B40" w:rsidRPr="00200585" w:rsidRDefault="004E6B40" w:rsidP="004E6B40">
      <w:r w:rsidRPr="00200585">
        <w:t>Οι ανωτέρω δράσεις στους χώρους αρμοδιότητας του Λιμενικού Σώματος και Ελληνικής Ακτοφυλακής αποτελεί αρμοδιότητα των τοπικών Λιμενικών Αρχών (ΝΔ 444/1970 –ΦΕΚ 39/Α΄/1970, ΠΔ 242/1999 – ΦΕΚ 202/Α΄/1999).</w:t>
      </w:r>
    </w:p>
    <w:p w:rsidR="004E6B40" w:rsidRPr="00200585" w:rsidRDefault="004E6B40" w:rsidP="004E6B40">
      <w:r>
        <w:rPr>
          <w:b/>
        </w:rPr>
        <w:t>Ο</w:t>
      </w:r>
      <w:r w:rsidRPr="00200585">
        <w:rPr>
          <w:b/>
        </w:rPr>
        <w:t>ι κατά τόπους Πυροσβεστικές Υπηρεσίες</w:t>
      </w:r>
      <w:r w:rsidRPr="00200585">
        <w:t>, μετά την εκδήλωση πλημμυρικού φαινομένου ενημερώνονται για συμβάντα αρμοδιότητάς τους (έρευνα και διάσωση στον χερσαίο χώρο, παροχή βοήθειας για την άντληση υδάτων από κτήρια) από τις υπηρεσίες της ΕΛ.ΑΣ. ή και από άλλους φορείς και ιδιώτες και κινητοποιούνται σύμφωνα με τα προβλεπόμενα στα επιχειρησιακά τους σχέδια. Προβαίνουν σε αξιολόγηση και εκτίμηση των πληροφοριών από τον τόπο της καταστροφής, κλιμακώνουν τις δράσεις τους και αναλόγως της φύσης και της έκτασης των συμβάντων αρμοδιότητάς τους, αιτούνται μέσω του 199 ΣΕΚΥΠΣ/ΕΣΚΕ</w:t>
      </w:r>
      <w:r w:rsidR="0001637C" w:rsidRPr="00200585">
        <w:rPr>
          <w:vertAlign w:val="superscript"/>
        </w:rPr>
        <w:footnoteReference w:id="12"/>
      </w:r>
      <w:r w:rsidRPr="00200585">
        <w:t xml:space="preserve"> την ενίσχυση των δυνάμεών τους, καθώς και την υποστήριξη άλλων φορέων (ΕΛ.ΑΣ., Λ.Σ.-ΕΛΑΚΤ, ΕΚΑΒ, Δήμων, κλπ) για την υλοποίηση των ανωτέρω δράσεων.</w:t>
      </w:r>
    </w:p>
    <w:p w:rsidR="004E6B40" w:rsidRPr="00200585" w:rsidRDefault="004E6B40" w:rsidP="004E6B40">
      <w:r w:rsidRPr="00200585">
        <w:t>Η κινητοποίηση των υπηρεσιών του Πυροσβεστικού Σώματος για περιστατικά αρμοδιότητάς τους (έρευνα και διάσωση στον χερσαίο χώρο, παροχή βοήθειας για την άντληση υδάτων από κτήρια), αποφασίζεται από τα αρμόδια όργανα του ΠΣ σύμφωνα με τον επιχειρησιακό σχεδιασμό του. Στις ανωτέρω επιχειρήσεις, η Διοίκηση Έλεγχος &amp; Συντονισμός των επιχειρήσεων γίνεται από τα αρμόδια όργανα του Πυροσβεστικού Σώματος, σύμφωνα με τον επιχειρησιακό του σχεδιασμό.</w:t>
      </w:r>
    </w:p>
    <w:p w:rsidR="004E6B40" w:rsidRPr="00200585" w:rsidRDefault="004E6B40" w:rsidP="004E6B40">
      <w:pPr>
        <w:pStyle w:val="a9"/>
        <w:spacing w:after="0"/>
      </w:pPr>
      <w:r w:rsidRPr="00200585">
        <w:rPr>
          <w:b/>
        </w:rPr>
        <w:lastRenderedPageBreak/>
        <w:t>Οι υπηρεσίες του ΕΚΑΒ</w:t>
      </w:r>
      <w:r w:rsidRPr="00200585">
        <w:t xml:space="preserve"> στις πληγείσες περιοχές, με βάση την ενημέρωση που έχουν από τις υπηρεσίες της ΕΛ.ΑΣ., του Π.Σ. ή και από άλλους φορείς και ιδιώτες, θέτουν σε ετοιμότητα τους διαθέσιμους πόρους τους, σύμφωνα με τα προβλεπόμενα στο σχεδιασμό τους, και κατευθύνουν το έργο τους σε συνεργασία με τους κατά τόπους διοικητές των υγειονομικών μονάδων και τις κατά τόπους διοικήσεις του Π.Σ. και της ΕΛ.ΑΣ.</w:t>
      </w:r>
    </w:p>
    <w:p w:rsidR="004E6B40" w:rsidRPr="00200585" w:rsidRDefault="004E6B40" w:rsidP="004E6B40">
      <w:pPr>
        <w:pStyle w:val="a9"/>
      </w:pPr>
      <w:r w:rsidRPr="00200585">
        <w:t xml:space="preserve">Επίσης το </w:t>
      </w:r>
      <w:r w:rsidRPr="00200585">
        <w:rPr>
          <w:b/>
        </w:rPr>
        <w:t>ΕΚΑΒ,</w:t>
      </w:r>
      <w:r w:rsidRPr="00200585">
        <w:t xml:space="preserve"> μετά την εκδήλωση πλημμυρών, έχει την ευθύνη για τον γενικότερο συντονισμό των φορέων που έχουν την ευθύνη για την υλοποίηση δράσεων σχετικών με την αντιμετώπιση εκτάκτων καταστάσεων που αφορούν στη δημόσια υγεία. Ειδικότερα και όταν αυτό απαιτείται, παρακολουθεί την εφαρμογή δράσεων του Τομέα Υγείας βάσει του αντίστοιχου σχεδιασμού, για την αντιμετώπιση εκτάκτων αναγκών λόγω πλημμυρών, όπως ετοιμότητα και λειτουργία των νοσηλευτικών μονάδων για την υποδοχή περιστατικών υγείας, κάλυψη αυξημένων αναγκών σε φαρμακευτικό υλικό, επιδημιολογική επιτήρηση από κλιμάκια του ΕΟΔΥ, έλεγχοι Δημόσιας Υγείας (Ύδατος, Υγιεινής χώρου φύλαξης τροφίμων), ψυχοκοινωνική υποστήριξη στις πληγείσες περιοχές από κλιμάκια του ΕΚΚΑ, κλπ. (Ν.3370/05, ΦΕΚ 176/Α΄/2005 – Ν. 3527/07, ΦΕΚ 25/Α΄/2007).</w:t>
      </w:r>
    </w:p>
    <w:p w:rsidR="004E6B40" w:rsidRPr="00200585" w:rsidRDefault="004E6B40" w:rsidP="004E6B40">
      <w:pPr>
        <w:pStyle w:val="a9"/>
        <w:spacing w:after="0"/>
      </w:pPr>
      <w:r w:rsidRPr="00200585">
        <w:rPr>
          <w:b/>
        </w:rPr>
        <w:t>Οι διοικήσεις των νοσηλευτικών μονάδων</w:t>
      </w:r>
      <w:r w:rsidRPr="00200585">
        <w:t xml:space="preserve"> στην περιοχή όπου εκδηλώνονται πλημμυρικά φαινόμενα βρίσκονται σε ετοιμότητα ενεργοποίησης των επιχειρησιακών σχεδίων αντιμετώπισης εκτάκτων αναγκών (Σχέδιο Εκτάκτων Αναγκών «ΠΕΡΣΕΑΣ») σε συνεργασία με το ΕΚΑΒ, σχετικά με τον αριθμό των περιστατικών υγείας στην περιοχή ευθύνης τους.</w:t>
      </w:r>
    </w:p>
    <w:p w:rsidR="00FA3DD2" w:rsidRPr="00200585" w:rsidRDefault="00AE2BD8" w:rsidP="00FA3DD2">
      <w:r w:rsidRPr="003F14A8">
        <w:rPr>
          <w:b/>
        </w:rPr>
        <w:t>Οι κατά τόπους Λιμενικές Αρχές</w:t>
      </w:r>
      <w:r w:rsidRPr="003F14A8">
        <w:t xml:space="preserve"> </w:t>
      </w:r>
      <w:r w:rsidR="00FA3DD2" w:rsidRPr="00200585">
        <w:t>υλοποιούν μέτρα τάξης και ασφάλειας για τους χώρους αρμοδιότητας του Λιμενικού Σώματος-Ελληνικής Ακτοφυλακής και συμβάλουν στον άμεσο έλεγχο των λιμενικών υποδομών σε συνεργασία με τους φορείς διοίκησης και λειτουργίας λιμένων (ΝΔ 444/1970 – ΦΕΚ 39/Α΄/1970, ΠΔ 242/1999 – ΦΕΚ 202/Α΄/1999). Παράλληλα, διευκολύνουν την από θαλάσσης μεταφορά πεζοπόρων τμημάτων ή και οχημάτων του Π.Σ., καθώς και άλλων επιχειρησιακά εμπλεκομένων φορέων (ΕΛ.ΑΣ., ΕΚΑΒ, στελεχών πολιτικής προστασίας, Γ.Δ.Α.Ε.Φ.Κ., κλπ), όταν αυτό κρίνεται απαραίτητο, καθώς και την από θαλάσσης μεταφορά προσωπικού, υλικών και μέσων για την περίθαλψη πληγέντων με υπηρεσιακά ή ναυλωθέντα πλοία. Τέλος, συντονίζουν δράσεις έρευνας και διάσωσης στην χωρική αρμοδιότητα του Λιμενικού Σώματος - Ελληνικής Ακτοφυλακής (θαλάσσιος χώρος, αιγιαλός και παραλία), σύμφωνα με τα προβλεπόμενα στα επιχειρησιακά τους σχέδια.</w:t>
      </w:r>
    </w:p>
    <w:p w:rsidR="00AE2BD8" w:rsidRPr="003F14A8" w:rsidRDefault="00AE2BD8" w:rsidP="00FA3DD2">
      <w:pPr>
        <w:pStyle w:val="a9"/>
      </w:pPr>
      <w:r w:rsidRPr="003F14A8">
        <w:rPr>
          <w:b/>
        </w:rPr>
        <w:t>Οι Δήμαρχοι</w:t>
      </w:r>
      <w:r w:rsidRPr="003F14A8">
        <w:t xml:space="preserve"> εκτιμώντας τις επιπτώσεις, όπως αυτές διαμορφώνονται από τις πληροφορίες που έχουν συλλέξει ή από νεότερες πληροφορίες που ακολουθούν την εξέλιξη του καταστροφικού φαινομένου, κινητοποιούν δια των Γραφείων Πολιτικής Προστασίας των Δήμων, το επιχειρησιακά εμπλεκόμενο δυναμικό και τα μέσα πολιτικής προστασίας του Δήμου, προκειμένου να δρομολογήσουν δράσεις όπως αυτές αναφέρονται στις παραγράφους </w:t>
      </w:r>
      <w:r>
        <w:t>3</w:t>
      </w:r>
      <w:r w:rsidRPr="003F14A8">
        <w:t xml:space="preserve">.3 και </w:t>
      </w:r>
      <w:r>
        <w:t>3</w:t>
      </w:r>
      <w:r w:rsidRPr="003F14A8">
        <w:t>.4 του παρόντος.</w:t>
      </w:r>
    </w:p>
    <w:p w:rsidR="00AE2BD8" w:rsidRPr="003F14A8" w:rsidRDefault="00AE2BD8" w:rsidP="00AE2BD8">
      <w:pPr>
        <w:pStyle w:val="a9"/>
      </w:pPr>
      <w:r w:rsidRPr="003F14A8">
        <w:rPr>
          <w:b/>
        </w:rPr>
        <w:t>Οι Περιφερειάρχες ή οι αρμόδιοι Αντιπεριφερειάρχες</w:t>
      </w:r>
      <w:r w:rsidRPr="003F14A8">
        <w:t xml:space="preserve"> </w:t>
      </w:r>
      <w:r w:rsidR="00180E7B" w:rsidRPr="00200585">
        <w:t>που ενεργούν σύμφωνα με τις οδηγίες και τις κατευθύνσεις που τους παρέχουν οι Περιφερειάρχες, εκτιμώντας τις επιπτώσεις, όπως αυτές διαμορφώνονται από τις πληροφορίες που έχουν συλλέξει ή από νεότερες πληροφορίες που ακολουθούν την εξέλιξη του καταστροφικού φαινομένου, κινητοποιούν δια των Δ/νσεων Πολιτικής Προστασίας, το επιχειρησιακά εμπλεκόμενο δυναμικό και τα μέσα πολιτικής προστασίας της Περιφέρειας</w:t>
      </w:r>
      <w:r w:rsidRPr="003F14A8">
        <w:t xml:space="preserve">, προκειμένου να δρομολογήσουν δράσεις όπως αυτές αναφέρονται </w:t>
      </w:r>
      <w:r w:rsidR="00C216F1">
        <w:t>στον σχεδιασμό τους.</w:t>
      </w:r>
    </w:p>
    <w:p w:rsidR="00AE2BD8" w:rsidRPr="003F14A8" w:rsidRDefault="00AE2BD8" w:rsidP="00AE2BD8">
      <w:pPr>
        <w:pStyle w:val="a9"/>
      </w:pPr>
      <w:r w:rsidRPr="003F14A8">
        <w:t xml:space="preserve">Νοείται ότι κατά προτεραιότητα εξετάζονται αιτήματα συνδρομής στο έργο διάσωσης και απεγκλωβισμού όπως </w:t>
      </w:r>
      <w:r w:rsidR="00812209">
        <w:t xml:space="preserve">είναι </w:t>
      </w:r>
      <w:r w:rsidRPr="003F14A8">
        <w:t xml:space="preserve">και η διάνοιξη αποκλεισμένων δρόμων αρμοδιότητας των Δήμων και των </w:t>
      </w:r>
      <w:r w:rsidRPr="003F14A8">
        <w:lastRenderedPageBreak/>
        <w:t xml:space="preserve">Περιφερειών για τη διευκόλυνση της κίνησης των οχημάτων των σωστικών συνεργείων προς και από την πληγείσα περιοχή, τις νοσοκομειακές μονάδες, κλπ. </w:t>
      </w:r>
    </w:p>
    <w:p w:rsidR="00180E7B" w:rsidRPr="00200585" w:rsidRDefault="00AE2BD8" w:rsidP="00FA3DD2">
      <w:pPr>
        <w:pStyle w:val="a9"/>
      </w:pPr>
      <w:r w:rsidRPr="003F14A8">
        <w:rPr>
          <w:b/>
        </w:rPr>
        <w:t>Οι Διευθυντές σχολικών μονάδων Α/θμιας και Β/θμιας Εκπαίδευσης</w:t>
      </w:r>
      <w:r w:rsidRPr="003F14A8">
        <w:t xml:space="preserve"> (δημοσίων και ιδιωτικών), </w:t>
      </w:r>
      <w:r w:rsidR="00180E7B" w:rsidRPr="00200585">
        <w:t>μετά την εκδήλωση πλημμυρικών φαινομένων εντός ή πλησίον των σχολικών μονάδων και εφόσον οι σχολικές μονάδες βρίσκονται σε λειτουργία, εφαρμόζουν κατά την κρίση τους το Σχέδιο Έκτακτης Ανάγκης του Σχολείου και ενημερώνουν σχετικά την αρμόδια οργανική μονάδα Πολιτικής Προστασία του οικείου Δήμου, προκειμένου να βρίσκεται σε ετοιμότητα και εφόσον τούτο κριθεί αναγκαίο να συμβάλλει στην ασφαλή απομάκρυνση των μαθητών και του προσωπικού σε ασφαλείς χώρους, όπου εν συνεχεία οι μαθητές θα παραληφθούν με ασφάλεια από τους γονείς ή τους κηδεμόνες τους</w:t>
      </w:r>
    </w:p>
    <w:p w:rsidR="00180E7B" w:rsidRPr="00200585" w:rsidRDefault="00180E7B" w:rsidP="00FA3DD2">
      <w:pPr>
        <w:pStyle w:val="a9"/>
      </w:pPr>
      <w:r w:rsidRPr="00200585">
        <w:rPr>
          <w:b/>
        </w:rPr>
        <w:t>Οι υπεύθυνοι λειτουργίας αρχαιολογικών χώρων, μνημείων και μουσείων</w:t>
      </w:r>
      <w:r w:rsidRPr="00200585">
        <w:t xml:space="preserve"> μετά την εκδήλωση πλημμυρικών φαινομένων εντός ή πλησίον αυτών και εφόσον αυτά βρίσκονται σε λειτουργία, απομακρύνουν άμεσα τους επισκέπτες σύμφωνα με τις κατευθυντήριες οδηγίες που δίνονται από το Υπουργείο Πολιτισμού και Αθλητισμού. Σε περιπτώσεις που προκύπτουν θέματα άμεσης προσωρινής φύλαξης των ανωτέρω χώρων και των εκθεμάτων, οι υπεύθυνοι λειτουργίας των χώρων αυτών δύναται να αιτηθούν τη συνδρομή των κατά τόπους αρμόδιων αστυνομικών αρχών.</w:t>
      </w:r>
    </w:p>
    <w:p w:rsidR="00180E7B" w:rsidRPr="00200585" w:rsidRDefault="00180E7B" w:rsidP="00FA3DD2">
      <w:pPr>
        <w:pStyle w:val="a9"/>
      </w:pPr>
      <w:r w:rsidRPr="00200585">
        <w:rPr>
          <w:b/>
        </w:rPr>
        <w:t>Οι υπεύθυνοι λειτουργίας παιδικών εξοχών – κατασκηνώσεων</w:t>
      </w:r>
      <w:r w:rsidRPr="00200585">
        <w:t xml:space="preserve"> κατά τη διάρκεια λειτουργίας τους μετά την εκδήλωση πλημμυρικών φαινομένων εντός ή πλησίον αυτών, εφαρμόζουν τα σχέδια εκκένωσης των κατασκηνωτών και του προσωπικού τους όταν αυτό κρίνεται απαραίτητο και κατευθύνουν τους κατασκηνωτές και το προσωπικό σε ασφαλή χώρο.</w:t>
      </w:r>
    </w:p>
    <w:p w:rsidR="00180E7B" w:rsidRPr="00200585" w:rsidRDefault="00180E7B" w:rsidP="00FA3DD2">
      <w:pPr>
        <w:pStyle w:val="a9"/>
      </w:pPr>
      <w:r w:rsidRPr="00200585">
        <w:rPr>
          <w:b/>
        </w:rPr>
        <w:t>Οι Συντονιστές των Αποκεντρωμένων Διοικήσεων</w:t>
      </w:r>
      <w:r w:rsidRPr="00200585">
        <w:t xml:space="preserve"> κινητοποιούν τις Δ/νσεις Πολιτικής Προστασίας προκειμένου να εκτιμήσουν το εύρος των συνεπειών από την εκδήλωση πλημμυρικών φαινομένων και εφόσον συντρέχουν λόγοι να συμβάλουν με το προσωπικό και τα μέσα της Αποκεντρωμένης Διοίκησης στην αντιμετώπιση εκτάκτων αναγκών και τη διαχείριση των συνεπειών, εφόσον τούτο κριθεί απαραίτητο.</w:t>
      </w:r>
    </w:p>
    <w:p w:rsidR="00AE2BD8" w:rsidRPr="003F14A8" w:rsidRDefault="00AE2BD8" w:rsidP="00AE2BD8">
      <w:pPr>
        <w:pStyle w:val="a9"/>
      </w:pPr>
    </w:p>
    <w:p w:rsidR="00180E7B" w:rsidRPr="00200585" w:rsidRDefault="00AE2BD8" w:rsidP="00180E7B">
      <w:pPr>
        <w:pStyle w:val="3"/>
      </w:pPr>
      <w:bookmarkStart w:id="96" w:name="_Toc55468477"/>
      <w:r w:rsidRPr="003F2118">
        <w:t>6</w:t>
      </w:r>
      <w:r w:rsidRPr="006F059E">
        <w:t>.</w:t>
      </w:r>
      <w:r w:rsidR="00573E4E">
        <w:t>5</w:t>
      </w:r>
      <w:r w:rsidRPr="006F059E">
        <w:t xml:space="preserve">.2 </w:t>
      </w:r>
      <w:r w:rsidR="00812209">
        <w:t xml:space="preserve"> </w:t>
      </w:r>
      <w:r w:rsidRPr="003F14A8">
        <w:t xml:space="preserve">Κινητοποίηση </w:t>
      </w:r>
      <w:r w:rsidR="00180E7B" w:rsidRPr="00200585">
        <w:t>φορέων λειτουργίας και συντήρησης δικτύων και υποδομών στην περιοχή που εκδηλώθηκαν πλημμυρικά φαινόμενα</w:t>
      </w:r>
      <w:bookmarkEnd w:id="96"/>
    </w:p>
    <w:p w:rsidR="00180E7B" w:rsidRPr="00200585" w:rsidRDefault="00180E7B" w:rsidP="00180E7B">
      <w:r w:rsidRPr="00200585">
        <w:t xml:space="preserve">Μετά την εκδήλωση πλημμυρικών φαινομένων, οι υπεύθυνοι λειτουργίας και συντήρησης τεχνικών έργων και έργων υποδομής (φράγματα, μονάδες παραγωγής ενέργειας, λιμάνια, γέφυρες, σήραγγες, οδικά και σιδηροδρομικά δίκτυα, δίκτυα κοινής ωφέλειας, κτλ.) στην περιοχή που αυτά εκδηλώθηκαν προβαίνουν </w:t>
      </w:r>
      <w:r w:rsidRPr="00175026">
        <w:rPr>
          <w:b/>
        </w:rPr>
        <w:t>αυτεπάγγελτα</w:t>
      </w:r>
      <w:r w:rsidRPr="00200585">
        <w:t xml:space="preserve"> και βάσει του κανονισμού λειτουργίας και συντήρησης του εκάστοτε φορέα, σε άμεσο έλεγχο των εγκαταστάσεών τους για τη διασφάλιση της ομαλής λειτουργίας τους. </w:t>
      </w:r>
    </w:p>
    <w:p w:rsidR="00180E7B" w:rsidRPr="00200585" w:rsidRDefault="00180E7B" w:rsidP="00180E7B">
      <w:r w:rsidRPr="00200585">
        <w:t>Ειδικότερα:</w:t>
      </w:r>
    </w:p>
    <w:p w:rsidR="00180E7B" w:rsidRPr="00200585" w:rsidRDefault="00180E7B" w:rsidP="00180E7B">
      <w:r w:rsidRPr="00200585">
        <w:rPr>
          <w:b/>
        </w:rPr>
        <w:t>Οι φορείς συντήρησης και λειτουργίας δικτύων κοινής ωφέλειας</w:t>
      </w:r>
      <w:r w:rsidRPr="00200585">
        <w:t xml:space="preserve"> (ΔΕΔΔΗΕ, ΑΔΜΗΕ, ΔΕΣΦΑ, ΕΠΑ εταιρίες κινητής και σταθερής τηλεφωνίας, εταιρίες ύδρευσης και αποχέτευσης, κλπ) κινητοποιούν τις αρμόδιες υπηρεσίες τους για τον άμεσο έλεγχο και την αποκατάσταση βλαβών στο δίκτυο αρμοδιότητάς τους, εφόσον συντρέχουν λόγοι. </w:t>
      </w:r>
    </w:p>
    <w:p w:rsidR="00180E7B" w:rsidRPr="00200585" w:rsidRDefault="00180E7B" w:rsidP="00180E7B">
      <w:r w:rsidRPr="00200585">
        <w:t>Επίσης, συνδράμουν το έργο του Πυροσβεστικού Σώματος στην έρευνα και διάσωση σε αστικό χώρο (προληπτική διακοπή δικτύων για την ασφάλεια του προσωπικού που επιχειρεί στις επιχειρήσεις έρευνας και διάσωσης, κλπ) και εκδίδουν κατά την κρίση τους ανακοινώσεις για την ενημέρωση του κοινού (δελτία τύπου, ανακοινώσεις στα τοπικά ΜΜΕ κ.λπ.).</w:t>
      </w:r>
    </w:p>
    <w:p w:rsidR="00180E7B" w:rsidRPr="00200585" w:rsidRDefault="00180E7B" w:rsidP="00180E7B">
      <w:r w:rsidRPr="00200585">
        <w:lastRenderedPageBreak/>
        <w:t>Σε περιπτώσεις που διαπιστωθούν εκτεταμένες βλάβες λειτουργίας δικτύων κοινής ωφέλειας, θα πρέπει να δοθεί προτεραιότητα στην αποκατάστασή του δικτύου που εξυπηρετεί δημόσια και κοινωφελούς χρήσης κτίρια (νοσοκομεία, υπηρεσίες, κτλ).</w:t>
      </w:r>
    </w:p>
    <w:p w:rsidR="00180E7B" w:rsidRPr="00200585" w:rsidRDefault="00180E7B" w:rsidP="00180E7B">
      <w:r w:rsidRPr="00200585">
        <w:rPr>
          <w:b/>
        </w:rPr>
        <w:t>Οι φορείς διοίκησης και εκμετάλλευσης λιμένων</w:t>
      </w:r>
      <w:r w:rsidRPr="00200585">
        <w:t xml:space="preserve"> (Οργανισμοί Λιμένων, Λιμενικά Ταμεία, Δημοτικά Λιμενικά Ταμεία) προβαίνουν σε άμεσο έλεγχο των λιμενικών έργων αρμοδιότητάς τους σε συνεργασία με τις κατά τόπους λιμενικές αρχές. Δρομολογούν δράσεις αποκατάστασης των λιμενικών έργων όταν αυτό κρίνεται απαραίτητο για την απρόσκοπτη λειτουργία του λιμένα.</w:t>
      </w:r>
    </w:p>
    <w:p w:rsidR="00180E7B" w:rsidRPr="00200585" w:rsidRDefault="00180E7B" w:rsidP="00180E7B">
      <w:r w:rsidRPr="00200585">
        <w:rPr>
          <w:b/>
        </w:rPr>
        <w:t>Οι διοικήσεις αερολιμένων της χώρας</w:t>
      </w:r>
      <w:r w:rsidRPr="00200585">
        <w:t xml:space="preserve"> προβαίνουν σε άμεσο έλεγχο των αερολιμενικών υποδομών και εφόσον συντρέχουν λόγοι δρομολογούν τα κατάλληλα μέτρα για την ασφαλή διακίνηση των επιβατών, των πληρωμάτων, των αεροσκαφών, των εργαζομένων στον αερολιμένα και του κοινού που διακινείται σε αυτό, σύμφωνα με τα αντίστοιχα Σχέδια Αντιμετώπισης Καταστάσεων Έκτακτης Ανάγκης.</w:t>
      </w:r>
    </w:p>
    <w:p w:rsidR="00180E7B" w:rsidRPr="00200585" w:rsidRDefault="00180E7B" w:rsidP="00180E7B">
      <w:r w:rsidRPr="00200585">
        <w:rPr>
          <w:b/>
        </w:rPr>
        <w:t>Οι φορείς συντήρησης και λειτουργίας στα ολοκληρωμένα τμήματα αυτοκινητοδρόμων</w:t>
      </w:r>
      <w:r w:rsidRPr="00200585">
        <w:t xml:space="preserve"> κινητοποιούν τις αρμόδιες υπηρεσίες τους για τον άμεσο έλεγχο του έργου παραχώρησης και εφόσον συντρέχουν λόγοι δρομολογούν τα κατάλληλα μέτρα για την ασφαλή κυκλοφορία των οχημάτων σε αυτό, σε συνεργασία με τις κατά τόπους αρμόδιες υπηρεσίες της ΕΛ.ΑΣ. και διευκολύνουν κατά προτεραιότητα την κίνηση των οχημάτων των υπηρεσιών έκτακτης ανάγκης (ΕΚΑΒ, ΠΣ, ΕΛ.ΑΣ., κλπ) στο οδικό δίκτυο αρμοδιότητάς τους, προς και από τον τόπο της καταστροφής.</w:t>
      </w:r>
    </w:p>
    <w:p w:rsidR="00180E7B" w:rsidRPr="00200585" w:rsidRDefault="00180E7B" w:rsidP="00180E7B">
      <w:r w:rsidRPr="00200585">
        <w:rPr>
          <w:b/>
        </w:rPr>
        <w:t>Στο σιδηροδρομικό δίκτυο της χώρας</w:t>
      </w:r>
      <w:r w:rsidRPr="00200585">
        <w:t xml:space="preserve">, εφόσον συντρέχουν λόγοι, πραγματοποιείται επιθεώρηση του δικτύου και των εγκαταστάσεων και η αντιμετώπιση προβλημάτων στο σιδηροδρομικό δίκτυο της χώρας, πραγματοποιείται σύμφωνα με τον εν ισχύ Γενικό Κανονισμό Κίνησης της εταιρίας ΟΣΕ Α.Ε., ο οποίος αποτελεί Εθνικό Κανόνα Ασφάλειας, καθώς και σύμφωνα με τα όσα προβλέπονται σχετικά στους Εσωτερικούς Κανονισμούς Λειτουργίας των εταιριών ΟΣΕ Α.Ε., ΤΡΑΙΝΟΣΕ Α.Ε. και ΕΕΣΣΤΥ Α.Ε. </w:t>
      </w:r>
    </w:p>
    <w:p w:rsidR="00AE2BD8" w:rsidRDefault="00180E7B" w:rsidP="00180E7B">
      <w:r w:rsidRPr="00200585">
        <w:rPr>
          <w:b/>
        </w:rPr>
        <w:t>Οι υπεύθυνοι λειτουργίας και συντήρησης φραγμάτων</w:t>
      </w:r>
      <w:r w:rsidRPr="00200585">
        <w:t>, προβαίνουν αυτεπάγγελτα και βάσει του κανονισμού λειτουργίας και συντήρησης σε άμεσο έλεγχό τους μετά από την εκδήλωση πλημμυρικών φαινομένων (έκτακτη επιθεώρηση). Σε περιπτώσεις που διαπιστωθούν προβλήματα στη συμπεριφορά του φράγματος, οι ανωτέρω υπεύθυνοι προχωρούν σε εκτίμηση της κατάστασης και, όταν αυτό απαιτείται, ενημερώνουν άμεσα τις αρμόδιες κατά τόπους υπηρεσίες του Π.Σ. και της ΕΛ.ΑΣ., καθώς και τους οικείους Δημάρχους, τον αρμόδιο Αντιπεριφερειάρχη και τον Περιφερειάρχη.</w:t>
      </w:r>
    </w:p>
    <w:p w:rsidR="00180E7B" w:rsidRPr="006F059E" w:rsidRDefault="00180E7B" w:rsidP="00180E7B"/>
    <w:p w:rsidR="00EF005B" w:rsidRPr="006F059E" w:rsidRDefault="003D3C93" w:rsidP="001D33FA">
      <w:pPr>
        <w:pStyle w:val="3"/>
      </w:pPr>
      <w:bookmarkStart w:id="97" w:name="_Toc507411602"/>
      <w:bookmarkStart w:id="98" w:name="_Toc55468478"/>
      <w:r w:rsidRPr="003F2118">
        <w:t>6</w:t>
      </w:r>
      <w:r w:rsidR="00EF005B" w:rsidRPr="006F059E">
        <w:t>.</w:t>
      </w:r>
      <w:r w:rsidR="00573E4E">
        <w:t>5</w:t>
      </w:r>
      <w:r w:rsidR="00EF005B" w:rsidRPr="006F059E">
        <w:t>.</w:t>
      </w:r>
      <w:r w:rsidR="00AE2BD8">
        <w:t>3</w:t>
      </w:r>
      <w:r w:rsidR="00EF005B" w:rsidRPr="006F059E">
        <w:t xml:space="preserve"> Κινητοποίηση σε κεντρικό επίπεδο</w:t>
      </w:r>
      <w:bookmarkEnd w:id="97"/>
      <w:bookmarkEnd w:id="98"/>
    </w:p>
    <w:p w:rsidR="00180E7B" w:rsidRPr="00200585" w:rsidRDefault="00180E7B" w:rsidP="00180E7B">
      <w:r w:rsidRPr="00200585">
        <w:rPr>
          <w:b/>
        </w:rPr>
        <w:t>Ο Γενικός Γραμματέας Πολιτικής Προστασίας</w:t>
      </w:r>
      <w:r w:rsidRPr="00200585">
        <w:t xml:space="preserve"> ενημερώνεται από το ΚΕΠΠ/ΕΣΚΕ</w:t>
      </w:r>
      <w:r w:rsidR="001A7CF0" w:rsidRPr="00200585">
        <w:rPr>
          <w:vertAlign w:val="superscript"/>
        </w:rPr>
        <w:footnoteReference w:id="13"/>
      </w:r>
      <w:r w:rsidRPr="00200585">
        <w:t xml:space="preserve"> σχετικά με τα πλημμυρικά φαινόμενα που εκδηλώνονται, επικοινωνεί με τους κατά τόπους αρμόδιους Δημάρχους και τον αρμόδιο Περιφερειάρχη σχετικά με τις επιπτώσεις τους και τις δράσεις πολιτικής προστασίας που υλοποιούνται σε τοπικό επίπεδο και ενημερώνει τον Υπουργό Προστασίας του Πολίτη.</w:t>
      </w:r>
    </w:p>
    <w:p w:rsidR="00180E7B" w:rsidRPr="00200585" w:rsidRDefault="00180E7B" w:rsidP="00180E7B">
      <w:r w:rsidRPr="00200585">
        <w:t xml:space="preserve">Εν συνεχεία, ο Γενικός Γραμματέας Πολιτικής Προστασίας, αναλόγως της πορείας εξέλιξης του καταστροφικού φαινομένου, συνεργάζεται με τα αρμόδια κατά τόπους Αποκεντρωμένα Όργανα Πολιτικής Προστασίας (Περιφερειάρχης, Αντιπεριφερειάρχης, Δήμαρχος) προκειμένου να εξασφαλιστεί ο συντονισμός και η διαλειτουργικότητα μεταξύ των φορέων της κεντρικής διοίκησης </w:t>
      </w:r>
      <w:r w:rsidRPr="00200585">
        <w:lastRenderedPageBreak/>
        <w:t>και των φορέων που εμπλέκονται σε περιφερειακό και τοπικό επίπεδο σε δράσεις αντιμετώπισης εκτάκτων αναγκών και άμεσης/βραχείας διαχείρισης των συνεπειών.</w:t>
      </w:r>
    </w:p>
    <w:p w:rsidR="00180E7B" w:rsidRPr="00200585" w:rsidRDefault="007546E3" w:rsidP="00180E7B">
      <w:r w:rsidRPr="006F059E">
        <w:rPr>
          <w:b/>
        </w:rPr>
        <w:t>Η Δ/νση Σχεδιασμού &amp; Αντιμετώπισης Εκτάκτων Αναγκών της ΓΓΠΠ</w:t>
      </w:r>
      <w:r w:rsidRPr="006F059E">
        <w:t xml:space="preserve"> </w:t>
      </w:r>
      <w:r w:rsidR="00180E7B" w:rsidRPr="00200585">
        <w:t xml:space="preserve">υποστηρίζει άμεσα το έργο του Γενικού Γραμματέα Πολιτικής </w:t>
      </w:r>
      <w:r w:rsidR="00180E7B" w:rsidRPr="00CC0B07">
        <w:t>Προστασίας</w:t>
      </w:r>
      <w:r w:rsidR="00AB50C0" w:rsidRPr="00CC0B07">
        <w:t xml:space="preserve"> και του Υφυπουργού Προστασίας του Πολίτη αρμόδιου για θέματα Πολιτικής Προστασίας και Διαχείρισης Κρίσεων</w:t>
      </w:r>
      <w:r w:rsidR="00180E7B" w:rsidRPr="00CC0B07">
        <w:t>, καθώς και των οργανικών μονάδων των Περιφερειών και των Δήμων ή φορέων της Κεντρικής Διοίκησης</w:t>
      </w:r>
      <w:r w:rsidR="00180E7B" w:rsidRPr="00200585">
        <w:t xml:space="preserve"> που εμπλέκονται στην αντιμετώπιση εκτάκτων αναγκών και την άμεση/βραχεία διαχείριση των συνεπειών από την εκδήλωση πλημμυρικών φαινομένων.</w:t>
      </w:r>
    </w:p>
    <w:p w:rsidR="00180E7B" w:rsidRPr="00200585" w:rsidRDefault="00180E7B" w:rsidP="00180E7B">
      <w:r w:rsidRPr="00200585">
        <w:t xml:space="preserve">Με βάση την αρχική εκτίμηση των συνεπειών και εφόσον συντρέχουν λόγοι, </w:t>
      </w:r>
      <w:r w:rsidRPr="00200585">
        <w:rPr>
          <w:b/>
        </w:rPr>
        <w:t>ο Γενικός Γραμματέας Πολιτικής Προστασίας</w:t>
      </w:r>
      <w:r w:rsidRPr="00200585">
        <w:t xml:space="preserve"> και </w:t>
      </w:r>
      <w:r w:rsidRPr="00200585">
        <w:rPr>
          <w:b/>
        </w:rPr>
        <w:t>ο Γενικός Γραμματέας Υποδομών</w:t>
      </w:r>
      <w:r w:rsidRPr="00200585">
        <w:t xml:space="preserve">, με εντολή των πολιτικά προϊσταμένων τους μεταβαίνουν άμεσα στην πληγείσα περιοχή με σκοπό τον καλύτερο συντονισμό όλων των υπηρεσιών και φορέων και τη δρομολόγηση δράσεων για την αντιμετώπιση εκτάκτων αναγκών και την άμεση/βραχεία διαχείριση των συνεπειών. Στο ανωτέρω κυβερνητικό κλιμάκιο δύναται να μετέχουν και άλλοι Γενικοί Γραμματείς όταν ανακύπτουν άμεσα θέματα συντονισμού αρμοδιότητάς τους. Οι ανωτέρω Γενικοί Γραμματείς υποστηρίζουν το έργο των οικείων Υπουργών, όταν αυτοί μεταβαίνουν στην πληγείσα περιοχή. </w:t>
      </w:r>
    </w:p>
    <w:p w:rsidR="00481E60" w:rsidRDefault="00180E7B" w:rsidP="000F771F">
      <w:r w:rsidRPr="00200585">
        <w:t>Εν συνεχεία, το ανωτέρω κυβερνητικό κλιμάκιο συνεργάζεται με τα αρμόδια κατά τόπους Αποκεντρωμένα Όργανα Πολιτικής Προστασίας (Περιφερειάρχης, Αντιπεριφερειάρχης, Δήμαρχος) προκειμένου να εξασφαλιστεί ο συντονισμός και η διαλειτουργικότητα μεταξύ των φορέων της κεντρικής διοίκησης και των φορέων που εμπλέκονται σε περιφερειακό και τοπικό επίπεδο σε δράσεις αντιμετώπισης εκτάκτων αναγκών και άμεσης/βραχείας διαχείρισης των συνεπειών</w:t>
      </w:r>
    </w:p>
    <w:p w:rsidR="000F771F" w:rsidRPr="00200585" w:rsidRDefault="000F771F" w:rsidP="000F771F">
      <w:r w:rsidRPr="00200585">
        <w:t>Στις περιπτώσεις που λόγω των επιχειρησιακών αναγκών κρίνεται από τους εμπλεκόμενους φορείς σε επίπεδο Κεντρικής Διοίκησης ότι το δυναμικό και τα μέσα για την αντιμετώπιση των πλημμυρικών φαινομένων σε εθνικό επίπεδο δεν επαρκούν, ο Γενικός Γραμματέας Πολιτικής Προστασίας δρομολογεί την υποβολή αιτήματος διεθνούς συνδρομής για την παροχή βοήθειας από τον Ευρωπαϊκό Μηχανισμό Πολιτικής Προστασίας ή από άλλες χώρες, άλλους διεθνείς οργανισμούς ή μέσω διμερών και πολυμερών συμφωνιών.</w:t>
      </w:r>
    </w:p>
    <w:p w:rsidR="00481E60" w:rsidRPr="003F14A8" w:rsidRDefault="00481E60" w:rsidP="000F771F">
      <w:r w:rsidRPr="003F14A8">
        <w:t xml:space="preserve">Στον ανωτέρω συντονισμό μεταξύ των φορέων της κεντρικής διοίκησης και των φορέων που εμπλέκονται σε περιφερειακό και τοπικό επίπεδο, κεντρικό ρόλο έχουν τα </w:t>
      </w:r>
      <w:r w:rsidRPr="003F14A8">
        <w:rPr>
          <w:b/>
        </w:rPr>
        <w:t xml:space="preserve">Κέντρα Επιχειρήσεων των </w:t>
      </w:r>
      <w:r w:rsidR="00A436D8">
        <w:rPr>
          <w:b/>
        </w:rPr>
        <w:t>εμπλεκόμενων</w:t>
      </w:r>
      <w:r w:rsidRPr="003F14A8">
        <w:rPr>
          <w:b/>
        </w:rPr>
        <w:t xml:space="preserve"> φορέων σε κεντρικό επίπεδο</w:t>
      </w:r>
      <w:r w:rsidRPr="003F14A8">
        <w:t xml:space="preserve"> (</w:t>
      </w:r>
      <w:r w:rsidRPr="003F14A8">
        <w:rPr>
          <w:b/>
        </w:rPr>
        <w:t xml:space="preserve">ΕΛ.ΑΣ./ΕΣΚΕΔΙΚ, 199 ΣΕΚΥΠΣ/ΕΣΚΕ, ΚΕΠΠ/ΕΣΚΕ, ΓΕΕΘΑ/ΕΘΚΕΠΙΧ, </w:t>
      </w:r>
      <w:r w:rsidRPr="003F14A8">
        <w:rPr>
          <w:b/>
          <w:lang w:val="en-US"/>
        </w:rPr>
        <w:t>EKAB</w:t>
      </w:r>
      <w:r w:rsidRPr="003F14A8">
        <w:rPr>
          <w:b/>
        </w:rPr>
        <w:t>, κλπ</w:t>
      </w:r>
      <w:r w:rsidRPr="003F14A8">
        <w:t xml:space="preserve">), τα οποία λειτουργούν σε 24-ωρη βάση και αποτελούν τον σύνδεσμο μεταξύ των κατά τόπους επιχειρησιακά </w:t>
      </w:r>
      <w:r w:rsidR="00A436D8">
        <w:t>εμπλεκόμενων</w:t>
      </w:r>
      <w:r w:rsidRPr="003F14A8">
        <w:t xml:space="preserve"> υπηρεσιών τους</w:t>
      </w:r>
      <w:r w:rsidR="00693697">
        <w:t xml:space="preserve"> και της φυσικής και πολιτικής </w:t>
      </w:r>
      <w:r w:rsidRPr="003F14A8">
        <w:t xml:space="preserve"> ηγεσίας του φορέα τους. Τα ανωτέρω Κέντρα Επιχειρήσεων παρακολουθούν την εφαρμογή δράσεων από τις κατά τόπους επιχειρησιακά εμπλεκόμενες υπηρεσίες τους, ενημερώνουν άμεσα την φυσική και πολιτική τους ηγεσία και με εντολή τους δρομολογούν και συντονίζουν την κινητοποίηση των υπηρεσιών του φορέα τους.</w:t>
      </w:r>
    </w:p>
    <w:p w:rsidR="000F771F" w:rsidRPr="00200585" w:rsidRDefault="000F771F" w:rsidP="000F771F">
      <w:r w:rsidRPr="00200585">
        <w:rPr>
          <w:b/>
        </w:rPr>
        <w:t>Ειδικότερα, το ΚΕΠΠ/ΕΣΚΕ</w:t>
      </w:r>
      <w:r w:rsidR="00573E4E" w:rsidRPr="00200585">
        <w:rPr>
          <w:vertAlign w:val="superscript"/>
        </w:rPr>
        <w:footnoteReference w:id="14"/>
      </w:r>
      <w:r w:rsidR="00573E4E">
        <w:rPr>
          <w:b/>
        </w:rPr>
        <w:t xml:space="preserve"> </w:t>
      </w:r>
      <w:r w:rsidRPr="00200585">
        <w:t xml:space="preserve"> βρίσκεται σε επικοινωνία με τα λοιπά Κέντρα Επιχειρήσεων των εμπλεκομένων φορέων σε κεντρικό επίπεδο, καθώς και με τις αρμόδιες οργανικές μονάδες Πολιτικής Προστασίας των Δήμων και των Περιφερειών στις περιοχές όπου εξελίσσεται το καταστροφικό φαινόμενο και υποστηρίζει το έργο των Δημάρχων, των Περιφερειαρχών και των Αρμόδιων </w:t>
      </w:r>
      <w:r w:rsidRPr="00200585">
        <w:lastRenderedPageBreak/>
        <w:t>Αντιπεριφερειαρχών, που ενεργούν σύμφωνα με τις οδηγίες και τις κατευθύνσεις που τους παρέχουν οι οικείοι Περιφερειάρχες, για την αντιμετώπιση εκτάκτων αναγκών και την άμεση/βραχεία διαχείριση των συνεπειών από την εκδήλωση πλημμυρικών φαινομένων, με τη διάθεση μέσων από άλλους φορείς ή υπηρεσίες σε κεντρικό επίπεδο κατόπιν σχετικού αιτήματος.</w:t>
      </w:r>
    </w:p>
    <w:p w:rsidR="000F771F" w:rsidRPr="00200585" w:rsidRDefault="000F771F" w:rsidP="000F771F">
      <w:pPr>
        <w:pStyle w:val="a9"/>
        <w:spacing w:after="0"/>
      </w:pPr>
      <w:r w:rsidRPr="00200585">
        <w:t xml:space="preserve">Το </w:t>
      </w:r>
      <w:r w:rsidRPr="00200585">
        <w:rPr>
          <w:b/>
        </w:rPr>
        <w:t xml:space="preserve">ΕΚΑΒ </w:t>
      </w:r>
      <w:r w:rsidRPr="00200585">
        <w:t>έχει την ευθύνη για τον γενικότερο συντονισμό των φορέων που έχουν την ευθύνη για την υλοποίηση δράσεων σχετικών με την αντιμετώπιση εκτάκτων καταστάσεων που αφορούν στην δημόσια υγεία μετά την εκδήλωση πλημμυρικών φαινομένων με καταστροφικές συνέπειες. Παρακολουθεί την εφαρμογή δράσεων του Τομέα Υγείας, κινητοποιεί το Ειδικό Τμήμα Ιατρικής Καταστροφών (ΕΤΙΚ) του ΕΚΑΒ εφόσον συντρέχουν λόγοι, και συντονίζει τις υγειονομικές μονάδες για την υποδοχή τραυματιών/ασθενών, την κάλυψη αυξημένων αναγκών σε φαρμακευτικό υλικό, την ψυχοκοινωνική υποστήριξη στις πληγείσες περιοχές από κλιμάκια του Εθνικού Κέντρου Κοινωνικής Αλληλεγγύης (ΕΚΚΑ), κλπ.</w:t>
      </w:r>
    </w:p>
    <w:p w:rsidR="000F771F" w:rsidRPr="00200585" w:rsidRDefault="000F771F" w:rsidP="000F771F">
      <w:r w:rsidRPr="00200585">
        <w:rPr>
          <w:b/>
        </w:rPr>
        <w:t>Ο Προϊστάμενος της Γενικής Διεύθυνσης Αποκατάστασης Επιπτώσεων Φυσικών Καταστροφών (Γ.Δ.Α.Ε.Φ.Κ.)</w:t>
      </w:r>
      <w:r w:rsidRPr="00200585">
        <w:t xml:space="preserve"> </w:t>
      </w:r>
      <w:r w:rsidRPr="008D148F">
        <w:t>ενημερώνεται από το ΚΕΠΠ/ΕΣΚΕ για πλημμυρικά συμβάντα σε πολεοδομικά συγκροτήματα και οικισμούς, επικοινωνεί με τους αρμόδιους συνδέσμους, τα αστυνομικά τμήματα και τα Αποκεντρωμένα Όργανα Πολιτικής Προστασίας (Δήμαρχος, Περιφερειάρχης, Αντιπεριφερειάρχης) σχετικά με την εκτίμηση των συνεπειών σε κτήρια και κινητοποιεί το δυναμικό της Γενικής Διεύθυνσης σε περίπτωση που υπάρχουν αναφορές για βλάβες σε κτίρια που εγκυμονούν κινδύνους για την ασφάλεια των πολιτών και με εντολή του Γενικού Γραμματέα Υποδομών μεταβαίνουν στην πληγείσα περιοχή κλιμάκια της Γ.Δ.Α.Ε.Φ.Κ για έλεγχο και καταγραφή των ζημιών</w:t>
      </w:r>
      <w:r w:rsidRPr="00200585">
        <w:t>.</w:t>
      </w:r>
    </w:p>
    <w:p w:rsidR="000F771F" w:rsidRPr="00200585" w:rsidRDefault="000F771F" w:rsidP="000F771F">
      <w:r w:rsidRPr="00200585">
        <w:rPr>
          <w:b/>
        </w:rPr>
        <w:t>Το Υπουργείο Εξωτερικών</w:t>
      </w:r>
      <w:r w:rsidRPr="00200585">
        <w:t xml:space="preserve"> κινητοποιεί την </w:t>
      </w:r>
      <w:r w:rsidRPr="00200585">
        <w:rPr>
          <w:b/>
        </w:rPr>
        <w:t>Μονάδα Διαχείρισης Κρίσεων</w:t>
      </w:r>
      <w:r w:rsidRPr="00200585">
        <w:t xml:space="preserve"> σε περιπτώσεις που από την εξέλιξη του καταστροφικού φαινομένου μεταξύ των πληγέντων υπάρχουν αλλοδαποί πολίτες, προκειμένου να ενημερωθούν οι Πρεσβείες των αλλοδαπών πολιτών. Το ΥΠΕΞ ενημερώνεται σχετικά μέσω του ΚΕΠΠ/ΕΣΚΕ ή απευθείας με το ΕΚΑΒ, το οποίο συνεργάζεται με την προανακριτική αρχή (Π.Σ., ΕΛ.ΑΣ.).</w:t>
      </w:r>
    </w:p>
    <w:p w:rsidR="000F771F" w:rsidRPr="00200585" w:rsidRDefault="000F771F" w:rsidP="000F771F">
      <w:r w:rsidRPr="00200585">
        <w:t xml:space="preserve">Στις περιπτώσεις που από την εξέλιξη του καταστροφικού φαινομένου υπάρχουν θανόντες αλλοδαποί πολίτες, το ΥΠΕΞ ενημερώνεται σχετικά, σύμφωνα με τις διαδικασίες που περιγράφονται στην </w:t>
      </w:r>
      <w:r w:rsidR="00625916">
        <w:t>3</w:t>
      </w:r>
      <w:r w:rsidRPr="00200585">
        <w:rPr>
          <w:vertAlign w:val="superscript"/>
        </w:rPr>
        <w:t>η</w:t>
      </w:r>
      <w:r w:rsidRPr="00200585">
        <w:t xml:space="preserve">  Έκδοση του Ειδικού Σχεδίου Διαχείρισης Ανθρώπινων Απωλειών (</w:t>
      </w:r>
      <w:r w:rsidR="00625916">
        <w:t>9052</w:t>
      </w:r>
      <w:r w:rsidRPr="00200585">
        <w:t>/</w:t>
      </w:r>
      <w:r w:rsidR="00625916">
        <w:t>18-12-2019</w:t>
      </w:r>
      <w:r w:rsidRPr="00200585">
        <w:t xml:space="preserve"> έγγραφο ΓΓΠΠ), ανεξάρτητα αν αυτό έχει ενεργοποιηθεί ή όχι.</w:t>
      </w:r>
    </w:p>
    <w:p w:rsidR="000F771F" w:rsidRPr="00200585" w:rsidRDefault="000F771F" w:rsidP="000F771F">
      <w:r w:rsidRPr="00200585">
        <w:t>Συμπληρωματικά προς τα ανωτέρω κρίνεται σκόπιμο να αναφερθεί ότι η ταυτοποίηση τραυματιών και θανόντων αλλοδαπών πολιτών λόγω πλημμυρικών φαινομένων, αποτελεί αρμοδιότητα της προανακριτικής αρχής (Π.Σ., ΕΛ.ΑΣ.) σε συνεργασία με τις Ιατροδικαστικές Υπηρεσίες. Η ενημέρωση για την κατάσταση της υγείας των τραυματιών, καθώς και ο αριθμός και οι ιατρικές μονάδες στις οποίες νοσηλεύονται, αποτελούν ευθύνη του ΕΚΑΒ, συμπεριλαμβανομένων των αλλοδαπών πολιτών.</w:t>
      </w:r>
    </w:p>
    <w:p w:rsidR="00586841" w:rsidRPr="006F059E" w:rsidRDefault="00586841" w:rsidP="00E375B9"/>
    <w:p w:rsidR="00B31A92" w:rsidRPr="006F059E" w:rsidRDefault="003D3C93" w:rsidP="00252BF0">
      <w:pPr>
        <w:pStyle w:val="2"/>
      </w:pPr>
      <w:bookmarkStart w:id="99" w:name="_Toc507411606"/>
      <w:bookmarkStart w:id="100" w:name="_Toc55468479"/>
      <w:r w:rsidRPr="003F2118">
        <w:t>6</w:t>
      </w:r>
      <w:r w:rsidR="00176618" w:rsidRPr="006F059E">
        <w:t>.</w:t>
      </w:r>
      <w:r w:rsidR="00573E4E">
        <w:t>6</w:t>
      </w:r>
      <w:r w:rsidR="00176618" w:rsidRPr="006F059E">
        <w:t xml:space="preserve"> </w:t>
      </w:r>
      <w:r w:rsidR="00D6762C">
        <w:t xml:space="preserve">  </w:t>
      </w:r>
      <w:r w:rsidR="00176618" w:rsidRPr="006F059E">
        <w:t>Επιχειρήσεις Έρευνας, Διάσωσης</w:t>
      </w:r>
      <w:bookmarkEnd w:id="99"/>
      <w:bookmarkEnd w:id="100"/>
    </w:p>
    <w:p w:rsidR="000F771F" w:rsidRPr="00200585" w:rsidRDefault="000F771F" w:rsidP="000F771F">
      <w:r w:rsidRPr="00200585">
        <w:t xml:space="preserve">Οι επιχειρήσεις έρευνας και διάσωσης δρομολογούνται άμεσα μόλις οι σχετικές πληροφορίες που αφορούν πιθανούς εγκλωβισμούς ατόμων λόγω πλημμυρικών υδάτων, διακοπών ηλεκτρικού ρεύματος ή λόγω κατολισθητικών φαινομένων κλπ, διαβιβαστούν στις κατά τόπους αρμόδιες Πυροσβεστικές Υπηρεσίες. </w:t>
      </w:r>
      <w:r w:rsidRPr="00175026">
        <w:rPr>
          <w:b/>
        </w:rPr>
        <w:t xml:space="preserve">Κατά προτεραιότητα, αποτελεί υποχρέωση όλων των υπηρεσιών ή φορέων, οι οποίοι λαμβάνουν πρωτογενείς πληροφορίες σχετικές με εγκλωβισμούς ατόμων να ενημερώνουν άμεσα την αρμόδια κατά τόπους Υπηρεσία του Πυροσβεστικού Σώματος, το οποίο </w:t>
      </w:r>
      <w:r w:rsidRPr="00175026">
        <w:rPr>
          <w:b/>
        </w:rPr>
        <w:lastRenderedPageBreak/>
        <w:t>είναι θεσμικά αρμόδιο για την έρευνα και διάσωση στο χερσαίο χώρ</w:t>
      </w:r>
      <w:r w:rsidRPr="00200585">
        <w:t>ο (άρθρο 2 του Ν. 3511/2006 - ΦΕΚ 258/Α΄/2006, όπως αυτό έχει τροποποιηθεί με το άρθρο 64 του Ν.4249/2014 - ΦΕΚ 73/Α΄/2014 ).</w:t>
      </w:r>
    </w:p>
    <w:p w:rsidR="000F771F" w:rsidRPr="00200585" w:rsidRDefault="000F771F" w:rsidP="000F771F">
      <w:r w:rsidRPr="00200585">
        <w:t>Ο επικεφαλής της κατά τόπου αρμόδιας Πυροσβεστικής Υπηρεσίας αξιολογεί τις σχετικές με έρευνα και διάσωση πληροφορίες και κινητοποιεί τους διαθέσιμους πόρους του για την άμεση μετάβασή τους στα σημεία των συμβάντων. Σύμφωνα με τις πληροφορίες που λαμβάνει από τα σημεία των συμβάντων προβαίνει σε ιεράρχηση αυτών και ενίσχυση των δυνάμεων, αν τούτο απαιτείται.</w:t>
      </w:r>
    </w:p>
    <w:p w:rsidR="000F771F" w:rsidRPr="00200585" w:rsidRDefault="000F771F" w:rsidP="000F771F">
      <w:r w:rsidRPr="00200585">
        <w:t>Οι Πυροσβεστικές δυνάμεις, ανάλογα με την έκταση και την εξέλιξη της καταστροφής, ενισχύονται σε προσωπικό και μέσα από όμορες Περιφερειακές Υπηρεσίες του Π.Σ. σύμφωνα με τον Κανονισμό Εσωτερικής Υπηρεσίας Πυροσβεστικού Σώματος (ΠΔ 210/1992, ΦΕΚ 99/Α΄/1992, όπως έχει τροποποιηθεί και ισχύει). Αν η κατάσταση το απαιτεί κινητοποιούνται οι ΕΜΑΚ. (ΠΔ 96/1987, ΦΕΚ 58/Α΄/1987 – ΠΔ 329/1993, ΦΕΚ 140/Α΄/1993 όπως έχει τροποποιηθεί και ισχύει - Έγγραφο Αρχηγείου ΠΣ ΑΠ 23964 Φ.159 ΠΣΕΑ 9/7/2004).</w:t>
      </w:r>
    </w:p>
    <w:p w:rsidR="000F771F" w:rsidRPr="00200585" w:rsidRDefault="000F771F" w:rsidP="000F771F">
      <w:r w:rsidRPr="00200585">
        <w:t>Η περιμετρική απομόνωση της πληγείσας περιοχής, όταν τούτο απαιτείται για την ευχερή και άμεση επέμβαση των συνεργείων διάσωσης, όπως επίσης η λήψη μέτρων τροχαίας κίνησης μέσα και περιμετρικά της πληγείσας περιοχής για τη διευκόλυνση της κίνησης των οχημάτων των συνεργείων βοήθειας, αποτελεί αρμοδιότητα των υπηρεσιών της ΕΛ.ΑΣ (Έγγραφο ΕΛΑΣ 5301/4/16-ζ’ 21/5/2004).</w:t>
      </w:r>
    </w:p>
    <w:p w:rsidR="000F771F" w:rsidRPr="00200585" w:rsidRDefault="000F771F" w:rsidP="000F771F">
      <w:r w:rsidRPr="00200585">
        <w:t>Η παροχή προνοσοκομειακής περίθαλψης και μεταφορά τραυματιών λόγω των πλημμυρών σε υγειονομικά κέντρα είναι αρμοδιότητα του Ε.Κ.Α.Β. (Ν. 1579/85, ΦΕΚ 217/Α΄/1985). Το παράρτημα του ΕΚΑΒ, που στα όρια ευθύνης της περιφέρειάς του έχουν δημιουργηθεί έκτακτες ανάγκες λόγω πλημμυρών, συνεργάζεται με τις μονάδες παροχής υπηρεσιών υγείας των νομών της περιφέρειάς του (Νοσοκομεία, Κέντρα Υγείας, Ιατρεία κ.λπ.) και είναι αποκλειστικά αρμόδιο να συντονίζει τη δράση και την κίνηση όλων των ασθενοφόρων αυτοκινήτων, των ειδικών κινητών μονάδων παροχής υπηρεσιών υγείας και των άλλων μέσων μεταφοράς και διακίνησης αρρώστων και εκτάκτων περιστατικών γενικά. Επίσης, διακινεί και διακομίζει στα νοσοκομεία εφημερίας και τις άλλες μονάδες παροχής περίθαλψης της περιφέρειάς του, κάθε έκτακτο περιστατικό καθώς και σε Νοσοκομεία άλλων περιφερειών, όταν τα νοσοκομεία της περιφέρειάς του δεν καλύπτουν τη συγκεκριμένη ανάγκη. Η διακομιδή εκτάκτων περιστατικών από μία περιφέρεια σε άλλη γίνεται ύστερα από συνεννόηση των αρμοδίων υπηρεσιών των δύο αντιστοίχων ΕΚΑΒ και σε περίπτωση ανάγκης παρεμβαίνει συντονιστικά η αρμόδια Κεντρική Υπηρεσία του ΕΚΑΒ. Στην πρώτη γεωγραφική περιφέρεια, που περιλαμβάνει τους νομούς Αττικής, Βοιωτίας και Εύβοιας, τις αντίστοιχες αρμοδιότητες ασκεί η κεντρική Υπηρεσία του ΕΚΑΒ. (ΠΔ 376/1988, ΦΕΚ 169/Α΄/1988).</w:t>
      </w:r>
    </w:p>
    <w:p w:rsidR="000F771F" w:rsidRPr="00200585" w:rsidRDefault="000F771F" w:rsidP="000F771F">
      <w:r w:rsidRPr="00200585">
        <w:t>Ο Πρόεδρος του Ε.Κ.Α.Β. μετά την ενημέρωσή του από τα κατά τόπους παραρτήματα του ΕΚΑΒ δύναται να ενεργοποιήσει την Ομάδα Διαχείρισης Κρίσεων (Ο.ΔΙ.Κ.) του ΕΚΑΒ και να αποστείλει το Ειδικό Τμήμα Ιατρικής Καταστροφών (ΕΤΙΚ) στην πληγείσα περιοχή, αν τούτα απαιτούνται.</w:t>
      </w:r>
    </w:p>
    <w:p w:rsidR="000F771F" w:rsidRPr="00200585" w:rsidRDefault="000F771F" w:rsidP="000F771F">
      <w:r w:rsidRPr="00200585">
        <w:t xml:space="preserve">Το έργο της μεταφοράς τραυματιών προς τις νοσηλευτικές μονάδες δύναται να υποστηρίξουν, όπου αυτό απαιτείται, και οι κατά τόπους αρμόδιες υπηρεσίες της ΕΛ.ΑΣ. ή του Π.Σ. σε συνεργασία με το τοπικό παράρτημα του ΕΚΑΒ. </w:t>
      </w:r>
    </w:p>
    <w:p w:rsidR="000F771F" w:rsidRPr="00200585" w:rsidRDefault="000F771F" w:rsidP="000F771F">
      <w:r w:rsidRPr="00200585">
        <w:t>Στις επιχειρήσεις έρευνας και διάσωσης επικεφαλής των επιχειρήσεων τίθεται αξιωματικός του ΠΣ, ο οποίος αξιολογώντας την κατάσταση από τον τόπο της καταστροφής δύναται να αιτηθεί τη συνδρομή και άλλων φορέων και υπηρεσιών για τη διευκόλυνση του έργου του. Ειδικότερα, ο εκάστοτε Επικεφαλής Αξιωματικός του Πυροσβεστικού Σώματος δύναται να αιτηθεί από:</w:t>
      </w:r>
    </w:p>
    <w:p w:rsidR="000F771F" w:rsidRPr="00200585" w:rsidRDefault="000F771F" w:rsidP="00171C5F">
      <w:pPr>
        <w:pStyle w:val="a9"/>
        <w:numPr>
          <w:ilvl w:val="0"/>
          <w:numId w:val="5"/>
        </w:numPr>
        <w:ind w:left="0"/>
      </w:pPr>
      <w:r w:rsidRPr="00200585">
        <w:lastRenderedPageBreak/>
        <w:t>τις αρμόδιες υπηρεσίες του οικείου Δήμου ή Περιφέρειας τη διάνοιξη αποκλεισμένων δρόμων αρμοδιότητάς τους προς τα σημεία επεμβάσεων, τη διάθεση μηχανημάτων έργου, κλπ.,</w:t>
      </w:r>
    </w:p>
    <w:p w:rsidR="000F771F" w:rsidRPr="00200585" w:rsidRDefault="000F771F" w:rsidP="00171C5F">
      <w:pPr>
        <w:pStyle w:val="a9"/>
        <w:numPr>
          <w:ilvl w:val="0"/>
          <w:numId w:val="5"/>
        </w:numPr>
        <w:ind w:left="0"/>
      </w:pPr>
      <w:r w:rsidRPr="00200585">
        <w:t>τον επικεφαλής της κατά τόπου αρμόδιας Αστυνομικής Αρχής την περιμετρική απομόνωση της περιοχής των επιχειρήσεων, τη λήψη μέτρων τροχαίας κίνησης για τη διευκόλυνση της κίνησης των οχημάτων παροχής βοήθειας προς και από την περιοχή των επιχειρήσεων και την άμεση μεταφορά τραυματισμένων σε νοσοκομεία σε περίπτωση που δεν επαρκούν τα διαθέσιμα μέσα του ΕΚΑΒ,</w:t>
      </w:r>
    </w:p>
    <w:p w:rsidR="000F771F" w:rsidRPr="00200585" w:rsidRDefault="000F771F" w:rsidP="00171C5F">
      <w:pPr>
        <w:pStyle w:val="a9"/>
        <w:numPr>
          <w:ilvl w:val="0"/>
          <w:numId w:val="5"/>
        </w:numPr>
        <w:ind w:left="0"/>
      </w:pPr>
      <w:r w:rsidRPr="00200585">
        <w:t>τους αρμόδιους για τη λειτουργία δικτύων ύδρευσης (Δ.Ε.ΥΑ., ΕΥΔΑΠ, κλπ), ηλεκτροδότησης (ΔΕΔΔΗΕ, ΑΔΜΗΕ) και διανομής φυσικού αερίου (ΔΕΠΑ, ΔΕΣΦΑ, κλπ.) για τη διακοπή των δικτύων τους στην περιοχή επιχειρήσεων προς αποφυγή ατυχημάτων. Επίσης, όπου αυτό κρίνεται απαραίτητο, τεχνικός των ανωτέρω φορέων δύναται να βρίσκεται στο σημείο του συμβάντος για τεχνική υποστήριξη βάσει των αρμοδιοτήτων του,</w:t>
      </w:r>
    </w:p>
    <w:p w:rsidR="000F771F" w:rsidRPr="00200585" w:rsidRDefault="000F771F" w:rsidP="00171C5F">
      <w:pPr>
        <w:pStyle w:val="a9"/>
        <w:numPr>
          <w:ilvl w:val="0"/>
          <w:numId w:val="5"/>
        </w:numPr>
        <w:ind w:left="0"/>
      </w:pPr>
      <w:r w:rsidRPr="00200585">
        <w:t>το τοπικό παράρτημα του ΕΚΑΒ για την προνοσοκομειακή περίθαλψη και διαμετακομιδή των τραυματιών σε υγειονομικά κέντρα.</w:t>
      </w:r>
    </w:p>
    <w:p w:rsidR="000F771F" w:rsidRPr="00200585" w:rsidRDefault="000F771F" w:rsidP="000F771F">
      <w:r w:rsidRPr="00200585">
        <w:t>Τα ανωτέρω αιτήματα προς συνδρομή του έργου του Πυροσβεστικού Σώματος, οφείλουν να τα εξετάζουν κατά προτεραιότητα οι αρμόδιοι φορείς.</w:t>
      </w:r>
    </w:p>
    <w:p w:rsidR="000F771F" w:rsidRDefault="000F771F" w:rsidP="000F771F">
      <w:r w:rsidRPr="00200585">
        <w:t>Τέλος επιχειρήσεις έρευνας και διάσωσης στην χωρική αρμοδιότητα του Λιμενικού Σώματος - Ελληνικής Ακτοφυλακής (θαλάσσιος χώρος, αιγιαλός και παραλία) αναλαμβάνονται και συντονίζονται από τις εκάστοτε αρμόδιες αρχές του ΛΣ-ΕΛΑΚΤ.</w:t>
      </w:r>
    </w:p>
    <w:p w:rsidR="000F771F" w:rsidRPr="006F059E" w:rsidRDefault="000F771F" w:rsidP="000F771F"/>
    <w:p w:rsidR="000F771F" w:rsidRPr="00200585" w:rsidRDefault="000F771F" w:rsidP="00252BF0">
      <w:pPr>
        <w:pStyle w:val="2"/>
      </w:pPr>
      <w:bookmarkStart w:id="101" w:name="_Toc55468480"/>
      <w:r w:rsidRPr="003D3C93">
        <w:t>6</w:t>
      </w:r>
      <w:r w:rsidRPr="006F059E">
        <w:t>.</w:t>
      </w:r>
      <w:r w:rsidR="00C91766">
        <w:t>7</w:t>
      </w:r>
      <w:r>
        <w:t xml:space="preserve">  </w:t>
      </w:r>
      <w:r w:rsidRPr="006F059E">
        <w:t xml:space="preserve"> </w:t>
      </w:r>
      <w:r w:rsidRPr="00200585">
        <w:t>Αντιμετώπιση εκτάκτων αναγκών και διαχείριση συνεπειών λόγω επαγομένων φαινομένων</w:t>
      </w:r>
      <w:bookmarkEnd w:id="101"/>
      <w:r w:rsidRPr="00200585">
        <w:t xml:space="preserve"> </w:t>
      </w:r>
    </w:p>
    <w:p w:rsidR="000F771F" w:rsidRPr="00200585" w:rsidRDefault="000F771F" w:rsidP="000F771F">
      <w:r w:rsidRPr="00200585">
        <w:t xml:space="preserve">Η εκδήλωση ενός πλημμυρικού φαινομένου δύναται να προκαλέσει επαγόμενες φυσικές ή τεχνολογικές καταστροφές, όπως κατολισθητικά φαινόμενα, διαρροή επικίνδυνων υλικών, κλπ. </w:t>
      </w:r>
    </w:p>
    <w:p w:rsidR="000F771F" w:rsidRPr="00200585" w:rsidRDefault="000F771F" w:rsidP="000F771F">
      <w:r w:rsidRPr="00200585">
        <w:t>Σε αυτές τις περιπτώσεις, εφόσον εκδηλωθούν επαγόμενες των πλημμυρών καταστροφές, αξιολογούνται και αντιμετωπίζονται από τους κατά περίπτωση αρμόδιους φορείς, μετά από σχετική ενημέρωσή τους.</w:t>
      </w:r>
    </w:p>
    <w:p w:rsidR="000F771F" w:rsidRPr="00200585" w:rsidRDefault="000F771F" w:rsidP="000F771F">
      <w:r w:rsidRPr="00200585">
        <w:t>Ειδικότερα, στην περίπτωση που λόγω έντονων βροχοπτώσεων ή πλημμυρικών φαινομένων προκληθούν κατολισθητικά φαινόμενα, ενημερώνονται (κατά κανόνα από τις αρμόδιες κατά τόπους υπηρεσίες της ΕΛ.ΑΣ. ή το Γραφείο Πολιτικής Προστασίας του Δήμου) οι αρμόδιες Υπηρεσίες της οικείας Περιφέρειας (Δ/νσεις Τεχνικών Έργων, κλπ) για τη διενέργεια αυτοψίας και πρώτης εκτίμησης των επιπτώσεων. Ιδιαίτερη προσοχή θα πρέπει να δοθεί στην άμεση λήψη μέτρων, όπως την απομάκρυνση πολιτών, με στόχο την προστασία τους από πιθανή εκδήλωση νέων κατολισθήσεων στις ανωτέρω περιοχές εξαιτίας της εξέλιξης των έντονων βροχοπτώσεων ή των πλημμυρικών φαινομένων. Για την εκτίμηση της επικινδυνότητας του γεωλογικού φαινομένου μπορεί να ζητηθεί και η συνδρομή της Ελληνικής Αρχής Γεωλογικών και Μεταλλευτικών Ερευνών (E.A.Γ.Μ.Ε.), ως τεχνικού συμβούλου, στο πλαίσιο εφαρμογής του Ν.272/1976 (ΦΕΚ 50/Α΄/1976), όπως αυτός έχει τροποποιηθεί και ισχύει και του Ν. 4602/2019 (ΦΕΚ 45/Α΄/2019).</w:t>
      </w:r>
    </w:p>
    <w:p w:rsidR="000F771F" w:rsidRPr="00200585" w:rsidRDefault="000F771F" w:rsidP="000F771F">
      <w:r w:rsidRPr="00200585">
        <w:t>Επίσης, θα πρέπει να εξετασθεί κατά προτεραιότητα η άρση καταπτώσεων σε οδικούς άξονες, από και προς την πληγείσα από πλημμύρες περιοχή. Νοείται ότι η ανωτέρω ενέργεια έχει σαν άμεσο στόχο τη μερική άρση των καταπτώσεων για την προσωρινή διευκόλυνση της κυκλοφορίας οχημάτων έκτακτης ανάγκης (σωστικά συνεργεία, Π.Σ., ΕΛ.ΑΣ., ΕΚΑΒ, κλπ) και όχι κατ’ ανάγκη την πλήρη αποκατάσταση της κυκλοφορίας.</w:t>
      </w:r>
    </w:p>
    <w:p w:rsidR="000F771F" w:rsidRPr="00200585" w:rsidRDefault="000F771F" w:rsidP="000F771F">
      <w:r w:rsidRPr="00200585">
        <w:lastRenderedPageBreak/>
        <w:t xml:space="preserve">Οι υπεύθυνοι λειτουργίας και συντήρησης τεχνικών έργων και υποδομών στην πληγείσα από πλημμύρες περιοχή (φράγματα, μονάδες παραγωγής ενέργειας, φυσικό αέριο, λιμάνια, γέφυρες, σήραγγες, οδικά και σιδηροδρομικά δίκτυα, δίκτυα τηλεπικοινωνιών, κτλ.) προβαίνουν αυτεπάγγελτα και βάσει του κανονισμού λειτουργίας και συντήρησης σε άμεσο έλεγχο των εγκαταστάσεών τους μετά από πλημμύρα για τη διασφάλιση της ομαλής λειτουργίας τους. </w:t>
      </w:r>
    </w:p>
    <w:p w:rsidR="000F771F" w:rsidRPr="00200585" w:rsidRDefault="000F771F" w:rsidP="000F771F">
      <w:r w:rsidRPr="00200585">
        <w:t xml:space="preserve">Σε περιπτώσεις που διαπιστωθούν βλάβες, οι ανωτέρω υπεύθυνοι προχωρούν σε εκτίμηση της κατάστασης και, όταν αυτό απαιτείται, ενημερώνουν άμεσα τις αρμόδιες κατά τόπους υπηρεσίες του Π.Σ. και της ΕΛ.ΑΣ., καθώς και τα Αποκεντρωμένα Όργανα Πολιτικής Προστασίας (Δήμαρχος, Περιφερειάρχης, Αντιπεριφερειάρχης). </w:t>
      </w:r>
    </w:p>
    <w:p w:rsidR="000F771F" w:rsidRDefault="000F771F" w:rsidP="000F771F">
      <w:r w:rsidRPr="00200585">
        <w:t>Επίσης, οι υπεύθυνοι λειτουργίας και συντήρησης φραγμάτων, οφείλουν να ενημερώνουν άμεσα τα Αποκεντρωμένα Όργανα Πολιτικής Προστασίας (Δήμαρχος, Περιφερειάρχης, Αντιπεριφερειάρχης) και τις κατά τόπους υπηρεσίες της ΕΛ.ΑΣ. και του Π.Σ., σε περιπτώσεις εκφόρτισης της πλημμυρικής εισροής από τους υπερχειλιστές των εγκαταστάσεών τους.</w:t>
      </w:r>
    </w:p>
    <w:p w:rsidR="00C91766" w:rsidRDefault="00C91766" w:rsidP="000F771F"/>
    <w:p w:rsidR="00C91766" w:rsidRPr="00090C50" w:rsidRDefault="00C91766" w:rsidP="00C91766">
      <w:pPr>
        <w:pStyle w:val="2"/>
      </w:pPr>
      <w:bookmarkStart w:id="102" w:name="_Toc55468481"/>
      <w:r w:rsidRPr="00090C50">
        <w:t>6.8   Αντιμετώπιση εκτάκτων αναγκών και διαχείριση συνεπειών λόγω παράκτιας πλημμύρας</w:t>
      </w:r>
      <w:bookmarkEnd w:id="102"/>
    </w:p>
    <w:p w:rsidR="00C91766" w:rsidRPr="00090C50" w:rsidRDefault="00C91766" w:rsidP="00C91766">
      <w:r w:rsidRPr="00090C50">
        <w:t xml:space="preserve">Όπως έχει αναφερθεί οι παράκτιες πλημμύρες είναι ένα σπανιότερα εμφανιζόμενο είδος πλημμύρας στην Ελλάδα και δύναται να διακριθούν σε αυτές που προκαλούνται από τον έντονο κυματισμό της θάλασσας και σε αυτές που προκαλούνται από τα θαλάσσια κύματα βαρύτητας </w:t>
      </w:r>
      <w:r w:rsidR="00625916" w:rsidRPr="00090C50">
        <w:t>(</w:t>
      </w:r>
      <w:r w:rsidRPr="00090C50">
        <w:t xml:space="preserve"> τσουνάμι</w:t>
      </w:r>
      <w:r w:rsidR="00625916" w:rsidRPr="00090C50">
        <w:t>)</w:t>
      </w:r>
      <w:r w:rsidRPr="00090C50">
        <w:t xml:space="preserve">. </w:t>
      </w:r>
    </w:p>
    <w:p w:rsidR="00571626" w:rsidRPr="00090C50" w:rsidRDefault="00C91766" w:rsidP="00276AEE">
      <w:r w:rsidRPr="00090C50">
        <w:t xml:space="preserve">Δεδομένης της αδυναμίας βραχυπρόθεσμης πρόγνωσης </w:t>
      </w:r>
      <w:r w:rsidR="00625916" w:rsidRPr="00090C50">
        <w:t xml:space="preserve">πλημμυρικών φαινομένων από παράκτιες πλημμύρες είτε αυτές οφείλονται σε </w:t>
      </w:r>
      <w:r w:rsidRPr="00090C50">
        <w:t>σεισμικ</w:t>
      </w:r>
      <w:r w:rsidR="00625916" w:rsidRPr="00090C50">
        <w:t>ά</w:t>
      </w:r>
      <w:r w:rsidRPr="00090C50">
        <w:t xml:space="preserve"> </w:t>
      </w:r>
      <w:r w:rsidR="00625916" w:rsidRPr="00090C50">
        <w:t>φαινόμενα</w:t>
      </w:r>
      <w:r w:rsidRPr="00090C50">
        <w:t>, τα οποία προκαλούν τα θα</w:t>
      </w:r>
      <w:r w:rsidR="00625916" w:rsidRPr="00090C50">
        <w:t>λάσσια κύματα βαρύτητας είτε οφείλονται σε έντονο κυμματισμό,</w:t>
      </w:r>
      <w:r w:rsidRPr="00090C50">
        <w:t xml:space="preserve"> η έγκαιρη προειδοποίηση γενικά δεν έχει εφαρμογή στην περίπτωση του σχεδιασμού αντιμετώπισης κινδύνων από την εκδήλωση πλημμυρικών φαινομένων.</w:t>
      </w:r>
      <w:r w:rsidR="00571626" w:rsidRPr="00090C50">
        <w:t xml:space="preserve"> </w:t>
      </w:r>
    </w:p>
    <w:p w:rsidR="00C91766" w:rsidRDefault="00625916" w:rsidP="00276AEE">
      <w:r w:rsidRPr="00090C50">
        <w:t xml:space="preserve">Συνεπώς </w:t>
      </w:r>
      <w:r w:rsidR="00571626" w:rsidRPr="00090C50">
        <w:t xml:space="preserve">οι δράσεις των Δήμων που αφορούν στην αντιμετώπιση έκτακτων </w:t>
      </w:r>
      <w:r w:rsidR="005A31D8" w:rsidRPr="00090C50">
        <w:t>αναγκών</w:t>
      </w:r>
      <w:r w:rsidR="00571626" w:rsidRPr="00090C50">
        <w:t xml:space="preserve"> και η διαχείριση των συνεπειών, που θα προκύψουν από την εκδήλωση παράκτιας πλημμύρας  δεν διαφοροποιούνται από</w:t>
      </w:r>
      <w:r w:rsidR="00E538A5" w:rsidRPr="00090C50">
        <w:t xml:space="preserve"> τα υπόλοιπα είδη πλημμυρών.</w:t>
      </w:r>
    </w:p>
    <w:p w:rsidR="003059AB" w:rsidRDefault="003059AB" w:rsidP="00E375B9"/>
    <w:p w:rsidR="000D2999" w:rsidRPr="006F059E" w:rsidRDefault="003D3C93" w:rsidP="00252BF0">
      <w:pPr>
        <w:pStyle w:val="2"/>
      </w:pPr>
      <w:bookmarkStart w:id="103" w:name="_Toc507411611"/>
      <w:bookmarkStart w:id="104" w:name="_Toc55468482"/>
      <w:r w:rsidRPr="003D3C93">
        <w:t>6</w:t>
      </w:r>
      <w:r w:rsidR="000D2999" w:rsidRPr="006F059E">
        <w:t>.</w:t>
      </w:r>
      <w:r w:rsidR="000F771F">
        <w:t>9</w:t>
      </w:r>
      <w:r w:rsidR="00693697">
        <w:t xml:space="preserve">  </w:t>
      </w:r>
      <w:r w:rsidR="000D2999" w:rsidRPr="006F059E">
        <w:t xml:space="preserve"> </w:t>
      </w:r>
      <w:r w:rsidR="00B93865" w:rsidRPr="006F059E">
        <w:t>Άμεση παροχή βοήθειας</w:t>
      </w:r>
      <w:r w:rsidR="000D2999" w:rsidRPr="006F059E">
        <w:t xml:space="preserve"> </w:t>
      </w:r>
      <w:bookmarkEnd w:id="103"/>
      <w:r w:rsidR="00B93865" w:rsidRPr="006F059E">
        <w:t>και υποστήριξη</w:t>
      </w:r>
      <w:r w:rsidR="00EF5244">
        <w:t>ς</w:t>
      </w:r>
      <w:r w:rsidR="00B93865" w:rsidRPr="006F059E">
        <w:t xml:space="preserve"> των πληγέντων</w:t>
      </w:r>
      <w:bookmarkEnd w:id="104"/>
    </w:p>
    <w:p w:rsidR="00481E60" w:rsidRPr="003F14A8" w:rsidRDefault="00481E60" w:rsidP="00481E60">
      <w:r w:rsidRPr="003F14A8">
        <w:t>Η παροχή βοήθειας και υποστήριξη</w:t>
      </w:r>
      <w:r w:rsidR="00EF5244">
        <w:t>ς</w:t>
      </w:r>
      <w:r w:rsidRPr="003F14A8">
        <w:t xml:space="preserve"> των πληγέντων τα πρώτα 24-ωρα μετά την εκδήλωσ</w:t>
      </w:r>
      <w:r w:rsidR="00EF5244">
        <w:t>η</w:t>
      </w:r>
      <w:r w:rsidRPr="003F14A8">
        <w:t xml:space="preserve"> </w:t>
      </w:r>
      <w:r w:rsidR="000F771F" w:rsidRPr="00200585">
        <w:t xml:space="preserve">πλημμυρικών φαινομένων με καταστροφικές συνέπειες </w:t>
      </w:r>
      <w:r w:rsidRPr="003F14A8">
        <w:t>είναι δράσεις πολιτικής προστασίας με βαρύνουσα σημασία και δρομολογούνται αρχικά σε τοπικό επίπεδο από τους αρμόδιους Δημάρχους, Περιφερειάρχες/Αντιπεριφερειάρχες, στο πλαίσιο του θεσμικού τους ρόλου ως Αποκεντρωμένα Όργανα Πολιτικής Προστασίας, δια των αρμοδίων υπηρεσιών τους και εν συνεχεία υποστηρίζονται άμεσα από φορείς της κεντρικής διοίκησης, με βάση το μέγεθος των συνεπειών που προκλήθηκαν από την εκδήλωση του καταστροφικού φαινομένου. Οι δράσεις αυτές κατά κύριο λόγο απαιτούν τη συνέργεια και τη συνεργασία των υπηρεσιών των Δήμων και των Περιφερειών που εμπλέκονται, βάσει των λειτουργικών και οικονομικών μέσων που διαθέτουν οι εμπλεκόμενοι Δήμοι και Περιφέρειες.</w:t>
      </w:r>
    </w:p>
    <w:p w:rsidR="000F771F" w:rsidRDefault="000F771F" w:rsidP="000F771F">
      <w:pPr>
        <w:pStyle w:val="a9"/>
      </w:pPr>
      <w:r w:rsidRPr="00200585">
        <w:t>Οι ανωτέρω δράσεις άμεσης παροχής βοήθειας και υποστήριξης των πληγέντων συνδέονται πρωτίστως με την εξασφάλιση άμεσης προσωρινής διαμονής των πολιτών που η</w:t>
      </w:r>
      <w:r w:rsidR="00E538A5">
        <w:t xml:space="preserve"> κατοικία τους έχει πληγεί από </w:t>
      </w:r>
      <w:r w:rsidRPr="00200585">
        <w:t>πλημμυρικ</w:t>
      </w:r>
      <w:r w:rsidR="00E538A5">
        <w:t>ά</w:t>
      </w:r>
      <w:r w:rsidRPr="00200585">
        <w:t xml:space="preserve"> φαινόμεν</w:t>
      </w:r>
      <w:r w:rsidR="00E538A5">
        <w:t>α</w:t>
      </w:r>
      <w:r w:rsidRPr="00200585">
        <w:t xml:space="preserve"> και χρειάζονται άμεση προσωρινή φιλοξενία, καθώς και με την </w:t>
      </w:r>
      <w:r w:rsidRPr="00200585">
        <w:lastRenderedPageBreak/>
        <w:t>μεταφορά και κάλυψη των στοιχειωδών αναγκών των πολιτών που έχουν προσωρινά απομακρυνθεί από περιοχή που τεκμηριωμένα εκτιμάται ότι απειλείται από εξελισσόμενη ή επικείμενη καταστροφή, για την προστασία της ζωής και της υγείας τους, στα πλαίσια εφαρμογής του άρθ. 18 του Ν.3613/2007</w:t>
      </w:r>
    </w:p>
    <w:p w:rsidR="000F771F" w:rsidRPr="00200585" w:rsidRDefault="000F771F" w:rsidP="000F771F">
      <w:pPr>
        <w:pStyle w:val="a9"/>
      </w:pPr>
      <w:r w:rsidRPr="00200585">
        <w:t>Οι δράσεις αυτές κατά κύριο λόγο απαιτούν τη συνέργεια και τη συνεργασία των υπηρεσιών των Δήμων και των Περιφερειών που εμπλέκονται, βάσει του προσωπικού και των μέσων που άμεσα διαθέτουν.</w:t>
      </w:r>
    </w:p>
    <w:p w:rsidR="000F771F" w:rsidRPr="00200585" w:rsidRDefault="000F771F" w:rsidP="000F771F">
      <w:pPr>
        <w:pStyle w:val="a9"/>
      </w:pPr>
    </w:p>
    <w:p w:rsidR="00481E60" w:rsidRPr="000210DC" w:rsidRDefault="00481E60" w:rsidP="00481E60">
      <w:pPr>
        <w:pStyle w:val="3"/>
      </w:pPr>
      <w:bookmarkStart w:id="105" w:name="_Toc55468483"/>
      <w:r w:rsidRPr="000210DC">
        <w:t>6.</w:t>
      </w:r>
      <w:r w:rsidR="000F771F" w:rsidRPr="000210DC">
        <w:t>9</w:t>
      </w:r>
      <w:r w:rsidRPr="000210DC">
        <w:t>.1 Οργάνωση, λειτουργία και διοικητική μέριμνα χώρων άμεσης στέγασης πληγέντων.</w:t>
      </w:r>
      <w:bookmarkEnd w:id="105"/>
    </w:p>
    <w:p w:rsidR="00481E60" w:rsidRPr="000210DC" w:rsidRDefault="000210DC" w:rsidP="00481E60">
      <w:r>
        <w:t>Ο</w:t>
      </w:r>
      <w:r w:rsidR="00481E60" w:rsidRPr="000210DC">
        <w:t xml:space="preserve">ι Δήμοι συλλέγουν πληροφορίες </w:t>
      </w:r>
      <w:r w:rsidR="0050780C" w:rsidRPr="000210DC">
        <w:t>αναφορικά με</w:t>
      </w:r>
      <w:r w:rsidR="00481E60" w:rsidRPr="000210DC">
        <w:t xml:space="preserve"> τον αριθμό των κατοικιών, στην περιοχή ευθύνης τους, που έχουν υποστεί βλάβες και η παραμονή σε αυτές θεωρείται αδύνατη. Η ενέργεια αυτή κρίνεται απαραίτητη</w:t>
      </w:r>
      <w:r w:rsidR="0050780C" w:rsidRPr="000210DC">
        <w:t>,</w:t>
      </w:r>
      <w:r w:rsidR="00481E60" w:rsidRPr="000210DC">
        <w:t xml:space="preserve"> προκειμένου να εκτιμηθεί ο αριθμός των πολιτών για τους οποίους θα πρέπει να εξασφαλιστεί άμεση προσωρινή διαμονή σε ασφαλή χώρο. </w:t>
      </w:r>
    </w:p>
    <w:p w:rsidR="00481E60" w:rsidRPr="000210DC" w:rsidRDefault="00481E60" w:rsidP="00481E60">
      <w:r w:rsidRPr="000210DC">
        <w:t xml:space="preserve">Οι Δήμαρχοι, με βάση τις ανωτέρω πληροφορίες εξετάζουν κατά προτεραιότητα τη δυνατότητα άμεσης προσωρινής διαμονής των πολιτών που έχουν πληγεί από </w:t>
      </w:r>
      <w:r w:rsidR="000210DC">
        <w:t>πλημμύρες οι επαγόμενα φαινόμενα (κατολισθήσεις κλπ)</w:t>
      </w:r>
      <w:r w:rsidRPr="000210DC">
        <w:t xml:space="preserve"> σε ασφαλείς στεγασμένους χώρους (τουριστικά καταλύματα, κλειστές αθλητικές εγκαταστάσεις,  κλπ), καθώς και τη μεταφορά τους στους χώρους αυτούς, εφόσον απαιτηθεί.</w:t>
      </w:r>
    </w:p>
    <w:p w:rsidR="00481E60" w:rsidRPr="000210DC" w:rsidRDefault="00481E60" w:rsidP="00481E60">
      <w:r w:rsidRPr="000210DC">
        <w:t xml:space="preserve">Τη δράση αυτή των Δήμων για την υποστήριξη των πολιτών που περιέρχονται σε κατάσταση ανάγκης εξ αιτίας της εκδήλωσης </w:t>
      </w:r>
      <w:r w:rsidR="000210DC">
        <w:t>πλημμυρικών φαινομένων</w:t>
      </w:r>
      <w:r w:rsidRPr="000210DC">
        <w:t>, όταν συντρέχει λόγος, για την κάλυψη των πρώτων αναγκών (διαμονή – διατροφή) κατά τα πρώτα 24ωρα, δύναται να υποστηρίξει άμεσα και ο Γενικός Γραμματέας Πολιτικής Προστασίας από τις διαθέσιμες πιστώσεις της ΓΓΠΠ.</w:t>
      </w:r>
    </w:p>
    <w:p w:rsidR="00481E60" w:rsidRPr="000210DC" w:rsidRDefault="00481E60" w:rsidP="00481E60">
      <w:r w:rsidRPr="000210DC">
        <w:t xml:space="preserve">Σε περίπτωση που εκτιμάται από τους Δημάρχους ότι δεν είναι δυνατό να εξασφαλιστεί η άμεση προσωρινή διαμονή σε ασφαλείς στεγασμένους χώρους, ή δεν επαρκούν για το σύνολο </w:t>
      </w:r>
      <w:r w:rsidR="00BA3C41" w:rsidRPr="000210DC">
        <w:t xml:space="preserve">των </w:t>
      </w:r>
      <w:r w:rsidRPr="000210DC">
        <w:t>πολιτών που χρήζουν άμεσης προσωρινής διαμονής, ενημερώνουν άμεσα τον οικείο Περιφερειάρχη και τον οικείο αρμόδιο Αντιπεριφερειάρχη, προκειμένου να αναζητηθούν εναλλακτικές λύσεις άμεσης προσωρινής διαμονής (ναύλωση πλωτ</w:t>
      </w:r>
      <w:r w:rsidR="00BA3C41" w:rsidRPr="000210DC">
        <w:t>ών μέσων, κλπ).</w:t>
      </w:r>
    </w:p>
    <w:p w:rsidR="00481E60" w:rsidRPr="000210DC" w:rsidRDefault="00481E60" w:rsidP="00481E60">
      <w:r w:rsidRPr="000210DC">
        <w:t>Ο Περιφερειάρχης, μετά την σχετική ενημέρωση από τους Δημάρχους προχωρά σε αναζήτηση εναλλακτικών λύσεων άμεσης προσωρινής διαμονής (ναύλωση πλωτών μέσων, κλπ) σε συνεργασία με τον Γενικό Γραμματέα Πολιτικής Προστασίας, προκειμένου να υποστηριχτούν οι δράσεις αυτές σε κεντρικό επίπεδο</w:t>
      </w:r>
      <w:r w:rsidR="00BA3C41" w:rsidRPr="000210DC">
        <w:t>,</w:t>
      </w:r>
      <w:r w:rsidRPr="000210DC">
        <w:t xml:space="preserve"> αν </w:t>
      </w:r>
      <w:r w:rsidR="00BA3C41" w:rsidRPr="000210DC">
        <w:t>αυτό</w:t>
      </w:r>
      <w:r w:rsidRPr="000210DC">
        <w:t xml:space="preserve"> κρίνεται απαραίτητο. </w:t>
      </w:r>
    </w:p>
    <w:p w:rsidR="00481E60" w:rsidRDefault="00481E60" w:rsidP="00481E60"/>
    <w:p w:rsidR="005230ED" w:rsidRPr="003F14A8" w:rsidRDefault="00481E60" w:rsidP="00252BF0">
      <w:pPr>
        <w:pStyle w:val="2"/>
      </w:pPr>
      <w:bookmarkStart w:id="106" w:name="_Toc55468484"/>
      <w:r w:rsidRPr="003D3C93">
        <w:t>6</w:t>
      </w:r>
      <w:r w:rsidRPr="006F059E">
        <w:t>.</w:t>
      </w:r>
      <w:r w:rsidR="000F771F">
        <w:t>10</w:t>
      </w:r>
      <w:r w:rsidRPr="006F059E">
        <w:t xml:space="preserve"> </w:t>
      </w:r>
      <w:r w:rsidR="00D75574">
        <w:t xml:space="preserve"> </w:t>
      </w:r>
      <w:r w:rsidR="005230ED" w:rsidRPr="003F14A8">
        <w:t xml:space="preserve">Διακοπή μαθημάτων, λόγω έκτακτων συνθηκών από την εκδήλωση </w:t>
      </w:r>
      <w:r w:rsidR="00B91744" w:rsidRPr="00200585">
        <w:t>πλημμυρικών φαινομένων</w:t>
      </w:r>
      <w:bookmarkEnd w:id="106"/>
      <w:r w:rsidR="00B91744" w:rsidRPr="00200585">
        <w:t xml:space="preserve"> </w:t>
      </w:r>
    </w:p>
    <w:p w:rsidR="005230ED" w:rsidRPr="003F14A8" w:rsidRDefault="005230ED" w:rsidP="005230ED">
      <w:r w:rsidRPr="003F14A8">
        <w:t>Ο Δήμαρχος σε συνεργασία με την οικεία Περιφερειακή Διεύθυνση Πρωτοβάθμιας και Δευτεροβάθμιας Εκπαίδευσης και τον οικείο Περιφερειάρχη, και αν τούτο κρίνεται απαραίτητο, εκδίδει απόφαση διακοπής μαθημάτων, λόγω έκτακτων συνθηκών εντός των διοικητικών ορίων του Δήμου (αρθ. 94 παρ. 4.27 του Ν.3852/2010).</w:t>
      </w:r>
    </w:p>
    <w:p w:rsidR="005230ED" w:rsidRPr="003F14A8" w:rsidRDefault="005230ED" w:rsidP="005230ED">
      <w:r w:rsidRPr="003F14A8">
        <w:t>Επίσης, ο Περιφερειάρχης σε συνεργασία με την οικεία Περιφερειακή Διεύθυνση Πρωτοβάθμιας και Δευτεροβάθμιας Εκπαίδευσης και τις κατά τόπους Δημοτικές Αρχές, εκδίδει απόφαση διακοπής μαθημάτων λόγω έκτακτων συνθηκών στη χωρική αρμοδιότητα της Περιφέρειας (αρθ. 186 παρ. ΙΙ.Η.5 του Ν3852/2010).</w:t>
      </w:r>
    </w:p>
    <w:p w:rsidR="005230ED" w:rsidRPr="003F14A8" w:rsidRDefault="005230ED" w:rsidP="005230ED">
      <w:r w:rsidRPr="003F14A8">
        <w:lastRenderedPageBreak/>
        <w:t>Δι</w:t>
      </w:r>
      <w:r w:rsidR="00BA3C41">
        <w:t>ευκρινίζεται ότι, σχετικά με τη</w:t>
      </w:r>
      <w:r w:rsidRPr="003F14A8">
        <w:t xml:space="preserve"> διακοπή των μαθημάτων στα ιδιωτικά σχολεία λόγω εκτάκτων συνθηκών, σύμφωνα με το 176860/Ν1/22-10-2018 έγγραφο της Αυτοτελούς Δ/νσης Ιδιωτικής Εκπαίδευσης του Υπουργείο</w:t>
      </w:r>
      <w:r w:rsidR="00BA3C41">
        <w:t>υ</w:t>
      </w:r>
      <w:r w:rsidRPr="003F14A8">
        <w:t xml:space="preserve"> Παιδείας, Έρευνας &amp; Θρησκευμάτων, τα οριζόμενα στην παράγραφο 4.27 του άρθρου 94 και στην περίπτωση 5 της παραγράφου Η του άρθρου 186 του Ν. 3852/2010, λόγω της γενικής τους διατύπωσης, </w:t>
      </w:r>
      <w:r w:rsidR="00BA3C41">
        <w:t xml:space="preserve">αφορούν </w:t>
      </w:r>
      <w:r w:rsidRPr="003F14A8">
        <w:t>όλους τους φορείς που παρέχουν μαθήματα εντός των ορίων εκάστου Δήμου ή Περιφέρειας αντίστοιχα (σχετικό 8202/07-11-2018 έγγραφο ΓΓΠΠ).</w:t>
      </w:r>
    </w:p>
    <w:p w:rsidR="00481E60" w:rsidRDefault="00481E60" w:rsidP="00E375B9"/>
    <w:p w:rsidR="005230ED" w:rsidRDefault="005230ED" w:rsidP="00252BF0">
      <w:pPr>
        <w:pStyle w:val="2"/>
      </w:pPr>
      <w:bookmarkStart w:id="107" w:name="_Toc55468485"/>
      <w:r w:rsidRPr="003D3C93">
        <w:t>6</w:t>
      </w:r>
      <w:r w:rsidRPr="006F059E">
        <w:t>.</w:t>
      </w:r>
      <w:r>
        <w:t>1</w:t>
      </w:r>
      <w:r w:rsidR="00E97224">
        <w:t>1</w:t>
      </w:r>
      <w:r w:rsidR="00D75574">
        <w:t xml:space="preserve"> </w:t>
      </w:r>
      <w:r w:rsidRPr="006F059E">
        <w:t xml:space="preserve"> </w:t>
      </w:r>
      <w:r w:rsidRPr="003F14A8">
        <w:t>Ενεργοποίηση μνημονίου συνεργασίας μεταξύ του Ε.Α.Γ.Μ.Ε. και της Γ.Γ.Π.Π.</w:t>
      </w:r>
      <w:bookmarkEnd w:id="107"/>
    </w:p>
    <w:p w:rsidR="000C7049" w:rsidRPr="00200585" w:rsidRDefault="000C7049" w:rsidP="000C7049">
      <w:r w:rsidRPr="00200585">
        <w:t xml:space="preserve">Όπως έχει ήδη αναφερθεί, η εκδήλωση ενός πλημμυρικού φαινομένου δύναται να προκαλέσει επαγόμενες φυσικές καταστροφές, όπως κατολισθήσεις, εδαφικές υποχωρήσεις, καθιζήσεις, κλπ. Στο πλαίσιο αυτό η Γενική Γραμματεία Πολιτικής Προστασίας και η Ελληνική Αρχή Γεωλογικών και Μεταλλευτικών Ερευνών (E.A.Γ.Μ.Ε.), ως αρμόδιος φορέας για τη βασική έρευνα της γεωλογικής δομής και του γεωδυναμικού καθεστώτος της Ελλάδας, καθώς και μεταξύ των άλλων για την αναγνώριση, καταγραφή, έρευνα και μελέτη γεωκινδύνων (άρθρο 26 του Ν. 4602/2019 – ΦΕΚ 45/Α΄/2019), προχώρησαν στις 16-06-2016 στην υπογραφή Μνημονίου Συνεργασίας με αντικείμενο την παροχή υπηρεσιών Συμβούλου μέσω της «Ομάδας Άμεσης Παρέμβασης» της ΕΑΓΜΕ αμέσως μετά από σοβαρά Καταστροφικά Φαινόμενα γεωλογικής αιτιολογίας ή κατά την διάρκεια εν εξελίξει σοβαρών καταστροφικών φαινομένων γεωλογικής αιτιολογίας (κατολισθήσεις, εδαφικές υποχωρήσεις, καθιζήσεις), το οποίο έχει επηρεάσει νόμιμα υφιστάμενα πολεοδομικά συγκροτήματα και οικισμούς, καθώς και υποδομές αρμοδιότητος του αιτούντος φορέα (οδικό δίκτυο και συνωδά έργα, κ.τ.λ.). </w:t>
      </w:r>
    </w:p>
    <w:p w:rsidR="000C7049" w:rsidRPr="00200585" w:rsidRDefault="000C7049" w:rsidP="000C7049">
      <w:r w:rsidRPr="00200585">
        <w:t xml:space="preserve">Ειδικότερα, στις περιπτώσεις πλημμυρικών φαινομένων οι οποίες συνοδεύονται από κατολισθητικά φαινόμενα κλπ., τα Αποκεντρωμένα Όργανα Πολιτικής Προστασίας (Περιφερειάρχης, Αντιπεριφερειάρχης, Δήμαρχος) μπορούν υποβάλουν αίτημα προς την Γενική Γραμματεία Πολιτικής Προστασίας για την αποστολή της Ομάδας Άμεσης Παρέμβασης της ΕΑΓΜΕ στο πλαίσιο υλοποίησης του Μνημονίου Συνεργασίας, η οποία θα προβαίνει σε τεχνικογεωλογική αναγνώριση με σκοπό την καταγραφή των φαινομένων και των επιπτώσεων τους, καθώς και την εκτίμηση της επικινδυνότητας για τις επηρεαζόμενες κατασκευές (κατοικίες, οδικό δίκτυο και συνωδά έργα). </w:t>
      </w:r>
    </w:p>
    <w:p w:rsidR="000C7049" w:rsidRPr="00200585" w:rsidRDefault="000C7049" w:rsidP="000C7049">
      <w:r w:rsidRPr="00200585">
        <w:t xml:space="preserve">Νοείται ότι η παροχή υπηρεσιών συμβούλου μέσω της Ομάδας Άμεσης Παρέμβασης της ΕΑΓΜΕ, δεν αφορά τον έλεγχο και τα ενδεχόμενα μέτρα πρόληψης επαπειλούμενων κινδύνων γεωλογικής αιτιολογίας (ευστάθεια πρανών, έλεγχους αποκόλλησης μεμονωμένων βράχων κ.τ.λ.), καθώς και τον έλεγχο και τα ενδεχόμενα μέτρα πρόληψης ή/και εξέτασης γεωλογικών φαινομένων βραδείας εξέλιξης (καθιζήσεις βραδείας εξέλιξης, εδαφικούς ερπυσμούς βραδείας εξέλιξης, κ.τ.λ.). Τα ανωτέρω αποτελούν αντικείμενο ειδικής γεωτεχνικής μελέτης, η οποία πραγματοποιείται ανεξάρτητα από τα όσα προβλέπονται στο Μνημόνιο Συνεργασίας με ή χωρίς την συμμετοχή του ΕΑΓΜΕ, με την ευθύνη των τεχνικών υπηρεσιών των ΟΤΑ Α’ και Β’ βαθμού και σύμφωνα με τα όσα προβλέπονται στην σχετική νομοθεσία. </w:t>
      </w:r>
    </w:p>
    <w:p w:rsidR="000C7049" w:rsidRPr="00200585" w:rsidRDefault="000C7049" w:rsidP="000C7049">
      <w:r w:rsidRPr="00200585">
        <w:t xml:space="preserve">Επίσης διευκρινίζεται ότι η έκθεση που συντάσσεται στο πλαίσιο υλοποίησης του Μνημονίου Συνεργασίας, δεν αποτελεί μελέτη γεωλογικής καταλληλότητας, η οποία υλοποιείται ανεξάρτητα από τα όσα προβλέπονται στο Μνημόνιο Συνεργασίας και σύμφωνα με τα όσα προβλέπονται στην Υ.Α. οικ. 37691/12-9-2007 (ΦΕΚ 1902Β/2007). </w:t>
      </w:r>
    </w:p>
    <w:p w:rsidR="000C7049" w:rsidRPr="00200585" w:rsidRDefault="000C7049" w:rsidP="000C7049">
      <w:r w:rsidRPr="00200585">
        <w:lastRenderedPageBreak/>
        <w:t>Η δυνατότητα ενεργοποίησης του Μνημονίου Συνεργασίας και η πραγματοποίηση των τεχνικογεωλογικών αναγνωρίσεων από την Ομάδα Άμεσης Παρέμβασης της ΕΑΓΜΕ, παρέχεται χωρίς οικονομική επιβάρυνση για τους ΟΤΑ.</w:t>
      </w:r>
    </w:p>
    <w:p w:rsidR="000C7049" w:rsidRPr="00200585" w:rsidRDefault="000C7049" w:rsidP="000C7049">
      <w:r w:rsidRPr="00200585">
        <w:t>Κατευθυντήριες οδηγίες για την ενεργοποίηση του ανωτέρω Μνημονίου Συνεργασίας μεταξύ της Ε.Α.Γ.Μ.Ε. και της ΓΓΠΠ, σε περιπτώσεις συντελεσθέντος ή εν εξελίξει καταστροφικού φαινομένου γεωλογικής αιτιολογίας έχουν δοθεί με τα 4927/5-07-2016 και 6044/25-08-2016 έγγραφα της Δ/νσης Σχεδιασμού &amp; Αντιμετώπισης Εκτάκτων Αναγκών της ΓΓΠΠ.</w:t>
      </w:r>
    </w:p>
    <w:p w:rsidR="007346D8" w:rsidRPr="00C73324" w:rsidRDefault="007346D8" w:rsidP="005230ED"/>
    <w:p w:rsidR="007346D8" w:rsidRPr="00C73324" w:rsidRDefault="007346D8" w:rsidP="00252BF0">
      <w:pPr>
        <w:pStyle w:val="2"/>
      </w:pPr>
      <w:bookmarkStart w:id="108" w:name="_Toc55468486"/>
      <w:r w:rsidRPr="00C73324">
        <w:t>6.1</w:t>
      </w:r>
      <w:r w:rsidR="00E97224">
        <w:t>2</w:t>
      </w:r>
      <w:r w:rsidRPr="00C73324">
        <w:t xml:space="preserve"> </w:t>
      </w:r>
      <w:r w:rsidR="00D75574">
        <w:t xml:space="preserve"> </w:t>
      </w:r>
      <w:r w:rsidRPr="00C73324">
        <w:t xml:space="preserve">Χώροι </w:t>
      </w:r>
      <w:r w:rsidR="00371392" w:rsidRPr="00C73324">
        <w:t>προσωρινής εναπόθεσης</w:t>
      </w:r>
      <w:r w:rsidRPr="00C73324">
        <w:t xml:space="preserve"> </w:t>
      </w:r>
      <w:r w:rsidR="000C7049">
        <w:t>φερτών υλ</w:t>
      </w:r>
      <w:r w:rsidR="00BA0B74">
        <w:t>ικ</w:t>
      </w:r>
      <w:r w:rsidR="000C7049">
        <w:t xml:space="preserve">ών και </w:t>
      </w:r>
      <w:r w:rsidR="00E125B1">
        <w:t>μπαζών</w:t>
      </w:r>
      <w:bookmarkEnd w:id="108"/>
    </w:p>
    <w:p w:rsidR="005230ED" w:rsidRPr="00CD6B4F" w:rsidRDefault="000563B5" w:rsidP="005230ED">
      <w:r w:rsidRPr="00C73324">
        <w:t xml:space="preserve">Η εκδήλωση </w:t>
      </w:r>
      <w:r w:rsidR="00710F92" w:rsidRPr="00200585">
        <w:t>πλημμυρικών φαινομένων</w:t>
      </w:r>
      <w:r w:rsidRPr="00C73324">
        <w:t xml:space="preserve"> δύναται να προκαλέσει</w:t>
      </w:r>
      <w:r w:rsidR="009E02EA" w:rsidRPr="00C73324">
        <w:t xml:space="preserve"> </w:t>
      </w:r>
      <w:r w:rsidR="00B51A28">
        <w:t>συσσώρευση</w:t>
      </w:r>
      <w:r w:rsidR="00710F92">
        <w:t xml:space="preserve"> φερτών υλ</w:t>
      </w:r>
      <w:r w:rsidR="00BA0B74">
        <w:t>ικ</w:t>
      </w:r>
      <w:r w:rsidR="00710F92">
        <w:t xml:space="preserve">ών και </w:t>
      </w:r>
      <w:r w:rsidR="00B51A28">
        <w:t>μπαζών</w:t>
      </w:r>
      <w:r w:rsidR="009E02EA" w:rsidRPr="00C73324">
        <w:t>, με</w:t>
      </w:r>
      <w:r w:rsidRPr="00C73324">
        <w:t xml:space="preserve"> αποτέλεσμα το κ</w:t>
      </w:r>
      <w:r w:rsidR="009E02EA" w:rsidRPr="00C73324">
        <w:t>λείσιμο δρόμων και συνεπώς τη δυσκολία</w:t>
      </w:r>
      <w:r w:rsidRPr="00C73324">
        <w:t xml:space="preserve"> μετακίνησης του πληθυσ</w:t>
      </w:r>
      <w:r w:rsidR="009E02EA" w:rsidRPr="00C73324">
        <w:t>μ</w:t>
      </w:r>
      <w:r w:rsidRPr="00C73324">
        <w:t xml:space="preserve">ού αλλά και την αδυναμία άμεσης επέμβασης </w:t>
      </w:r>
      <w:r w:rsidR="009E02EA" w:rsidRPr="00C73324">
        <w:t xml:space="preserve">των διασωστικών και λοιπών συνεργείων πρώτης </w:t>
      </w:r>
      <w:r w:rsidR="009E02EA" w:rsidRPr="00CD6B4F">
        <w:t>απόκρισης</w:t>
      </w:r>
      <w:r w:rsidR="00BA0B74" w:rsidRPr="00CD6B4F">
        <w:t xml:space="preserve"> καθώς και συσσώρευση φερτών υλικών σε αντιπλημμυρικά έργα και ρέματα με αποτέλεσμα την μείωση της ικανότητάς </w:t>
      </w:r>
      <w:r w:rsidR="00C42087" w:rsidRPr="00CD6B4F">
        <w:rPr>
          <w:rFonts w:asciiTheme="minorHAnsi" w:hAnsiTheme="minorHAnsi" w:cstheme="minorHAnsi"/>
        </w:rPr>
        <w:t>απορροής πλημμυρικών υδάτων</w:t>
      </w:r>
      <w:r w:rsidR="00BA0B74" w:rsidRPr="00CD6B4F">
        <w:t xml:space="preserve">. </w:t>
      </w:r>
      <w:r w:rsidR="009E02EA" w:rsidRPr="00CD6B4F">
        <w:t xml:space="preserve">Η απομάκρυνση των </w:t>
      </w:r>
      <w:r w:rsidR="00710F92" w:rsidRPr="00CD6B4F">
        <w:t xml:space="preserve">φερτών </w:t>
      </w:r>
      <w:r w:rsidR="00BA0B74" w:rsidRPr="00CD6B4F">
        <w:t xml:space="preserve">υλικών </w:t>
      </w:r>
      <w:r w:rsidR="00710F92" w:rsidRPr="00CD6B4F">
        <w:t>και</w:t>
      </w:r>
      <w:r w:rsidR="00BA0B74" w:rsidRPr="00CD6B4F">
        <w:t xml:space="preserve"> </w:t>
      </w:r>
      <w:r w:rsidR="00E125B1" w:rsidRPr="00CD6B4F">
        <w:t>μπαζών</w:t>
      </w:r>
      <w:r w:rsidR="009E02EA" w:rsidRPr="00CD6B4F">
        <w:t xml:space="preserve"> που έχουν προέλθει από </w:t>
      </w:r>
      <w:r w:rsidR="00792BA8" w:rsidRPr="00CD6B4F">
        <w:t>πλημμυρικά φαινόμενα</w:t>
      </w:r>
      <w:r w:rsidR="009E02EA" w:rsidRPr="00CD6B4F">
        <w:t>, με σκοπό την αποκατάσταση της κυκλοφορίας</w:t>
      </w:r>
      <w:r w:rsidR="00BA0B74" w:rsidRPr="00CD6B4F">
        <w:t xml:space="preserve"> και της λειτουργίας των αντιπλημμυρικών έργων και των ρεμάτων</w:t>
      </w:r>
      <w:r w:rsidR="009E02EA" w:rsidRPr="00CD6B4F">
        <w:t>,</w:t>
      </w:r>
      <w:r w:rsidR="00BA0B74" w:rsidRPr="00CD6B4F">
        <w:t xml:space="preserve"> </w:t>
      </w:r>
      <w:r w:rsidR="009E02EA" w:rsidRPr="00CD6B4F">
        <w:t xml:space="preserve"> διενεργείται από τον Δήμο</w:t>
      </w:r>
      <w:r w:rsidR="00CD6B4F" w:rsidRPr="00CD6B4F">
        <w:t>,</w:t>
      </w:r>
      <w:r w:rsidR="00571626" w:rsidRPr="00CD6B4F">
        <w:t xml:space="preserve"> </w:t>
      </w:r>
      <w:r w:rsidR="00CD6B4F" w:rsidRPr="00A37C77">
        <w:rPr>
          <w:b/>
        </w:rPr>
        <w:t>στα έργα αρμοδιότητάς του και στα όρια ευθύνης του,</w:t>
      </w:r>
      <w:r w:rsidR="00CD6B4F" w:rsidRPr="00CD6B4F">
        <w:t xml:space="preserve"> </w:t>
      </w:r>
      <w:r w:rsidR="009E02EA" w:rsidRPr="00CD6B4F">
        <w:t xml:space="preserve">είτε με ιδία μέσα είτε με μίσθωση μηχανημάτων έργου. </w:t>
      </w:r>
    </w:p>
    <w:p w:rsidR="00FE173D" w:rsidRPr="00E538A5" w:rsidRDefault="009E02EA" w:rsidP="005230ED">
      <w:r w:rsidRPr="00CD6B4F">
        <w:t xml:space="preserve">Ο Δήμος θα πρέπει να έχει προκαθορίσει χώρους συγκέντρωσης </w:t>
      </w:r>
      <w:r w:rsidR="00C42087" w:rsidRPr="00CD6B4F">
        <w:t xml:space="preserve">φερτών υλικών και </w:t>
      </w:r>
      <w:r w:rsidR="00E125B1" w:rsidRPr="00CD6B4F">
        <w:t>μπαζών</w:t>
      </w:r>
      <w:r w:rsidR="00C42087" w:rsidRPr="00CD6B4F">
        <w:t xml:space="preserve"> και ανάλογα με την εξέλιξη των φαινομένων να επιλέγει τους καταλληλότερους. </w:t>
      </w:r>
      <w:r w:rsidRPr="00CD6B4F">
        <w:t>Να σημειωθεί ότι θα πρέπ</w:t>
      </w:r>
      <w:r w:rsidR="00FE173D" w:rsidRPr="00CD6B4F">
        <w:t>ε</w:t>
      </w:r>
      <w:r w:rsidRPr="00CD6B4F">
        <w:t xml:space="preserve">ι να επιλεγούν </w:t>
      </w:r>
      <w:r w:rsidR="00CB316F" w:rsidRPr="00CD6B4F">
        <w:t xml:space="preserve">τέτοιοι </w:t>
      </w:r>
      <w:r w:rsidRPr="00CD6B4F">
        <w:t>χώροι</w:t>
      </w:r>
      <w:r w:rsidR="00CB316F" w:rsidRPr="00CD6B4F">
        <w:t>,</w:t>
      </w:r>
      <w:r w:rsidR="00FE173D" w:rsidRPr="00CD6B4F">
        <w:t xml:space="preserve"> ώστε να είναι εφικτή η πρόσβαση σε αυτούς των φορτηγών και των μηχανημάτων που θα μεταφέρουν τα </w:t>
      </w:r>
      <w:r w:rsidR="00BA0B74" w:rsidRPr="00CD6B4F">
        <w:t>ανωτέρω</w:t>
      </w:r>
      <w:r w:rsidR="00C42087" w:rsidRPr="00CD6B4F">
        <w:t xml:space="preserve"> υλικά και να είναι δυνατή η δρομολόγηση δράσεων προσωρινής αποθήκευσης, μεταφόρτωσης, ανάκτησης και διάθεσής τους, σύμφωνα με την κείμενη νομοθεσία διαχείρισης μη επικίνδυνων στερεών αποβλήτων.</w:t>
      </w:r>
    </w:p>
    <w:p w:rsidR="000563B5" w:rsidRPr="005230ED" w:rsidRDefault="000563B5" w:rsidP="005230ED"/>
    <w:p w:rsidR="005230ED" w:rsidRPr="006F059E" w:rsidRDefault="005230ED" w:rsidP="00252BF0">
      <w:pPr>
        <w:pStyle w:val="2"/>
      </w:pPr>
      <w:bookmarkStart w:id="109" w:name="_Toc55468487"/>
      <w:r w:rsidRPr="003F2118">
        <w:t>6</w:t>
      </w:r>
      <w:r>
        <w:t>.1</w:t>
      </w:r>
      <w:r w:rsidR="00E97224">
        <w:t>3</w:t>
      </w:r>
      <w:r w:rsidRPr="006F059E">
        <w:t xml:space="preserve"> </w:t>
      </w:r>
      <w:r w:rsidR="00D75574">
        <w:t xml:space="preserve"> </w:t>
      </w:r>
      <w:r w:rsidRPr="003F14A8">
        <w:t>Λήψη μέτρων διασφάλισης της ποιότητας του πόσιμου νερού</w:t>
      </w:r>
      <w:bookmarkEnd w:id="109"/>
      <w:r w:rsidRPr="003F14A8">
        <w:t xml:space="preserve"> </w:t>
      </w:r>
    </w:p>
    <w:p w:rsidR="00710F92" w:rsidRPr="00200585" w:rsidRDefault="00710F92" w:rsidP="00710F92">
      <w:pPr>
        <w:pStyle w:val="a9"/>
      </w:pPr>
      <w:r w:rsidRPr="00200585">
        <w:t>Για τη διασφάλιση της ποιότητας του πόσιμου νερού και της ποιότητας των τροφίμων σε περιπτώσεις φυσικών καταστροφών όπως οι πλημμύρες, το Υπουργείο Υγείας έχει εκδώσει την Δ1δ/ ΓΠ οικ.8565/16-11-2017 εγκύκλιο με θέμα «Λήψη μέτρων διασφάλισης της Δημόσιας Υγείας μετά από έντονα καιρικά και πλημμυρικά φαινόμενα.» (ΑΔΑ: Ψ3ΝΥ465ΦΥΟ-ΥΜ4), όπως και το Δ1δ/ΓΠ  οικ.16330/28-02-2019 έγγραφο με θέμα «Λήψη μέτρων διασφάλισης της ποιότητας του νερού ανθρώπινης κατανάλωσης μετά από έντονες βροχοπτώσεις και πλημμύρες»</w:t>
      </w:r>
    </w:p>
    <w:p w:rsidR="00710F92" w:rsidRPr="00200585" w:rsidRDefault="00710F92" w:rsidP="00710F92">
      <w:pPr>
        <w:pStyle w:val="a9"/>
      </w:pPr>
      <w:r w:rsidRPr="00200585">
        <w:t xml:space="preserve">Ειδικότερα, σύμφωνα με τα ανωτέρω έγγραφα για τη διασφάλιση της ποιότητας του πόσιμου νερού οι ΟΤΑ και οι φορείς ύδρευσης που είναι υπεύθυνοι για την παροχή υγιεινού πόσιμου νερού, σε συνεργασία με τις Δ/νσεις Δημόσιας Υγείας των Περιφερειών και άλλων συναρμόδιων φορέων, θα πρέπει να διενεργήσουν υγειονομικό έλεγχο λειτουργίας των συστημάτων ύδρευσης (γεώτρηση ή πηγή υδροληψίας, δεξαμενές, εγκαταστάσεις, δίκτυο διανομής) και αποχέτευσης. Συγκεκριμένα θα πρέπει να διερευνηθεί η πιθανότητα ή η δημιουργία οποιασδήποτε διαρροής (θραύση σωλήνων, εμπόδια στη ροή, κ.λ.π.) που μπορεί να δημιουργήσει πρόβλημα υγιεινότητας του πόσιμου νερού. Επίσης δίνονται οδηγίες για τις απαιτούμενες ενέργειες σε περίπτωση διαπίστωσης βλαβών στο δίκτυο ύδρευσης, καθώς και για την παρακολούθηση της ποιότητας του νερού στο δίκτυο ύδρευσης </w:t>
      </w:r>
      <w:r w:rsidRPr="00200585">
        <w:lastRenderedPageBreak/>
        <w:t>(δειγματοληπτικοί και εργαστηριακοί έλεγχοι του νερού σε κρίσιμα σημεία του δικτύου ύδρευσης, υγειονομική αναγνώριση, κλπ).</w:t>
      </w:r>
    </w:p>
    <w:p w:rsidR="005230ED" w:rsidRPr="006F059E" w:rsidRDefault="005230ED" w:rsidP="00E375B9"/>
    <w:p w:rsidR="00B04707" w:rsidRPr="006F059E" w:rsidRDefault="003D3C93" w:rsidP="00252BF0">
      <w:pPr>
        <w:pStyle w:val="2"/>
      </w:pPr>
      <w:bookmarkStart w:id="110" w:name="_Toc55468488"/>
      <w:r w:rsidRPr="003F2118">
        <w:t>6</w:t>
      </w:r>
      <w:r w:rsidR="005230ED">
        <w:t>.1</w:t>
      </w:r>
      <w:r w:rsidR="00E97224">
        <w:t>4</w:t>
      </w:r>
      <w:r w:rsidR="00D75574">
        <w:t xml:space="preserve"> </w:t>
      </w:r>
      <w:r w:rsidR="00B04707" w:rsidRPr="006F059E">
        <w:t xml:space="preserve"> Αποκλιμάκωση</w:t>
      </w:r>
      <w:bookmarkEnd w:id="110"/>
      <w:r w:rsidR="00B04707" w:rsidRPr="006F059E">
        <w:t xml:space="preserve"> </w:t>
      </w:r>
    </w:p>
    <w:p w:rsidR="00490B60" w:rsidRPr="00200585" w:rsidRDefault="00490B60" w:rsidP="00133F24">
      <w:r w:rsidRPr="00200585">
        <w:t>Για δράσεις Πολιτικής Προστασίας που αφορούν:</w:t>
      </w:r>
    </w:p>
    <w:p w:rsidR="00490B60" w:rsidRPr="00200585" w:rsidRDefault="00490B60" w:rsidP="00133F24">
      <w:pPr>
        <w:pStyle w:val="a9"/>
        <w:numPr>
          <w:ilvl w:val="0"/>
          <w:numId w:val="2"/>
        </w:numPr>
        <w:spacing w:line="240" w:lineRule="auto"/>
        <w:ind w:left="0" w:right="45"/>
      </w:pPr>
      <w:r w:rsidRPr="00200585">
        <w:t xml:space="preserve">την αντιμετώπιση εκτάκτων αναγκών και την διαχείριση συνεπειών από την εκδήλωση πλημμυρικών φαινομένων, συμπεριλαμβανομένης και της οργανωμένης απομάκρυνσης πολιτών, </w:t>
      </w:r>
    </w:p>
    <w:p w:rsidR="00490B60" w:rsidRPr="00200585" w:rsidRDefault="00490B60" w:rsidP="00133F24">
      <w:pPr>
        <w:pStyle w:val="a9"/>
        <w:numPr>
          <w:ilvl w:val="0"/>
          <w:numId w:val="2"/>
        </w:numPr>
        <w:spacing w:line="240" w:lineRule="auto"/>
        <w:ind w:left="0" w:right="45"/>
      </w:pPr>
      <w:r w:rsidRPr="00200585">
        <w:t xml:space="preserve">την άμεση – βραχεία αποκατάσταση από καταστροφές που προκλήθηκαν από την εκδήλωση πλημμυρικών φαινομένων, </w:t>
      </w:r>
    </w:p>
    <w:p w:rsidR="00490B60" w:rsidRPr="00200585" w:rsidRDefault="00490B60" w:rsidP="00133F24">
      <w:r w:rsidRPr="00200585">
        <w:t>τα Όργανα Πολιτικής Προστασίας (Γενικός Γραμματέας Πολιτικής Προστασίας, Συντονιστής Αποκεντρωμένης Διοίκησης, Περιφερειάρχης/αρμόδιος Αντιπεριφερειάρχης, Δήμαρχος) τα οποία έχουν το συντονισμό του έργου Πολιτικής Προστασίας είναι αρμόδια για να αποφασίσουν την αποκλιμάκωση δυναμικού και μέσων.</w:t>
      </w:r>
    </w:p>
    <w:p w:rsidR="00490B60" w:rsidRPr="00200585" w:rsidRDefault="00490B60" w:rsidP="00133F24">
      <w:r w:rsidRPr="00200585">
        <w:t>Κάθε εμπλεκόμενος φορέας σε δράσεις πολιτικής προστασίας για την αντιμετώπιση εκτάκτων αναγκών και τη διαχείριση των συνεπειών από την εκδήλωση πλημμυρικών φαινομένων είναι υπεύθυνος για την αποκλιμάκωση του ανθρώπινου δυναμικού και των μέσων που διαθέτει ή έχει ενεργοποιήσει.</w:t>
      </w:r>
    </w:p>
    <w:p w:rsidR="00B04707" w:rsidRPr="006F059E" w:rsidRDefault="00B04707" w:rsidP="005230ED">
      <w:pPr>
        <w:jc w:val="center"/>
      </w:pPr>
    </w:p>
    <w:p w:rsidR="00133F24" w:rsidRPr="00200585" w:rsidRDefault="003D3C93" w:rsidP="00133F24">
      <w:pPr>
        <w:pStyle w:val="2"/>
      </w:pPr>
      <w:bookmarkStart w:id="111" w:name="_Toc55468489"/>
      <w:r w:rsidRPr="003D3C93">
        <w:t>6</w:t>
      </w:r>
      <w:r w:rsidR="00B65D79" w:rsidRPr="006F059E">
        <w:t>.1</w:t>
      </w:r>
      <w:r w:rsidR="00E97224">
        <w:t>5</w:t>
      </w:r>
      <w:r w:rsidR="00B65D79" w:rsidRPr="006F059E">
        <w:t xml:space="preserve"> </w:t>
      </w:r>
      <w:r w:rsidR="005230ED" w:rsidRPr="003F14A8">
        <w:t xml:space="preserve">Ενημέρωση κοινού για δράσεις που δρομολογούνται για την αντιμετώπιση εκτάκτων αναγκών και την άμεση/βραχεία διαχείριση των συνεπειών από την εκδήλωση </w:t>
      </w:r>
      <w:r w:rsidR="00133F24" w:rsidRPr="00200585">
        <w:t>πλημμυρικών φαινομένων</w:t>
      </w:r>
      <w:bookmarkEnd w:id="111"/>
    </w:p>
    <w:p w:rsidR="00710F92" w:rsidRPr="00200585" w:rsidRDefault="00710F92" w:rsidP="00710F92">
      <w:r w:rsidRPr="00200585">
        <w:t>Η ενημέρωση της κοινής γνώμης και η παροχή οδηγιών σε κεντρικό επίπεδο, με στόχο την αντιμετώπιση των καταστροφών και την ελαχιστοποίηση των συνεπειών τους, αποτελούν αρμοδιότητα του Κεντρικού Συντονιστικού Οργάνου Πολιτικής Προστασίας (Κ.Σ.Ο.Π.Π.) (αρθ. 5, Ν. 3013/2002), εφόσον τούτο συγκληθεί.</w:t>
      </w:r>
    </w:p>
    <w:p w:rsidR="00710F92" w:rsidRPr="00200585" w:rsidRDefault="00710F92" w:rsidP="00710F92">
      <w:r w:rsidRPr="00200585">
        <w:t>Η ενημέρωση του κοινού για ζητήματα που αφορούν δράσεις πολιτικής προστασίας των Περιφερειών στη διαχείριση των συνεπειών (αντιμετώπιση - βραχεία αποκατάσταση), αποτελούν ευθύνη του Περιφερειάρχη ή (κατόπιν εντολής του) του αρμόδιου Αντιπεριφερειάρχη, που έχουν την αρμοδιότητα συντονισμού του έργου πολιτικής προστασίας σε επίπεδο Περιφέρειας.</w:t>
      </w:r>
    </w:p>
    <w:p w:rsidR="00710F92" w:rsidRPr="00200585" w:rsidRDefault="00710F92" w:rsidP="00710F92">
      <w:r w:rsidRPr="00200585">
        <w:t>Η ενημέρωση του κοινού για ζητήματα που αφορούν δράσεις πολιτικής προστασίας των Δήμων στη διαχείριση των συνεπειών (αντιμετώπιση - βραχεία αποκατάσταση), αποτελούν ευθύνη του Δημάρχου που έχει την αρμοδιότητα συντονισμού του έργου πολιτικής προστασίας σε επίπεδο Δήμου.</w:t>
      </w:r>
    </w:p>
    <w:p w:rsidR="00710F92" w:rsidRPr="00200585" w:rsidRDefault="00710F92" w:rsidP="00710F92">
      <w:r w:rsidRPr="00200585">
        <w:t xml:space="preserve">Η ενημέρωση του κοινού για λήψη μέτρων προστασίας της υγείας, στις περιπτώσεις που προκύπτουν ζητήματα δημόσιας υγείας από την εκδήλωση πλημμυρικών φαινομένων, καθώς και για τις επιπτώσεις των πλημμυρικών φαινομένων στην υγεία των πολιτών (αριθμός τραυματιών, θανόντων, κλπ) αποτελούν ευθύνη του ΕΚΑΒ σε συνεργασία με τη Διεύθυνση Επιχειρησιακής Ετοιμότητας Εκτάκτων Καταστάσεων Δημόσιας Υγείας (Δ4) του Υπουργείου Υγείας. </w:t>
      </w:r>
    </w:p>
    <w:p w:rsidR="00710F92" w:rsidRPr="00200585" w:rsidRDefault="00710F92" w:rsidP="00710F92">
      <w:r w:rsidRPr="00200585">
        <w:t xml:space="preserve">Η επίσημη ενημέρωση του κοινού σχετικά με θέματα που αφορούν την έρευνα και διάσωση σε χερσαίο χώρο στην πληγείσα περιοχή, καθώς και την άντληση υδάτων από κατακλυσμένα κτήρια και </w:t>
      </w:r>
      <w:r w:rsidRPr="00200585">
        <w:lastRenderedPageBreak/>
        <w:t>κτηριακές εγκαταστάσεις από την εκδήλωση πλημμυρικών φαινομένων στο πλαίσιο παροχής βοήθειας στους πληγέντες, αποτελεί αρμοδιότητα του Αρχηγείου του Π.Σ.</w:t>
      </w:r>
    </w:p>
    <w:p w:rsidR="00710F92" w:rsidRPr="00200585" w:rsidRDefault="00710F92" w:rsidP="00710F92">
      <w:r w:rsidRPr="00200585">
        <w:t>Η επίσημη ενημέρωση του κοινού σχετικά με θέματα που αφορούν δράσεις έρευνας και διάσωσης στην χωρική αρμοδιότητα του Λιμενικού Σώματος - Ελληνικής Ακτοφυλακής (θαλάσσιος χώρος, αιγιαλός και παραλία), αποτελεί αρμοδιότητα του Αρχηγείου του ΛΣ-ΕΛΑΚΤ</w:t>
      </w:r>
    </w:p>
    <w:p w:rsidR="00710F92" w:rsidRPr="00200585" w:rsidRDefault="00710F92" w:rsidP="00710F92">
      <w:r w:rsidRPr="00200585">
        <w:t>Η ταυτοποίηση τραυματιών πολιτών, συμπεριλαμβανομένων των αλλοδαπών πολιτών, από την εκδήλωση πλημμυρικών φαινομένων, αποτελεί αρμοδιότητα της προανακριτικής αρχής (Π.Σ., ΕΛ.ΑΣ.) σε συνεργασία με το ΕΚΑΒ. Η ενημέρωση για την κατάσταση της υγείας των τραυματιών, καθώς ο αριθμός και οι ιατρικές μονάδες στις οποίες νοσηλεύονται, αποτελούν ευθύνη του ΕΚΑΒ.</w:t>
      </w:r>
    </w:p>
    <w:p w:rsidR="00710F92" w:rsidRPr="00200585" w:rsidRDefault="00710F92" w:rsidP="00710F92">
      <w:r w:rsidRPr="00200585">
        <w:t>Η ταυτοποίηση θανόντων πολιτών, συμπεριλαμβανομένων των αλλοδαπών πολιτών, από την εκδήλωση πλημμυρικών φαινομένων, αποτελεί αρμοδιότητα της προανακριτικής αρχής (Π.Σ., ΕΛ.ΑΣ.) σε συνεργασία με τις Ιατροδικαστικές Υπηρεσίες.</w:t>
      </w:r>
    </w:p>
    <w:p w:rsidR="00710F92" w:rsidRPr="00200585" w:rsidRDefault="00710F92" w:rsidP="00710F92">
      <w:r w:rsidRPr="00200585">
        <w:t>Σε περιπτώσεις που από την εξέλιξη του καταστροφικού φαινομένου μεταξύ των τραυματιών ή των θανόντων υπάρχουν αλλοδαποί πολίτες, οι Πρεσβείες των αλλοδαπών πολιτών ενημερώνονται από το ΥΠ.ΕΞ.</w:t>
      </w:r>
    </w:p>
    <w:p w:rsidR="008A5F34" w:rsidRDefault="008A5F34" w:rsidP="00547E4A">
      <w:pPr>
        <w:pStyle w:val="a9"/>
      </w:pPr>
    </w:p>
    <w:p w:rsidR="009A2DDF" w:rsidRPr="006F059E" w:rsidRDefault="009A2DDF" w:rsidP="00252BF0">
      <w:pPr>
        <w:pStyle w:val="2"/>
      </w:pPr>
      <w:bookmarkStart w:id="112" w:name="_Toc55468490"/>
      <w:r w:rsidRPr="003F2118">
        <w:t>6</w:t>
      </w:r>
      <w:r>
        <w:t>.1</w:t>
      </w:r>
      <w:r w:rsidR="00E97224">
        <w:t>6</w:t>
      </w:r>
      <w:r w:rsidR="00D75574">
        <w:tab/>
      </w:r>
      <w:r w:rsidRPr="003F14A8">
        <w:t xml:space="preserve">Συνεργασία των φορέων συντήρησης του οδικού δικτυού με τους φορείς αποκατάστασης </w:t>
      </w:r>
      <w:r w:rsidR="00D75574">
        <w:t xml:space="preserve"> </w:t>
      </w:r>
      <w:r w:rsidRPr="003F14A8">
        <w:t>βλαβών δικτύων κοινής ωφέλειας</w:t>
      </w:r>
      <w:bookmarkEnd w:id="112"/>
    </w:p>
    <w:p w:rsidR="00792BA8" w:rsidRPr="00200585" w:rsidRDefault="00792BA8" w:rsidP="00792BA8">
      <w:pPr>
        <w:pStyle w:val="a9"/>
      </w:pPr>
      <w:r w:rsidRPr="00200585">
        <w:t>Η εκδήλωση πλημμυρικών φαινομένων δύναται να δημιουργήσει προβλήματα στην ομαλή λειτουργία των δικτύων κοινής ωφέλειας με δυσμενή αποτελέσματα στην καθημερινή ζωή των κατοίκων των πόλεων και της υπαίθρου (ηλεκτροδότηση, ύδρευση, κλπ).</w:t>
      </w:r>
    </w:p>
    <w:p w:rsidR="00792BA8" w:rsidRPr="00200585" w:rsidRDefault="00792BA8" w:rsidP="00792BA8">
      <w:pPr>
        <w:pStyle w:val="a9"/>
      </w:pPr>
      <w:r w:rsidRPr="00200585">
        <w:t xml:space="preserve">Για τους λόγους αυτούς είναι σημαντικό όλοι οι φορείς λειτουργίας και συντήρησης δικτύων κοινής ωφέλειας (ΑΔΜΗΕ ΑΕ, ΔΕΔΔΗΕ ΑΕ, φορείς ύδρευσης, φορείς τηλεπικοινωνιών, κλπ) να εξασφαλίζουν την άμεση αποκατάσταση βλαβών που ενδέχεται να προκύψουν λόγω πλημμυρικών φαινομένων. </w:t>
      </w:r>
    </w:p>
    <w:p w:rsidR="00792BA8" w:rsidRPr="00200585" w:rsidRDefault="00792BA8" w:rsidP="00792BA8">
      <w:pPr>
        <w:pStyle w:val="a9"/>
      </w:pPr>
      <w:r w:rsidRPr="00200585">
        <w:t xml:space="preserve">Στην προκειμένη περίπτωση, και όταν διαπιστωθεί βλάβη, σε περιοχές που σημειώνονται πλημμυρικά φαινόμενα, οι φορείς λειτουργίας και συντήρησης δικτύων κοινής ωφέλειας, κατά κανόνα επικοινωνούν άμεσα με την οικεία υπηρεσία τροχαίας της ΕΛ.ΑΣ. προκειμένου να ενημερωθούν σχετικά με την επικρατούσα κατάσταση και τη βατότητα του οδικού δικτύου προς τα σημεία των βλαβών. </w:t>
      </w:r>
    </w:p>
    <w:p w:rsidR="00792BA8" w:rsidRPr="00200585" w:rsidRDefault="00792BA8" w:rsidP="00792BA8">
      <w:pPr>
        <w:pStyle w:val="a9"/>
      </w:pPr>
      <w:r w:rsidRPr="00200585">
        <w:t>Εν συνεχεία και εφόσον τα μέσα που διαθέτουν ή μισθώνουν οι φορείς λειτουργίας και συντήρησης δικτύων κοινής ωφέλειας δεν επιτρέπουν την οδική πρόσβασή τους στο σημείο της βλάβης, δύναται να ζητήσουν την συνδρομή των φορέων που έχουν την ευθύνη συντήρησης του οδικού δικτύου, εφόσον αυτοί διαθέτουν τα κατάλληλα μέσα, προκειμένου να αποκαταστήσουν ταχύτερα τις βλάβες στο δίκτυό τους.</w:t>
      </w:r>
    </w:p>
    <w:p w:rsidR="007346D8" w:rsidRPr="003F14A8" w:rsidRDefault="007346D8" w:rsidP="009A2DDF">
      <w:pPr>
        <w:pStyle w:val="a9"/>
      </w:pPr>
    </w:p>
    <w:p w:rsidR="00D47146" w:rsidRPr="006F059E" w:rsidRDefault="00D47146" w:rsidP="00547E4A">
      <w:pPr>
        <w:pStyle w:val="a9"/>
      </w:pPr>
    </w:p>
    <w:p w:rsidR="00674976" w:rsidRPr="006F059E" w:rsidRDefault="00674976" w:rsidP="00E375B9">
      <w:pPr>
        <w:pStyle w:val="a9"/>
      </w:pPr>
    </w:p>
    <w:p w:rsidR="00D47146" w:rsidRPr="006F059E" w:rsidRDefault="00D47146" w:rsidP="00E375B9">
      <w:pPr>
        <w:pStyle w:val="a9"/>
      </w:pPr>
    </w:p>
    <w:p w:rsidR="00FE173D" w:rsidRDefault="00FE173D">
      <w:pPr>
        <w:spacing w:line="240" w:lineRule="auto"/>
        <w:ind w:left="0" w:right="0" w:firstLine="0"/>
        <w:jc w:val="left"/>
        <w:rPr>
          <w:b/>
          <w:szCs w:val="24"/>
        </w:rPr>
      </w:pPr>
      <w:r>
        <w:br w:type="page"/>
      </w:r>
    </w:p>
    <w:p w:rsidR="00D47146" w:rsidRPr="006F059E" w:rsidRDefault="00660245" w:rsidP="00E375B9">
      <w:pPr>
        <w:pStyle w:val="1"/>
      </w:pPr>
      <w:bookmarkStart w:id="113" w:name="_Toc7691073"/>
      <w:bookmarkStart w:id="114" w:name="_Toc7723435"/>
      <w:r>
        <w:rPr>
          <w:noProof/>
        </w:rPr>
        <w:lastRenderedPageBreak/>
        <w:pict>
          <v:shape id="_x0000_s1036" type="#_x0000_t202" style="position:absolute;left:0;text-align:left;margin-left:276.45pt;margin-top:7.05pt;width:175.75pt;height:158.2pt;z-index:251655680;mso-width-percent:400;mso-width-percent:400;mso-width-relative:margin;mso-height-relative:margin" fillcolor="#c6d9f1">
            <v:textbox style="mso-next-textbox:#_x0000_s1036">
              <w:txbxContent>
                <w:p w:rsidR="003C1F5B" w:rsidRDefault="003C1F5B" w:rsidP="007C2A76">
                  <w:pPr>
                    <w:pStyle w:val="af2"/>
                  </w:pPr>
                </w:p>
                <w:p w:rsidR="003C1F5B" w:rsidRPr="007C2A76" w:rsidRDefault="003C1F5B" w:rsidP="007C2A76">
                  <w:pPr>
                    <w:pStyle w:val="af2"/>
                  </w:pPr>
                  <w:r w:rsidRPr="007C2A76">
                    <w:t xml:space="preserve">ΜΕΡΟΣ </w:t>
                  </w:r>
                  <w:r>
                    <w:t>7</w:t>
                  </w:r>
                </w:p>
                <w:p w:rsidR="003C1F5B" w:rsidRPr="007C2A76" w:rsidRDefault="003C1F5B" w:rsidP="007C2A76">
                  <w:pPr>
                    <w:pStyle w:val="af2"/>
                  </w:pPr>
                </w:p>
                <w:p w:rsidR="003C1F5B" w:rsidRPr="007C2A76" w:rsidRDefault="003C1F5B" w:rsidP="007C2A76">
                  <w:pPr>
                    <w:pStyle w:val="af2"/>
                  </w:pPr>
                  <w:r w:rsidRPr="007C2A76">
                    <w:t xml:space="preserve">ΟΡΓΑΝΩΜΕΝΗ ΠΡΟΛΗΠΤΙΚΗ ΑΠΟΜΑΚΡΥΝΣΗ ΠΟΛΙΤΩΝ </w:t>
                  </w:r>
                </w:p>
              </w:txbxContent>
            </v:textbox>
          </v:shape>
        </w:pict>
      </w:r>
      <w:bookmarkEnd w:id="113"/>
      <w:bookmarkEnd w:id="114"/>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CA4FD0" w:rsidRDefault="00CA4FD0" w:rsidP="00E375B9">
      <w:pPr>
        <w:pStyle w:val="1"/>
      </w:pPr>
    </w:p>
    <w:p w:rsidR="00D47146" w:rsidRPr="006F059E" w:rsidRDefault="00D47146" w:rsidP="00E375B9">
      <w:pPr>
        <w:pStyle w:val="1"/>
      </w:pPr>
      <w:bookmarkStart w:id="115" w:name="_Toc55468491"/>
      <w:r w:rsidRPr="006F059E">
        <w:t xml:space="preserve">ΜΕΡΟΣ </w:t>
      </w:r>
      <w:r w:rsidR="0054023F">
        <w:t>7</w:t>
      </w:r>
      <w:r w:rsidRPr="006F059E">
        <w:t>. ΟΡΓΑΝΩΜΕΝΗ ΠΡΟΛΗΠΤΙΚΗ ΑΠΟΜΑΚΡΥΝΣΗ ΠΟΛΙΤΩΝ</w:t>
      </w:r>
      <w:bookmarkEnd w:id="115"/>
      <w:r w:rsidRPr="006F059E">
        <w:t xml:space="preserve"> </w:t>
      </w:r>
    </w:p>
    <w:p w:rsidR="00D47146" w:rsidRPr="006F059E" w:rsidRDefault="00D47146" w:rsidP="00E375B9">
      <w:pPr>
        <w:pStyle w:val="a9"/>
      </w:pPr>
    </w:p>
    <w:p w:rsidR="00792BA8" w:rsidRPr="00200585" w:rsidRDefault="00792BA8" w:rsidP="00792BA8">
      <w:pPr>
        <w:pStyle w:val="a9"/>
      </w:pPr>
      <w:r w:rsidRPr="00200585">
        <w:t xml:space="preserve">Σύμφωνα με το άρθρο 1 του Ν. 3013/2002, στο σκοπό της Πολιτικής Προστασίας περιλαμβάνεται και η προστασία της ζωής και της υγείας των πολιτών από φυσικές, τεχνολογικές και λοιπές καταστροφές. </w:t>
      </w:r>
    </w:p>
    <w:p w:rsidR="00792BA8" w:rsidRPr="00200585" w:rsidRDefault="00792BA8" w:rsidP="00792BA8">
      <w:pPr>
        <w:pStyle w:val="a9"/>
      </w:pPr>
      <w:r w:rsidRPr="00200585">
        <w:t xml:space="preserve">Μεταξύ των δράσεων, που απαιτούνται για την προστασία της ζωής και της υγείας των πολιτών, είναι και η οργανωμένη απομάκρυνσή τους από την περιοχή που τεκμηριωμένα εκτιμάται ότι απειλείται από εξελισσόμενη ή επικείμενη καταστροφή. </w:t>
      </w:r>
    </w:p>
    <w:p w:rsidR="00792BA8" w:rsidRPr="00200585" w:rsidRDefault="00792BA8" w:rsidP="00792BA8">
      <w:pPr>
        <w:pStyle w:val="a9"/>
      </w:pPr>
      <w:r w:rsidRPr="00200585">
        <w:t>Στα πλαίσια αυτά εκδόθηκε το άρθ. 18 του Ν.3613/2007 προκειμένου να υπάρξει θεσμοθετημένη διαδικασία στη λήψη της απόφασης που συνδέεται με την οργανωμένη απομάκρυνση των πολιτών από εξελισσόμενη ή επικείμενη καταστροφή.</w:t>
      </w:r>
    </w:p>
    <w:p w:rsidR="00792BA8" w:rsidRPr="00200585" w:rsidRDefault="00792BA8" w:rsidP="00792BA8">
      <w:pPr>
        <w:pStyle w:val="a9"/>
      </w:pPr>
      <w:r w:rsidRPr="00200585">
        <w:t>Το 2014, μετά από σειρά ετών εφαρμογής των ανωτέρω, κρίθηκε αναγκαία η αναπροσαρμογή του άρθ. 18 του Ν.3613/2007 η οποία ενσωματώνει τις αλλαγές που έχουν επέλθει στις νέες διοικητικές δομές της χώρας από την εφαρμογή του Ν.3852/2010 (Πρόγραμμα Καλλικράτης).</w:t>
      </w:r>
    </w:p>
    <w:p w:rsidR="00792BA8" w:rsidRPr="00200585" w:rsidRDefault="00792BA8" w:rsidP="00792BA8">
      <w:pPr>
        <w:pStyle w:val="a9"/>
      </w:pPr>
      <w:r w:rsidRPr="00200585">
        <w:t>Συγκεκριμένα, με το άρθρο 108 του Ν.4249/2014 αναφέρεται πλέον ρητά ότι:</w:t>
      </w:r>
    </w:p>
    <w:p w:rsidR="00792BA8" w:rsidRPr="00200585" w:rsidRDefault="00792BA8" w:rsidP="00171C5F">
      <w:pPr>
        <w:pStyle w:val="a9"/>
        <w:numPr>
          <w:ilvl w:val="0"/>
          <w:numId w:val="2"/>
        </w:numPr>
        <w:ind w:left="0"/>
      </w:pPr>
      <w:r w:rsidRPr="00200585">
        <w:t>Η λήψη της απόφασης για την οργανωμένη απομάκρυνση των πολιτών αποτελεί ευθύνη των κατά τόπους Δημάρχων, οι οποίοι έχουν το συντονισμό του έργου πολιτικής προστασίας για την αντιμετώπιση της καταστροφής σε τοπικό επίπεδο,</w:t>
      </w:r>
    </w:p>
    <w:p w:rsidR="00792BA8" w:rsidRPr="00200585" w:rsidRDefault="00792BA8" w:rsidP="00171C5F">
      <w:pPr>
        <w:pStyle w:val="a9"/>
        <w:numPr>
          <w:ilvl w:val="0"/>
          <w:numId w:val="2"/>
        </w:numPr>
        <w:ind w:left="0"/>
      </w:pPr>
      <w:r w:rsidRPr="00200585">
        <w:t>Όταν η εξελισσόμενη ή επικείμενη καταστροφή μπορεί να επηρεάσει πάνω από ένα Δήμο, η απόφαση λαμβάνεται από τον αρμόδιο Περιφερειάρχη, ο οποίος μπορεί να εξουσιοδοτήσει σχετικώς τον οικείο Αντιπεριφερειάρχη,</w:t>
      </w:r>
    </w:p>
    <w:p w:rsidR="00792BA8" w:rsidRPr="00200585" w:rsidRDefault="00792BA8" w:rsidP="00171C5F">
      <w:pPr>
        <w:pStyle w:val="a9"/>
        <w:numPr>
          <w:ilvl w:val="0"/>
          <w:numId w:val="2"/>
        </w:numPr>
        <w:ind w:left="0"/>
      </w:pPr>
      <w:r w:rsidRPr="00200585">
        <w:t>Στις περιπτώσεις του άρθρου 2 παρ. 3 σε συνδυασμό με το άρθρο 8 παρ. 1 περιπτώσεις β', γ' και δ' του ν. 3013/2002 (Α' 102), όπως ισχύει, η ανωτέρω απόφαση λαμβάνεται από τον Γενικό Γραμματέα Πολιτικής Προστασίας ή από τον Συντονιστή της οικείας Αποκεντρωμένης Διοίκησης, κατόπιν σχετικής εξουσιοδότησης, και εκτελείται από τους αρμόδιους Περιφερειάρχες και Δημάρχους,</w:t>
      </w:r>
    </w:p>
    <w:p w:rsidR="00792BA8" w:rsidRPr="00200585" w:rsidRDefault="00792BA8" w:rsidP="00171C5F">
      <w:pPr>
        <w:pStyle w:val="a9"/>
        <w:numPr>
          <w:ilvl w:val="0"/>
          <w:numId w:val="2"/>
        </w:numPr>
        <w:ind w:left="0"/>
      </w:pPr>
      <w:r w:rsidRPr="00200585">
        <w:t xml:space="preserve">Η λήψη της απόφασης βασίζεται στις εισηγήσεις των φορέων που κατά περίπτωση έχουν την ευθύνη περιορισμού των επιπτώσεων από την εξέλιξη της καταστροφής. </w:t>
      </w:r>
    </w:p>
    <w:p w:rsidR="00792BA8" w:rsidRPr="00200585" w:rsidRDefault="00792BA8" w:rsidP="00792BA8">
      <w:pPr>
        <w:pStyle w:val="a9"/>
      </w:pPr>
      <w:r w:rsidRPr="00200585">
        <w:t>Στο πλαίσιο εφαρμογής των ανωτέρω διατάξεων και ειδικότερα στις περιπτώσεις των πλημμυρικών φαινομένων, κρίνεται σκόπιμο να επισημανθούν τα ακόλουθα θέματα:</w:t>
      </w:r>
    </w:p>
    <w:p w:rsidR="00792BA8" w:rsidRPr="00200585" w:rsidRDefault="00792BA8" w:rsidP="00171C5F">
      <w:pPr>
        <w:pStyle w:val="a9"/>
        <w:numPr>
          <w:ilvl w:val="0"/>
          <w:numId w:val="2"/>
        </w:numPr>
        <w:ind w:left="0"/>
      </w:pPr>
      <w:r w:rsidRPr="00200585">
        <w:lastRenderedPageBreak/>
        <w:t>Η οργανωμένη προληπτική απομάκρυνση πολιτών από μια περιοχή που τεκμηριωμένα εκτιμάται ότι απειλείται από εξελισσόμενη ή επικείμενη καταστροφή,  αποτελεί δράση πολιτικής προστασίας η οποία δρομολογείται για την προστασία της ζωής και της υγείας τους</w:t>
      </w:r>
    </w:p>
    <w:p w:rsidR="00792BA8" w:rsidRPr="00200585" w:rsidRDefault="00792BA8" w:rsidP="00171C5F">
      <w:pPr>
        <w:pStyle w:val="a9"/>
        <w:numPr>
          <w:ilvl w:val="0"/>
          <w:numId w:val="2"/>
        </w:numPr>
        <w:ind w:left="0"/>
      </w:pPr>
      <w:r w:rsidRPr="00200585">
        <w:t xml:space="preserve">Η οργανωμένη απομάκρυνση πολιτών εξετάζεται ως μέτρο προληπτικής προστασίας τους, που πρέπει να δρομολογείται εγκαίρως (ενώ η καταστροφή βρίσκεται σε εξέλιξη) και κάτω από ορισμένες προϋποθέσεις και περιορισμούς, η εκτίμηση των οποίων μπορεί να γίνει μόνο σε τοπικό επίπεδο. Δηλαδή το μέτρο αυτό εφαρμόζεται σε περιπτώσεις που στις περιοχές που αναμένεται να πληγούν λόγω της εξέλιξης του καταστροφικού φαινομένου, ο κίνδυνος παραμονής των πολιτών σε οικισμούς, τμήματα πολεοδομικών συγκροτημάτων, κλπ, είναι μεγαλύτερος σε σχέση με τον κίνδυνο μετακίνησης, στον οποίο δύναται να εκτεθούν κατευθυνόμενοι προς ασφαλή χώρο, </w:t>
      </w:r>
      <w:r w:rsidRPr="00200585">
        <w:rPr>
          <w:rStyle w:val="ad"/>
        </w:rPr>
        <w:footnoteReference w:id="15"/>
      </w:r>
    </w:p>
    <w:p w:rsidR="00792BA8" w:rsidRPr="00200585" w:rsidRDefault="00792BA8" w:rsidP="00171C5F">
      <w:pPr>
        <w:pStyle w:val="a9"/>
        <w:numPr>
          <w:ilvl w:val="0"/>
          <w:numId w:val="2"/>
        </w:numPr>
        <w:ind w:left="0"/>
      </w:pPr>
      <w:r w:rsidRPr="00200585">
        <w:t>Η δράση της οργανωμένης απομάκρυνσης ως μέτρο που δρομολογείται για την προληπτική προστασία των πολιτών, έχει χαρακτήρα μη υποχρεωτικό, βασιζόμενη στην ενημέρωσή τους για τον κίνδυνο και τις πιθανές συνέπειες που έχει η παραμονή τους στο χώρο για τον οποίο έχει ληφθεί η απόφαση της απομάκρυνσης,</w:t>
      </w:r>
    </w:p>
    <w:p w:rsidR="00792BA8" w:rsidRPr="00200585" w:rsidRDefault="00792BA8" w:rsidP="00171C5F">
      <w:pPr>
        <w:pStyle w:val="a9"/>
        <w:numPr>
          <w:ilvl w:val="0"/>
          <w:numId w:val="2"/>
        </w:numPr>
        <w:ind w:left="0"/>
      </w:pPr>
      <w:r w:rsidRPr="00200585">
        <w:t>Η ειδοποιός διαφορά μεταξύ οργανωμένης προληπτικής απομάκρυνσης πολιτών και επιχειρήσεων απεγκλωβισμού και διάσωσης πολιτών βασίζεται στο γεγονός ότι στη μεν πρώτη περίπτωση οι πολίτες βρίσκονται σε κίνδυνο εξ αιτίας της παραμονής τους πλησίον της περιοχής που εξελίσσεται ένα καταστροφικό φαινόμενο, ή σε κάποια απόσταση από την πορεία εξέλιξής της, ενώ στη δεύτερη περίπτωση οι πολίτες βρίσκονται σε επαφή, ή εντός του χώρου που εξελίσσεται ένα καταστροφικό φαινόμενο και η προσωπική τους ασφάλεια διατρέχει άμεσο και διαρκή κίνδυνο που απαιτεί την παροχή βοήθειας, το ταχύτερο δυνατόν, ώστε να μην υπάρξουν απώλειες.</w:t>
      </w:r>
    </w:p>
    <w:p w:rsidR="00792BA8" w:rsidRPr="00200585" w:rsidRDefault="00792BA8" w:rsidP="00171C5F">
      <w:pPr>
        <w:pStyle w:val="a9"/>
        <w:numPr>
          <w:ilvl w:val="0"/>
          <w:numId w:val="2"/>
        </w:numPr>
        <w:ind w:left="0"/>
      </w:pPr>
      <w:r w:rsidRPr="00200585">
        <w:t xml:space="preserve">Η δράση της οργανωμένης απομάκρυνσης πραγματοποιείται μόνον όταν εξασφαλίζεται εγκαίρως η καλή οργάνωση για την ασφαλή υλοποίησή της. </w:t>
      </w:r>
    </w:p>
    <w:p w:rsidR="00792BA8" w:rsidRPr="00200585" w:rsidRDefault="00792BA8" w:rsidP="00792BA8">
      <w:pPr>
        <w:pStyle w:val="a9"/>
      </w:pPr>
      <w:r w:rsidRPr="00200585">
        <w:t>Διευκρινίζεται ότι στις περιπτώσεις αιφνίδιων πλημμυρών όταν υπάρχουν αιτήματα πολιτών για παροχή βοήθειας σε περιοχές που έχουν ήδη κατακλυστεί ή θεωρούν ότι από την εξέλιξη του φαινομένου η προσωπική τους ασφάλεια διατρέχει άμεσο και διαρκή κίνδυνο, η άμεση μετακίνηση ή μεταφορά τους σε ασφαλές σημείο αποτελεί έργο διάσωσης και δρομολογείται άμεσα από τις κατά τόπους αρμόδιες Πυροσβεστικές Υπηρεσίες, οι οποίες είναι θεσμικά αρμόδιες για την έρευνα και διάσωση στο χερσαίο χώρο (άρθρο 2 του Ν. 3511/2006 - ΦΕΚ 258/Α΄/2006, όπως αυτό έχει τροποποιηθεί με το άρθρο 64 του Ν.4249/2014 - ΦΕΚ 73/Α΄/2014 ) (παρ. 10.6 του παρόντος).</w:t>
      </w:r>
    </w:p>
    <w:p w:rsidR="00792BA8" w:rsidRPr="00200585" w:rsidRDefault="00792BA8" w:rsidP="00792BA8">
      <w:pPr>
        <w:pStyle w:val="a9"/>
      </w:pPr>
      <w:r w:rsidRPr="00200585">
        <w:t xml:space="preserve">Επίσης, σε περιπτώσεις αιφνίδιων πλημμυρών όταν διαπιστωθεί από τις κατά τόπους αρμόδιες υπηρεσίες της ΕΛ.ΑΣ. ή του Π.Σ. που επιχειρούν στο χώρο του συμβάντος ότι η προσωπική ασφάλεια των πολιτών σε μια περιοχή που εξελίσσεται το φαινόμενο διατρέχει άμεσο και διαρκή κίνδυνο από τη ραγδαία εξέλιξή του και η άμεση μετακίνηση ή μεταφορά τους σε ασφαλές σημείο είναι επιτακτική ώστε να μην υπάρξουν απώλειες, η δράση αυτή διενεργείται ως έργο διάσωσης που συντονίζεται από τον επικεφαλής Αξιωματικό του Πυροσβεστικού Σώματος στο συμβάν και ενημερώνεται ο οικείος </w:t>
      </w:r>
      <w:r w:rsidRPr="00200585">
        <w:lastRenderedPageBreak/>
        <w:t>Δήμαρχος προκειμένου να υποστηρίξει το έργο διάσωσης προσδιορίζοντας στον επικεφαλής αξιωματικό του Π.Σ. στο συμβάν ασφαλείς χώρους προσωρινής παραμονής και φροντίδας των πολιτών που έχουν απομακρυνθεί.</w:t>
      </w:r>
    </w:p>
    <w:p w:rsidR="00792BA8" w:rsidRPr="00200585" w:rsidRDefault="00792BA8" w:rsidP="00792BA8">
      <w:pPr>
        <w:pStyle w:val="a9"/>
      </w:pPr>
      <w:r w:rsidRPr="00200585">
        <w:t>Στις περιπτώσεις επικείμενης καταστροφής ή όταν η εξέλιξη του φαινομένου δεν είναι ραγδαία και επιτρέπει την λήψη μέτρων για την οργανωμένη απομάκρυνση των πολιτών από μία περιοχή για λόγους προστασίας της ζωής ή της υγείας τους από την κατάκλυση κατοικημένων περιοχών από πλημμυρικά ύδατα, ή από τη διαρροή επικινδύνων ουσιών οι οποίοι παρασύρθηκαν στα πλημμυρικά ύδατα ή από λοιμογόνους παράγοντες επικίνδυνους για την δημόσια υγεία οι οποίοι αναπτύχθηκαν στα πλημμυρικά ύδατα, ή από επαγόμενα κατολισθητικά φαινόμενα, η δράση αυτή δρομολογείται ως ακολούθως:</w:t>
      </w:r>
    </w:p>
    <w:p w:rsidR="00792BA8" w:rsidRPr="00200585" w:rsidRDefault="00792BA8" w:rsidP="00171C5F">
      <w:pPr>
        <w:pStyle w:val="a9"/>
        <w:numPr>
          <w:ilvl w:val="0"/>
          <w:numId w:val="2"/>
        </w:numPr>
        <w:ind w:left="0"/>
      </w:pPr>
      <w:r w:rsidRPr="00200585">
        <w:t>Στις περιπτώσεις επικείμενης κατάκλυσης κατοικημένων περιοχών από πλημμυρικά ύδατα τα οποία δεν είναι δυνατόν να συγκρατηθούν από τα υφιστάμενα αντιπλημμυρικά έργα ή υποδομές (αναχώματα, φράγματα, θυροφράγματα, κλπ) και η εξέλιξη του φαινομένου επιτρέπει την λήψη του μέτρου της οργανωμένης απομάκρυνσης των πολιτών, αρμόδιοι να εισηγηθούν στα Όργανα Πολιτικής Προστασίας (Δήμαρχος, Περιφερειάρχης/Αντιπεριφερειάρχης, κλπ) τη λήψη της απόφασης για την οργανωμένη απομάκρυνση πολιτών, είναι οι κατά τόπους υπεύθυνοι λειτουργίας και συντήρησης των ανωτέρω έργων και υποδομών (Δ/νσεις Τεχνικών Έργων, Τεχνικές Υπηρεσίες, Τεχνικοί Ασφαλείας Φραγμάτων, κλπ).</w:t>
      </w:r>
    </w:p>
    <w:p w:rsidR="00792BA8" w:rsidRPr="00200585" w:rsidRDefault="00792BA8" w:rsidP="00171C5F">
      <w:pPr>
        <w:pStyle w:val="a9"/>
        <w:numPr>
          <w:ilvl w:val="0"/>
          <w:numId w:val="2"/>
        </w:numPr>
        <w:ind w:left="0"/>
      </w:pPr>
      <w:r w:rsidRPr="00200585">
        <w:t>Στις περιπτώσεις κατολισθητικών φαινομένων σε κατοικημένες περιοχές αρμόδιοι να εισηγηθούν στα Όργανα Πολιτικής Προστασίας (Δήμαρχος, Περιφερειάρχης/ Αντιπεριφερειάρχης, κλπ) τη λήψη της απόφασης για την οργανωμένη απομάκρυνση πολιτών, είναι οι κατά τόπους επικεφαλής προϊστάμενοι των αρμοδίων Δ/νσεων Τεχνικών Έργων των Περιφερειών ή και των Περιφερειακών Ενοτήτων. Για την εκτίμηση της επικινδυνότητας του γεωλογικού φαινομένου μπορεί να ζητηθεί και η συνδρομή της Ελληνικής Αρχής Γεωλογικών και Μεταλλευτικών Ερευνών (E.A.Γ.Μ.Ε.),  ως τεχνικού συμβούλου, στο πλαίσιο εφαρμογής του Ν.272/1976 (ΦΕΚ 50/Α΄/1976, όπως αυτός έχει τροποποιηθεί και ισχύει και του Ν.4602/2019 – ΦΕΚ 45/Α΄/2019.</w:t>
      </w:r>
    </w:p>
    <w:p w:rsidR="00792BA8" w:rsidRPr="00200585" w:rsidRDefault="00792BA8" w:rsidP="00171C5F">
      <w:pPr>
        <w:pStyle w:val="a9"/>
        <w:numPr>
          <w:ilvl w:val="0"/>
          <w:numId w:val="2"/>
        </w:numPr>
        <w:ind w:left="0"/>
      </w:pPr>
      <w:r w:rsidRPr="00200585">
        <w:t>Στις περιπτώσεις που προκύπτουν ζητήματα δημόσιας υγείας από λοιμογόνους παράγοντες που αναπτύχθηκαν ή παρασύρθηκαν από πλημμυρικά ύδατα, αρμόδιοι να εισηγηθούν στα Όργανα Πολιτικής Προστασίας (Δήμαρχος, Περιφερειάρχης/Αντιπεριφερειάρχης, κλπ) τη λήψη της απόφασης για την οργανωμένη απομάκρυνση πολιτών, είναι και οι κατά τόπους Προϊστάμενοι των Δ/νσεων Δημόσιας Υγείας.</w:t>
      </w:r>
    </w:p>
    <w:p w:rsidR="00792BA8" w:rsidRPr="00200585" w:rsidRDefault="00792BA8" w:rsidP="00171C5F">
      <w:pPr>
        <w:pStyle w:val="a9"/>
        <w:numPr>
          <w:ilvl w:val="0"/>
          <w:numId w:val="2"/>
        </w:numPr>
        <w:ind w:left="0"/>
      </w:pPr>
      <w:r w:rsidRPr="00200585">
        <w:t>Στις περιπτώσεις διαρροών επικινδύνων ουσιών, αρμόδιος να εισηγηθεί στα Όργανα Πολιτικής Προστασίας (Δήμαρχος, Περιφερειάρχης/Αντιπεριφερειάρχης, κλπ) τη λήψη της απόφασης για την οργανωμένη απομάκρυνση πολιτών είναι ο εκάστοτε Επικεφαλής Αξιωματικός του Πυροσβεστικού Σώματος, μετά από σχετική ενημέρωση από τον τεχνικό ασφαλείας ή τον όποιον υπεύθυνο της εγκατάστασης από την οποία προήλθε η διαρροή.</w:t>
      </w:r>
    </w:p>
    <w:p w:rsidR="00792BA8" w:rsidRPr="00200585" w:rsidRDefault="00792BA8" w:rsidP="00792BA8">
      <w:pPr>
        <w:pStyle w:val="a9"/>
      </w:pPr>
      <w:r w:rsidRPr="00200585">
        <w:t>Σε όλες τις περιπτώσεις και εφόσον υπάρχει ιστορικό πλημμυρικών ή/και κατολισθητικών φαινομένων, αυτό μπορεί να αξιολογείται και να λαμβάνεται κατά περίπτωση υπόψη, δεδομένου του προληπτικού χαρακτήρα του μέτρου της οργανωμένης απομάκρυνσης πολιτών.</w:t>
      </w:r>
    </w:p>
    <w:p w:rsidR="00792BA8" w:rsidRPr="00200585" w:rsidRDefault="00792BA8" w:rsidP="00792BA8">
      <w:pPr>
        <w:pStyle w:val="a9"/>
      </w:pPr>
      <w:r w:rsidRPr="00200585">
        <w:t xml:space="preserve">Η ανωτέρω σχετική αυτή διάταξη δεν έχει εφαρμογή όταν η ασφάλεια και η κατάσταση της υγείας των ατόμων, που ευρίσκονται εντός υποδομών ή εγκαταστάσεων φορέων, τελεί υπό την εποπτεία ή κατευθύνεται από ειδικότερες νομοθεσίες και η απομάκρυνσή τους, για τους λόγους που </w:t>
      </w:r>
      <w:r w:rsidRPr="00200585">
        <w:lastRenderedPageBreak/>
        <w:t xml:space="preserve">αναφέρονται στην εν λόγω σχετική διάταξη, αποτελεί ευθύνη των διοικήσεών τους (εγκαταστάσεις Ενόπλων Δυνάμεων και Σωμάτων Ασφάλειας, Νοσηλευτικά Ιδρύματα, Δομές Προσωρινής Υποδοχής και Φιλοξενίας Προσφύγων, Κατασκηνώσεις, Τουριστικά καταλύματα, κλπ). </w:t>
      </w:r>
    </w:p>
    <w:p w:rsidR="00792BA8" w:rsidRPr="00200585" w:rsidRDefault="00792BA8" w:rsidP="00792BA8">
      <w:pPr>
        <w:pStyle w:val="a9"/>
      </w:pPr>
      <w:r w:rsidRPr="00200585">
        <w:tab/>
        <w:t>Στην περίπτωση αυτή, η λήψη της απόφασης αποτελεί αρμοδιότητα των υπευθύνων λειτουργίας τους και λαμβάνεται μετά από σχετική ενημέρωση από τους φορείς που ορίζονται εκ του θεσμικού τους ρόλου κατά περίπτωση και έχουν την ευθύνη περιορισμού των επιπτώσεων από εξελισσόμενη ή επικείμενη καταστροφή.</w:t>
      </w:r>
    </w:p>
    <w:p w:rsidR="00792BA8" w:rsidRPr="00200585" w:rsidRDefault="00792BA8" w:rsidP="00792BA8">
      <w:pPr>
        <w:pStyle w:val="a9"/>
      </w:pPr>
      <w:r w:rsidRPr="00200585">
        <w:t>Νοείται ότι σε αυτές τις περιπτώσεις, οι αποφάσεις των διοικήσεων των ανωτέρω υποδομών ή εγκαταστάσεων θα πρέπει να γνωστοποιούνται στο οικείο Δήμαρχο, όπως επίσης και στον αρμόδιο Αντιπεριφερειάρχη, για λόγους πληρέστερης ενημέρωσης τους για τις δράσεις που δρομολογούνται από άλλους φορείς.</w:t>
      </w:r>
    </w:p>
    <w:p w:rsidR="00792BA8" w:rsidRPr="00200585" w:rsidRDefault="00792BA8" w:rsidP="00792BA8">
      <w:pPr>
        <w:pStyle w:val="a9"/>
      </w:pPr>
      <w:r w:rsidRPr="00200585">
        <w:t>Προς υποβοήθηση του έργου τους στη λήψη και υλοποίηση της απόφασης για την οργανωμένη απομάκρυνση των πολιτών εξαιτίας πλημμυρικών φαινομένων, οι κατά περίπτωση αρμόδιοι Δήμαρχοι, οι περιοχές των οποίων πλήττονται, όταν αυτό είναι εφικτό, μπορούν άμεσα να συγκαλούν το Συντονιστικό Τοπικό Όργανο (ΣΤΟ) και οι Αντιπεριφερειάρχες το Συντονιστικό Όργανο Πολιτικής Προστασίας (ΣΟΠΠ) της Περιφερειακής τους Ενότητας.</w:t>
      </w:r>
    </w:p>
    <w:p w:rsidR="00792BA8" w:rsidRPr="00200585" w:rsidRDefault="00792BA8" w:rsidP="00792BA8">
      <w:pPr>
        <w:pStyle w:val="a9"/>
      </w:pPr>
      <w:r w:rsidRPr="00200585">
        <w:t>Επισημαίνεται ότι η εξασφάλιση μέσων για την μετακίνηση πολιτών, μπορεί να γίνει από φορείς του δημοσίου (ΕΛΑΣ, ΠΣ, Ένοπλες Δυνάμεις, κλπ), ή από φορείς του ιδιωτικού τομέα (κατά τόπους ΚΤΕΛ, κλπ). Στα πλαίσια αυτά, το γραφείο Πολιτικής Προστασίας του Δήμου ή η Δ/νση Πολιτικής Προστασίας της Περιφέρειας, θα πρέπει να γνωρίζει εκ των προτέρων (σε κατάσταση συνήθους ετοιμότητας), τα μέσα που μπορούν να διαθέσουν οι φορείς σε τοπικό επίπεδο, στην περίπτωση έκτακτης ανάγκης κατά την οποία υπάρχει το ενδεχόμενο υλοποίησης μιας τέτοιας δράσης. Επίσης θα πρέπει να γνωρίζουν τη διαδικασία διάθεσής τους, όταν πρόκειται για φορείς του δημοσίου, καθώς και τη διαδικασία διάθεσής τους, μέσω ενός μνημονίου συνεργασίας, όταν πρόκειται για φορείς του ιδιωτικού τομέα.</w:t>
      </w:r>
    </w:p>
    <w:p w:rsidR="00792BA8" w:rsidRPr="00200585" w:rsidRDefault="00792BA8" w:rsidP="00792BA8">
      <w:pPr>
        <w:pStyle w:val="a9"/>
      </w:pPr>
      <w:r w:rsidRPr="00200585">
        <w:t>Η οργανωμένη απομάκρυνση των πολιτών, ως δράση Πολιτικής Προστασίας στην αντιμετώπιση εκτάκτων αναγκών από καταστροφές, υποστηρίζεται θεσμικά από την Ελληνική Αστυνομία και το Πυροσβεστικό Σώμα. (Ν. 2800/2000 - ΦΕΚ 41/Α΄/2000, Ν. 3511/2006 – ΦΕΚ 258/Α΄/2006, όπως έχουν τροποποιηθεί και ισχύουν, Ν.4249/2014 – ΦΕΚ 73/Α΄/2014). Ειδικότερα, η Ελληνική Αστυνομία στα πλαίσια της αποστολής της (άρθρο 11 παρ.2 του Ν.4249/2014 – ΦΕΚ 73/Α΄/2014), έχει σημαντικό ρόλο στην εκτέλεση της απόφασης για την απομάκρυνση πολιτών.</w:t>
      </w:r>
    </w:p>
    <w:p w:rsidR="00792BA8" w:rsidRPr="00200585" w:rsidRDefault="00792BA8" w:rsidP="00792BA8">
      <w:pPr>
        <w:pStyle w:val="a9"/>
      </w:pPr>
      <w:r w:rsidRPr="00200585">
        <w:t>Θέματα που συνδέονται με τον εντοπισμό και ειδοποίηση των πολιτών για την απομάκρυνσή τους όταν έχει ληφθεί σχετική απόφαση, με την τήρηση της τάξης, με τη ρύθμιση της κυκλοφορίας κατά την απομάκρυνση, καθώς και πρόληψη και καταστολή τυχόν εγκλημάτων κατά της περιουσίας των πολιτών που απομακρύνονται από την περιοχή, αποτελούν αρμοδιότητα των κατά τόπους αρμόδιων υπηρεσιών της ΕΛ.ΑΣ.</w:t>
      </w:r>
    </w:p>
    <w:p w:rsidR="00792BA8" w:rsidRPr="00200585" w:rsidRDefault="00792BA8" w:rsidP="00792BA8">
      <w:pPr>
        <w:pStyle w:val="a9"/>
      </w:pPr>
      <w:r w:rsidRPr="00200585">
        <w:t>Στις περιπτώσεις που η δράση αυτή, αφορά πολίτες που ανήκουν σε ευπαθείς ομάδες, ή περιλαμβάνει άτομα με προβλήματα υγείας, πρέπει εκ των προτέρων να εξασφαλίζεται, η παρουσία μονάδων του ΕΚΑΒ, για λόγους παροχής άμεσης προνοσοκομειακής ιατρικής βοήθειας, λόγω αρμοδιότητας (Ν. 1579/85 - ΦΕΚ 217/Α΄/1985).</w:t>
      </w:r>
    </w:p>
    <w:p w:rsidR="00792BA8" w:rsidRPr="00200585" w:rsidRDefault="00792BA8" w:rsidP="00792BA8">
      <w:pPr>
        <w:pStyle w:val="a9"/>
      </w:pPr>
      <w:r w:rsidRPr="00200585">
        <w:t xml:space="preserve">Τέλος, είναι απαραίτητο να αναφερθεί ότι η εξεύρεση μέσων μεταφοράς με τη διαδικασία της επίταξης, δεν είναι άμεσα εφικτή, εάν δεν προηγηθεί σχετική απόφαση σύμφωνα με τα οριζόμενα </w:t>
      </w:r>
      <w:r w:rsidRPr="00200585">
        <w:lastRenderedPageBreak/>
        <w:t>στο αρθ. 41 του Ν. 3536/2007 (ΦΕΚ 42/Α΄/2007), όπως αυτό έχει τροποποιηθεί από το άρθρο 1 του Ν.4325/2015 (ΦΕΚ 47/Α΄/2015).</w:t>
      </w:r>
    </w:p>
    <w:p w:rsidR="00D47146" w:rsidRPr="006F059E" w:rsidRDefault="00FA5F08" w:rsidP="00252BF0">
      <w:pPr>
        <w:pStyle w:val="2"/>
      </w:pPr>
      <w:bookmarkStart w:id="116" w:name="_Toc55468492"/>
      <w:r w:rsidRPr="00FA5F08">
        <w:t>7</w:t>
      </w:r>
      <w:r w:rsidR="00D47146" w:rsidRPr="006F059E">
        <w:t>.1 Κατευθυντήριες οδηγίες για τη λήψη απόφασης</w:t>
      </w:r>
      <w:bookmarkEnd w:id="116"/>
    </w:p>
    <w:p w:rsidR="00C827E2" w:rsidRPr="00200585" w:rsidRDefault="00C827E2" w:rsidP="00C827E2">
      <w:r w:rsidRPr="00200585">
        <w:t xml:space="preserve">Ο Δήμαρχος, έχοντας υπόψη την εισήγηση του φορέα που κατά περίπτωση έχει την ευθύνη περιορισμού των επιπτώσεων από την εξέλιξη της καταστροφής, καθορίζει άμεσα, σημείο συγκέντρωσης (σε ασφαλή χώρο), στον οποίον οφείλουν να προσέλθουν οι επικεφαλής των φορέων που κύρια εμπλέκονται (ΕΛΑΣ, ΠΣ, ΕΚΑΒ, υπεύθυνος Πολιτικής Προστασίας), ή εάν αυτό δεν είναι άμεσα εφικτό, οι αναπληρωτές τους. Η ενέργεια αυτή κρίνεται απαραίτητη προκειμένου να εξασφαλιστεί, η μεταξύ τους επικοινωνία, η συλλογή πληροφοριών σχετικών με την τρέχουσα κατάσταση, καθώς και ο συντονισμός τους. Επίσης παρέχει την δυνατότητα για την άμεση επιλογή σχεδίου δράσης που θα ακολουθήσουν οι φορείς, στην περίπτωση που ληφθεί θετική απόφαση για οργανωμένη προληπτική απομάκρυνση. </w:t>
      </w:r>
    </w:p>
    <w:p w:rsidR="00C827E2" w:rsidRPr="00200585" w:rsidRDefault="00C827E2" w:rsidP="00C827E2">
      <w:r w:rsidRPr="00200585">
        <w:t>Εν συνεχεία ο Δήμαρχος, πλαισιωμένος από τους επικεφαλείς των φορέων που εμπλέκονται, πριν λάβει την απόφαση, πρέπει εγκαίρως να εκτιμήσει ή εξασφαλίσει τα εξής:</w:t>
      </w:r>
    </w:p>
    <w:p w:rsidR="00C827E2" w:rsidRPr="00200585" w:rsidRDefault="00C827E2" w:rsidP="00171C5F">
      <w:pPr>
        <w:pStyle w:val="ab"/>
        <w:numPr>
          <w:ilvl w:val="0"/>
          <w:numId w:val="11"/>
        </w:numPr>
        <w:spacing w:after="0"/>
        <w:ind w:left="0" w:right="45"/>
      </w:pPr>
      <w:r w:rsidRPr="00200585">
        <w:rPr>
          <w:b/>
        </w:rPr>
        <w:t>Τον αριθμό των ατόμων που πρέπει να απομακρυνθούν</w:t>
      </w:r>
      <w:r w:rsidRPr="00200585">
        <w:t>, με βάση τα δημογραφικά στοιχεία ή άλλες πληροφορίες που σχετίζονται με τον αριθμό των ατόμων που διαβιούν ή βρίσκονται στην περιοχή αυτή για διαφόρους λόγους (παραθεριστές, κλπ). Η απομάκρυνση, με βάση τον κίνδυνο, ενδεχομένως να μην αφορά το σύνολο των πολιτών, αλλά μέρος αυτών (άτομα παιδικής ή τρίτης ηλικίας, άτομα με προβλήματα υγείας, κλπ).</w:t>
      </w:r>
    </w:p>
    <w:p w:rsidR="00C827E2" w:rsidRPr="00200585" w:rsidRDefault="00C827E2" w:rsidP="00171C5F">
      <w:pPr>
        <w:pStyle w:val="ab"/>
        <w:numPr>
          <w:ilvl w:val="0"/>
          <w:numId w:val="11"/>
        </w:numPr>
        <w:spacing w:after="0"/>
        <w:ind w:left="0" w:right="45"/>
      </w:pPr>
      <w:r w:rsidRPr="00200585">
        <w:rPr>
          <w:b/>
        </w:rPr>
        <w:t>Τον προσδιορισμό των μέσων μεταφοράς</w:t>
      </w:r>
      <w:r w:rsidRPr="00200585">
        <w:t xml:space="preserve"> με βάση τον αριθμό των ατόμων που πρέπει να απομακρυνθούν και τη διαθεσιμότητά τους κατά το χρόνο που θα δοθεί η εντολή υλοποίησης της δράσης, εφόσον χρειάζονται μεταφορά. Η έγκαιρη εξασφάλιση των μέσων απομάκρυνσης αποτελεί κρίσιμη παράμετρο στη λήψη της απόφασης . Επίσης μια άλλη παράμετρος που πρέπει να εξεταστεί είναι και η δυνατότητα απομάκρυνσης των πολιτών με δικά τους μέσα, από καθορισμένα δρομολόγια στα οποία έχει εξασφαλιστεί ο έλεγχος της κυκλοφορίας.</w:t>
      </w:r>
    </w:p>
    <w:p w:rsidR="00C827E2" w:rsidRPr="00200585" w:rsidRDefault="00C827E2" w:rsidP="00171C5F">
      <w:pPr>
        <w:pStyle w:val="ab"/>
        <w:numPr>
          <w:ilvl w:val="0"/>
          <w:numId w:val="11"/>
        </w:numPr>
        <w:spacing w:after="0"/>
        <w:ind w:left="0"/>
      </w:pPr>
      <w:r w:rsidRPr="00200585">
        <w:t xml:space="preserve">Επισημαίνεται ότι η εξασφάλιση μέσων για την μετακίνηση πολιτών μπορεί να γίνει με τα μέσα Δημοτικής συγκοινωνίας που διαθέτει ο Δήμος, ή με τη συνδρομή μέσων άλλων φορέων του δημοσίου ή του ιδιωτικού τομέα τα οποία είναι άμεσα διαθέσιμα σε τοπικό επίπεδο (παράγραφος 9.2 του παρόντος - μνημόνια συνεργασίας με ιδιωτικούς φορείς – κατάρτιση μητρώου εργοληπτών για την αντιμετώπιση εκτάκτων αναγκών). </w:t>
      </w:r>
    </w:p>
    <w:p w:rsidR="00C827E2" w:rsidRPr="00200585" w:rsidRDefault="00C827E2" w:rsidP="00C827E2">
      <w:pPr>
        <w:ind w:left="0"/>
      </w:pPr>
      <w:r w:rsidRPr="00200585">
        <w:t>Στα πλαίσια αυτά, το γραφείο Πολιτικής Προστασίας του Δήμου θα πρέπει να γνωρίζει εκ των προτέρων (σε κατάσταση συνήθους ετοιμότητας), τα μέσα που μπορούν να διαθέσουν οι φορείς σε τοπικό επίπεδο, στην περίπτωση έκτακτης ανάγκης κατά την οποία υπάρχει το ενδεχόμενο υλοποίησης μιας τέτοιας δράσης. Επίσης, θα πρέπει να γνωρίζει τη διαδικασία διάθεσής τους, όταν πρόκειται για φορείς του δημοσίου, καθώς και τη διαδικασία διάθεσής τους, μέσω ενός μνημονίου συνεργασίας, όταν πρόκειται για φορείς του ιδιωτικού τομέα.</w:t>
      </w:r>
    </w:p>
    <w:p w:rsidR="00C827E2" w:rsidRPr="00200585" w:rsidRDefault="00C827E2" w:rsidP="00C827E2">
      <w:pPr>
        <w:ind w:left="0"/>
      </w:pPr>
      <w:r w:rsidRPr="00200585">
        <w:t>Στις περιπτώσεις που για την οργανωμένη προληπτική απομάκρυνση των πολιτών, κρίνεται αναγκαία η χρήση πλωτών θαλασσίων μέσων, η παρουσία και η συμβολή των κατά τόπους Λιμενικών Αρχών αποτελεί απαραίτητη προϋπόθεση (Ν.4150/2013, ΦΕΚ 102/Α΄/2013 και ΠΔ 13/2018, ΦΕΚ 26/Α΄/2018). Στο πλαίσιο αυτό, ο Δήμαρχος επικοινωνεί με την οικεία Λιμενική Αρχή για τη δυνατότητα διάθεσης πλωτών μέσων.</w:t>
      </w:r>
    </w:p>
    <w:p w:rsidR="00C827E2" w:rsidRPr="00200585" w:rsidRDefault="00C827E2" w:rsidP="00171C5F">
      <w:pPr>
        <w:pStyle w:val="ab"/>
        <w:numPr>
          <w:ilvl w:val="0"/>
          <w:numId w:val="12"/>
        </w:numPr>
        <w:spacing w:after="0"/>
        <w:ind w:left="0" w:right="45"/>
      </w:pPr>
      <w:r w:rsidRPr="00200585">
        <w:rPr>
          <w:b/>
        </w:rPr>
        <w:lastRenderedPageBreak/>
        <w:t>Τον αρχικό χώρο συγκέντρωσης των πολιτών</w:t>
      </w:r>
      <w:r w:rsidRPr="00200585">
        <w:t xml:space="preserve"> (σημεία συγκέντρωσης) για την εν συνεχεία οργανωμένη απομάκρυνσή τους, εφόσον χρειάζονται μεταφορά. </w:t>
      </w:r>
    </w:p>
    <w:p w:rsidR="00C827E2" w:rsidRPr="00200585" w:rsidRDefault="00C827E2" w:rsidP="00171C5F">
      <w:pPr>
        <w:pStyle w:val="ab"/>
        <w:numPr>
          <w:ilvl w:val="0"/>
          <w:numId w:val="12"/>
        </w:numPr>
        <w:spacing w:after="0"/>
        <w:ind w:left="0" w:right="45"/>
      </w:pPr>
      <w:r w:rsidRPr="00200585">
        <w:rPr>
          <w:b/>
        </w:rPr>
        <w:t>Το χρονικό διάστημα που απαιτείται για την ειδοποίηση των πολιτών</w:t>
      </w:r>
      <w:r w:rsidRPr="00200585">
        <w:t xml:space="preserve"> εντός των ορίων της περιοχής που θα χρειαστεί να υλοποιηθεί η δράση, καθώς και τον τρόπο εντοπισμού και ειδοποίησής τους (πόρτα–πόρτα, ανακοινώσεις σε μέσα μαζικής ενημέρωσης, τοπικούς ραδιοφωνικούς σταθμός, κλπ).</w:t>
      </w:r>
    </w:p>
    <w:p w:rsidR="00C827E2" w:rsidRPr="00200585" w:rsidRDefault="00C827E2" w:rsidP="00171C5F">
      <w:pPr>
        <w:pStyle w:val="ab"/>
        <w:numPr>
          <w:ilvl w:val="0"/>
          <w:numId w:val="12"/>
        </w:numPr>
        <w:spacing w:after="0"/>
        <w:ind w:left="0" w:right="45"/>
      </w:pPr>
      <w:r w:rsidRPr="00200585">
        <w:rPr>
          <w:b/>
        </w:rPr>
        <w:t>Τη δυνατότητα ελέγχου και διαχείρισης της κυκλοφορίας</w:t>
      </w:r>
      <w:r w:rsidRPr="00200585">
        <w:t xml:space="preserve">, σε όλα τα εναλλακτικά δρομολόγια που έχουν προσδιοριστεί από την αρμόδια Αστυνομική Αρχή, ότι μπορούν να χρησιμοποιηθούν, λαμβάνοντας υπόψη και την εκτιμώμενη εξέλιξη του καταστροφικού φαινομένου από τον φορέα που κατά περίπτωση έχει την ευθύνη περιορισμού των επιπτώσεων από την εξέλιξη της καταστροφής, ώστε να μην υπάρχει κίνδυνος κατά την απομάκρυνση των πολιτών. </w:t>
      </w:r>
    </w:p>
    <w:p w:rsidR="00C827E2" w:rsidRPr="00200585" w:rsidRDefault="00C827E2" w:rsidP="00C827E2">
      <w:pPr>
        <w:ind w:left="0"/>
      </w:pPr>
      <w:r w:rsidRPr="00200585">
        <w:t xml:space="preserve">Η δυνατότητα αυτή αφορά δρομολόγια που θα χρησιμοποιηθούν τόσο από τα μέσα μαζικής μεταφοράς των πολιτών, όσο και από τα ίδια μέσα που ενδέχεται να χρησιμοποιήσουν οι πολίτες που απομακρύνονται μετά τη λήψη και δημοσιοποίηση της σχετικής απόφασης. </w:t>
      </w:r>
    </w:p>
    <w:p w:rsidR="00C827E2" w:rsidRPr="00200585" w:rsidRDefault="00C827E2" w:rsidP="00C827E2">
      <w:pPr>
        <w:ind w:left="0"/>
      </w:pPr>
      <w:r w:rsidRPr="00200585">
        <w:t xml:space="preserve">Νοείται ότι σε όλες τις περιπτώσεις τα δρομολόγια που έχουν επιλεγεί, σε καμιά περίπτωση δεν πρέπει να παρενοχλούν την κίνηση των οχημάτων έκτακτης ανάγκης (ΠΣ. ΕΛ.ΑΣ, ΕΚΑΒ, κλπ). </w:t>
      </w:r>
    </w:p>
    <w:p w:rsidR="00C827E2" w:rsidRPr="00200585" w:rsidRDefault="00C827E2" w:rsidP="00171C5F">
      <w:pPr>
        <w:pStyle w:val="ab"/>
        <w:numPr>
          <w:ilvl w:val="0"/>
          <w:numId w:val="13"/>
        </w:numPr>
        <w:spacing w:after="0"/>
        <w:ind w:left="0" w:right="45"/>
      </w:pPr>
      <w:r w:rsidRPr="00200585">
        <w:rPr>
          <w:b/>
        </w:rPr>
        <w:t>Τη διασφάλιση επικοινωνιών</w:t>
      </w:r>
      <w:r w:rsidRPr="00200585">
        <w:t xml:space="preserve"> μεταξύ των αρμόδιων φορέων που εμπλέκονται στην υλοποίηση της δράσης έτσι ώστε να εξασφαλίζεται ο συντονισμός τους, καθώς και η παροχή πληροφοριών σχετικών με την τρέχουσα εξέλιξη του καταστροφικού φαινομένου.</w:t>
      </w:r>
    </w:p>
    <w:p w:rsidR="00C827E2" w:rsidRPr="00200585" w:rsidRDefault="00C827E2" w:rsidP="00171C5F">
      <w:pPr>
        <w:pStyle w:val="ab"/>
        <w:numPr>
          <w:ilvl w:val="0"/>
          <w:numId w:val="13"/>
        </w:numPr>
        <w:spacing w:after="0"/>
        <w:ind w:left="0" w:right="45"/>
      </w:pPr>
      <w:r w:rsidRPr="00200585">
        <w:rPr>
          <w:b/>
        </w:rPr>
        <w:t>Την υποδοχή και φροντίδα των πολιτών</w:t>
      </w:r>
      <w:r w:rsidRPr="00200585">
        <w:t xml:space="preserve"> που απομακρύνονται σε επιλεγμένους ασφαλείς χώρους συμπεριλαμβανομένης και της ιατρικής βοήθειας και ψυχοκοινωνικής υποστήριξης.</w:t>
      </w:r>
    </w:p>
    <w:p w:rsidR="00C827E2" w:rsidRPr="00200585" w:rsidRDefault="00C827E2" w:rsidP="00171C5F">
      <w:pPr>
        <w:pStyle w:val="ab"/>
        <w:numPr>
          <w:ilvl w:val="0"/>
          <w:numId w:val="13"/>
        </w:numPr>
        <w:spacing w:after="0"/>
        <w:ind w:left="0" w:right="45"/>
      </w:pPr>
      <w:r w:rsidRPr="00200585">
        <w:rPr>
          <w:b/>
        </w:rPr>
        <w:t>Το χρονικό διάστημα που απαιτείται να απομακρυνθούν από την περιοχή</w:t>
      </w:r>
      <w:r w:rsidRPr="00200585">
        <w:t xml:space="preserve"> μέχρι να ελαχιστοποιηθεί ο κίνδυνος για τον οποίο απομακρύνονται. Η εκτίμηση αυτή αφορά κυρίως τους πολίτες που διαμένουν μόνιμα ή προσωρινά στη περιοχή. </w:t>
      </w:r>
    </w:p>
    <w:p w:rsidR="00C827E2" w:rsidRPr="00200585" w:rsidRDefault="00C827E2" w:rsidP="00171C5F">
      <w:pPr>
        <w:pStyle w:val="ab"/>
        <w:numPr>
          <w:ilvl w:val="0"/>
          <w:numId w:val="13"/>
        </w:numPr>
        <w:spacing w:after="0"/>
        <w:ind w:left="0" w:right="45"/>
      </w:pPr>
      <w:r w:rsidRPr="00200585">
        <w:rPr>
          <w:b/>
        </w:rPr>
        <w:t>Τη φροντίδα για την επιστροφή των πολιτών</w:t>
      </w:r>
      <w:r w:rsidRPr="00200585">
        <w:t xml:space="preserve"> που απομακρύνθηκαν και διαμένουν μόνιμα ή προσωρινά στην περιοχή.</w:t>
      </w:r>
    </w:p>
    <w:p w:rsidR="00C827E2" w:rsidRPr="00200585" w:rsidRDefault="00C827E2" w:rsidP="00C827E2">
      <w:r w:rsidRPr="00200585">
        <w:t>Με δεδομένη την ανάγκη εξασφάλισης της συνέργειας/συνεργασίας και άλλων φορέων (ΕΛΑΣ, ΠΣ, ΕΚΑΒ, κλπ) πριν τη λήψη τέτοιων αποφάσεων,  οι κατά περίπτωση αρμόδιοι Δήμαρχοι, οι περιοχές των οποίων πλήττονται, όταν αυτό είναι εφικτό στα χρονικά περιθώρια που επιτρέπει η εξέλιξη του φαινόμενου, μπορούν να συγκαλούν άμεσα το Συντονιστικό Τοπικό Όργανο (ΣΤΟ) προς υποβοήθηση του έργου τους. Νοείται ότι για το σκοπό αυτό, στα ΣΤΟ των Δήμων, μετέχουν κατά κύριο λόγο εκπρόσωποι των φορέων που συμμετέχουν ενεργά στην υλοποίηση της δράσης για την οργανωμένη προληπτική απομάκρυνση πολιτών.</w:t>
      </w:r>
    </w:p>
    <w:p w:rsidR="00D47146" w:rsidRPr="006F059E" w:rsidRDefault="00D47146" w:rsidP="00E375B9"/>
    <w:p w:rsidR="00D47146" w:rsidRPr="006F059E" w:rsidRDefault="00FA5F08" w:rsidP="00252BF0">
      <w:pPr>
        <w:pStyle w:val="2"/>
      </w:pPr>
      <w:bookmarkStart w:id="117" w:name="_Toc55468493"/>
      <w:r w:rsidRPr="003F2118">
        <w:t>7</w:t>
      </w:r>
      <w:r w:rsidR="00D47146" w:rsidRPr="006F059E">
        <w:t>.2</w:t>
      </w:r>
      <w:r w:rsidR="003F4FCF" w:rsidRPr="006F059E">
        <w:t xml:space="preserve"> </w:t>
      </w:r>
      <w:r w:rsidR="00AF2A2A">
        <w:t xml:space="preserve"> </w:t>
      </w:r>
      <w:r w:rsidR="00D47146" w:rsidRPr="006F059E">
        <w:t>Σχέδιο δράσης</w:t>
      </w:r>
      <w:bookmarkEnd w:id="117"/>
      <w:r w:rsidR="00D47146" w:rsidRPr="006F059E">
        <w:t xml:space="preserve"> </w:t>
      </w:r>
    </w:p>
    <w:p w:rsidR="00D47146" w:rsidRPr="00BB0257" w:rsidRDefault="00D47146" w:rsidP="00E375B9">
      <w:r w:rsidRPr="00BB0257">
        <w:t>Οι δράσεις που προοδευτικά υλοποιούνται σε μια οργανωμένη προληπτική απομάκρυνση πολιτών περιγράφονται ως εξής:</w:t>
      </w:r>
    </w:p>
    <w:p w:rsidR="00D47146" w:rsidRPr="00BB0257" w:rsidRDefault="00D47146" w:rsidP="00171C5F">
      <w:pPr>
        <w:pStyle w:val="ab"/>
        <w:numPr>
          <w:ilvl w:val="0"/>
          <w:numId w:val="6"/>
        </w:numPr>
        <w:spacing w:after="0"/>
        <w:ind w:left="0" w:right="45" w:hanging="425"/>
      </w:pPr>
      <w:r w:rsidRPr="00BB0257">
        <w:t xml:space="preserve">Εκτίμηση της κατάστασης </w:t>
      </w:r>
      <w:r w:rsidRPr="00BB0257">
        <w:rPr>
          <w:b/>
        </w:rPr>
        <w:t xml:space="preserve">και σχετική εισήγηση από </w:t>
      </w:r>
      <w:r w:rsidR="00E674D6" w:rsidRPr="00BB0257">
        <w:rPr>
          <w:b/>
        </w:rPr>
        <w:t>τις αρμόδιες Τεχνικές Υπηρεσίες</w:t>
      </w:r>
      <w:r w:rsidR="00352246" w:rsidRPr="00BB0257">
        <w:t xml:space="preserve"> ή </w:t>
      </w:r>
      <w:r w:rsidR="00352246" w:rsidRPr="00276AEE">
        <w:rPr>
          <w:b/>
        </w:rPr>
        <w:t>από τον υπεύθυνο λειτουργίας αντιπλημμυρικών έργων</w:t>
      </w:r>
      <w:r w:rsidR="00352246" w:rsidRPr="00BB0257">
        <w:t xml:space="preserve"> </w:t>
      </w:r>
      <w:r w:rsidR="00D56F44" w:rsidRPr="00276AEE">
        <w:t>ή</w:t>
      </w:r>
      <w:r w:rsidR="00D56F44" w:rsidRPr="00BB0257">
        <w:rPr>
          <w:b/>
        </w:rPr>
        <w:t xml:space="preserve"> από τον εκάστοτε επικεφαλής αξιωματικό του Π.Σ</w:t>
      </w:r>
      <w:r w:rsidR="00D56F44" w:rsidRPr="00BB0257">
        <w:t>.</w:t>
      </w:r>
      <w:r w:rsidR="0011465A" w:rsidRPr="00BB0257">
        <w:t>,</w:t>
      </w:r>
      <w:r w:rsidR="00E674D6" w:rsidRPr="00BB0257">
        <w:t xml:space="preserve"> </w:t>
      </w:r>
      <w:r w:rsidRPr="00BB0257">
        <w:t>προς τον αρμόδιο Δήμαρχο.</w:t>
      </w:r>
    </w:p>
    <w:p w:rsidR="00D47146" w:rsidRPr="00BB0257" w:rsidRDefault="00D47146" w:rsidP="00171C5F">
      <w:pPr>
        <w:pStyle w:val="ab"/>
        <w:numPr>
          <w:ilvl w:val="0"/>
          <w:numId w:val="6"/>
        </w:numPr>
        <w:spacing w:after="0"/>
        <w:ind w:left="0" w:right="45" w:hanging="425"/>
      </w:pPr>
      <w:r w:rsidRPr="00BB0257">
        <w:t>Άμεσος καθορισμός από το</w:t>
      </w:r>
      <w:r w:rsidR="00AF2A2A" w:rsidRPr="00BB0257">
        <w:t>ν</w:t>
      </w:r>
      <w:r w:rsidRPr="00BB0257">
        <w:t xml:space="preserve"> Δήμαρχο σημείου συγκέντρωσης φορέων που κύρια εμπλέκονται (ΕΛΑΣ, ΠΣ, ΕΚΑΒ, κλπ). Επ</w:t>
      </w:r>
      <w:r w:rsidR="00AF2A2A" w:rsidRPr="00BB0257">
        <w:t>ισημαίνεται ότι η ενέργεια αυτή</w:t>
      </w:r>
      <w:r w:rsidRPr="00BB0257">
        <w:t xml:space="preserve"> δεν αποκλείει την επ</w:t>
      </w:r>
      <w:r w:rsidR="00AF2A2A" w:rsidRPr="00BB0257">
        <w:t xml:space="preserve">ιτόπου σύγκληση </w:t>
      </w:r>
      <w:r w:rsidR="00AF2A2A" w:rsidRPr="00BB0257">
        <w:lastRenderedPageBreak/>
        <w:t>από το Δήμαρχο</w:t>
      </w:r>
      <w:r w:rsidRPr="00BB0257">
        <w:t xml:space="preserve"> του Συντονιστικού Τοπικού Οργάνου (ΣΤΟ)</w:t>
      </w:r>
      <w:r w:rsidR="00AF2A2A" w:rsidRPr="00BB0257">
        <w:t>, εφόσον η εξέλιξη του φαινομένου το επιτρέπει.</w:t>
      </w:r>
    </w:p>
    <w:p w:rsidR="00D47146" w:rsidRPr="00BB0257" w:rsidRDefault="00D47146" w:rsidP="00171C5F">
      <w:pPr>
        <w:pStyle w:val="ab"/>
        <w:numPr>
          <w:ilvl w:val="0"/>
          <w:numId w:val="6"/>
        </w:numPr>
        <w:spacing w:after="0"/>
        <w:ind w:left="0" w:right="45" w:hanging="425"/>
      </w:pPr>
      <w:r w:rsidRPr="00BB0257">
        <w:t xml:space="preserve">Λήψη απόφασης για την οργανωμένη προληπτική απομάκρυνση, ή μη απομάκρυνση, από τον αρμόδιο Δήμαρχο, σύμφωνα με τα οριζόμενα στο άρθρο 6, παρ. 5στ΄ του Ν.3013/2002 </w:t>
      </w:r>
      <w:r w:rsidR="00742A09" w:rsidRPr="00BB0257">
        <w:t xml:space="preserve">(ΦΕΚ 102 Α) </w:t>
      </w:r>
      <w:r w:rsidRPr="00BB0257">
        <w:t>(όπως αυτό ισχύει, βάσει της παρ. 2 του άρθ. 18 τ</w:t>
      </w:r>
      <w:r w:rsidR="00742A09" w:rsidRPr="00BB0257">
        <w:t xml:space="preserve">ου Ν.3613/2007 (ΦΕΚ 263 </w:t>
      </w:r>
      <w:r w:rsidRPr="00BB0257">
        <w:t>Α) και του άρθ. 108 του Ν.4249/2014</w:t>
      </w:r>
      <w:r w:rsidR="00742A09" w:rsidRPr="00BB0257">
        <w:t xml:space="preserve"> (ΦΕΚ 73 Α)</w:t>
      </w:r>
      <w:r w:rsidRPr="00BB0257">
        <w:t>) και τις κατευθυντήριες οδηγίες που αναφέρονται παραπάνω (</w:t>
      </w:r>
      <w:r w:rsidRPr="00BB0257">
        <w:rPr>
          <w:b/>
        </w:rPr>
        <w:t xml:space="preserve">παράγραφος </w:t>
      </w:r>
      <w:r w:rsidR="00AB76BB" w:rsidRPr="00BB0257">
        <w:rPr>
          <w:b/>
        </w:rPr>
        <w:t>7</w:t>
      </w:r>
      <w:r w:rsidRPr="00BB0257">
        <w:rPr>
          <w:b/>
        </w:rPr>
        <w:t>.1 του παρόντος</w:t>
      </w:r>
      <w:r w:rsidRPr="00BB0257">
        <w:t>).</w:t>
      </w:r>
    </w:p>
    <w:p w:rsidR="00D47146" w:rsidRPr="00BB0257" w:rsidRDefault="00D47146" w:rsidP="00171C5F">
      <w:pPr>
        <w:pStyle w:val="ab"/>
        <w:numPr>
          <w:ilvl w:val="0"/>
          <w:numId w:val="6"/>
        </w:numPr>
        <w:spacing w:after="0"/>
        <w:ind w:left="0" w:right="45" w:hanging="425"/>
      </w:pPr>
      <w:r w:rsidRPr="00BB0257">
        <w:t>Ενημέρωση κοινού, όταν έχει ληφθεί απόφαση για την απομάκρυνσή του. Η δημόσια ανακοίνωση της απόφασης προς ενημέρωση του κοινού πρέπει να συντάσσεται με ευθύνη του Δημάρχου που έλαβε την απόφαση. Η ανακοίνωση πρέπει να περιέχει τις εξής βασικές πληροφορίες :</w:t>
      </w:r>
    </w:p>
    <w:p w:rsidR="00D47146" w:rsidRPr="00BB0257" w:rsidRDefault="00D47146" w:rsidP="00171C5F">
      <w:pPr>
        <w:pStyle w:val="ab"/>
        <w:numPr>
          <w:ilvl w:val="0"/>
          <w:numId w:val="7"/>
        </w:numPr>
        <w:spacing w:after="0"/>
        <w:ind w:left="426" w:right="45" w:hanging="357"/>
      </w:pPr>
      <w:r w:rsidRPr="00BB0257">
        <w:t>Ποιος έλαβε την απόφαση και ποιος έχει την ευθύνη εκτέλεσής της.</w:t>
      </w:r>
    </w:p>
    <w:p w:rsidR="00D47146" w:rsidRPr="00BB0257" w:rsidRDefault="00D47146" w:rsidP="00171C5F">
      <w:pPr>
        <w:pStyle w:val="ab"/>
        <w:numPr>
          <w:ilvl w:val="0"/>
          <w:numId w:val="7"/>
        </w:numPr>
        <w:spacing w:after="0"/>
        <w:ind w:left="426" w:right="45" w:hanging="357"/>
      </w:pPr>
      <w:r w:rsidRPr="00BB0257">
        <w:t>Να προσδιορίζει με σαφή τρόπο τα όρια της περιοχής μέσα από την οποία θα πρέπει να απομακρυνθούν, καθώς και τον κίνδυνο που διατρέχουν οι πολίτες εάν παραμείνουν σε αυτή.</w:t>
      </w:r>
    </w:p>
    <w:p w:rsidR="00D47146" w:rsidRPr="00BB0257" w:rsidRDefault="00D47146" w:rsidP="00171C5F">
      <w:pPr>
        <w:pStyle w:val="ab"/>
        <w:numPr>
          <w:ilvl w:val="0"/>
          <w:numId w:val="7"/>
        </w:numPr>
        <w:spacing w:after="0"/>
        <w:ind w:left="426" w:right="45" w:hanging="357"/>
      </w:pPr>
      <w:r w:rsidRPr="00BB0257">
        <w:t xml:space="preserve">Να προσδιορίζει με σαφή τρόπο εάν συντρέχει λόγος γενικής οργανωμένης προληπτικής απομάκρυνσης όλων των πολιτών, ή συγκεκριμένων ομάδων τις οποίες θα προσδιορίζει κατά προτεραιότητα (άτομα με αναπνευστικά προβλήματα, άτομα παιδικής ηλικίας, ηλικιωμένοι, κλπ). </w:t>
      </w:r>
    </w:p>
    <w:p w:rsidR="00D47146" w:rsidRPr="00BB0257" w:rsidRDefault="00D47146" w:rsidP="00171C5F">
      <w:pPr>
        <w:pStyle w:val="ab"/>
        <w:numPr>
          <w:ilvl w:val="0"/>
          <w:numId w:val="7"/>
        </w:numPr>
        <w:spacing w:after="0"/>
        <w:ind w:left="426" w:right="45" w:hanging="357"/>
      </w:pPr>
      <w:r w:rsidRPr="00BB0257">
        <w:t>Να προσδιορίζει πού και πότε θα συγκεντρωθούν (σημεία συγκέντρωσης) οι πολίτες, εφόσον χρειάζονται μεταφορά, καθώς και τα προσωπικά αντικείμενα που μπορούν να έχουν μαζί τους.</w:t>
      </w:r>
    </w:p>
    <w:p w:rsidR="00D47146" w:rsidRPr="00BB0257" w:rsidRDefault="00D47146" w:rsidP="00171C5F">
      <w:pPr>
        <w:pStyle w:val="ab"/>
        <w:numPr>
          <w:ilvl w:val="0"/>
          <w:numId w:val="7"/>
        </w:numPr>
        <w:spacing w:after="0"/>
        <w:ind w:left="426" w:right="45" w:hanging="357"/>
      </w:pPr>
      <w:r w:rsidRPr="00BB0257">
        <w:t>Να προσδιορίζει την προβλεπόμενη διάρκεια της απομάκρυνσης, καθώς και τον τόπο προορισμού.</w:t>
      </w:r>
    </w:p>
    <w:p w:rsidR="00D47146" w:rsidRPr="00BB0257" w:rsidRDefault="00D47146" w:rsidP="00171C5F">
      <w:pPr>
        <w:pStyle w:val="ab"/>
        <w:numPr>
          <w:ilvl w:val="0"/>
          <w:numId w:val="7"/>
        </w:numPr>
        <w:spacing w:after="0"/>
        <w:ind w:left="426" w:right="45" w:hanging="357"/>
      </w:pPr>
      <w:r w:rsidRPr="00BB0257">
        <w:t xml:space="preserve">Να κατονομάζει τα ασφαλή οδικά δρομολόγια καθώς και τυχόν μονοδρομήσεις που μπορούν να ακολουθήσουν </w:t>
      </w:r>
      <w:r w:rsidR="00AF2A2A" w:rsidRPr="00BB0257">
        <w:t xml:space="preserve">οι πολίτες </w:t>
      </w:r>
      <w:r w:rsidRPr="00BB0257">
        <w:t>σε περίπτωση απομάκρυνσης με δικά τους μέσα.</w:t>
      </w:r>
    </w:p>
    <w:p w:rsidR="00D47146" w:rsidRPr="00BB0257" w:rsidRDefault="00AF2A2A" w:rsidP="00171C5F">
      <w:pPr>
        <w:pStyle w:val="ab"/>
        <w:numPr>
          <w:ilvl w:val="0"/>
          <w:numId w:val="7"/>
        </w:numPr>
        <w:spacing w:after="0"/>
        <w:ind w:left="426" w:right="45" w:hanging="357"/>
      </w:pPr>
      <w:r w:rsidRPr="00BB0257">
        <w:t>Να αναφέρει τη</w:t>
      </w:r>
      <w:r w:rsidR="00D47146" w:rsidRPr="00BB0257">
        <w:t xml:space="preserve"> διαθέσιμη προνοιακή υποστήριξη στον τόπο προορισμού.</w:t>
      </w:r>
    </w:p>
    <w:p w:rsidR="00D47146" w:rsidRPr="00BB0257" w:rsidRDefault="00D47146" w:rsidP="00171C5F">
      <w:pPr>
        <w:pStyle w:val="ab"/>
        <w:numPr>
          <w:ilvl w:val="0"/>
          <w:numId w:val="7"/>
        </w:numPr>
        <w:spacing w:after="0"/>
        <w:ind w:left="426" w:right="45" w:hanging="357"/>
      </w:pPr>
      <w:r w:rsidRPr="00BB0257">
        <w:t>Να αναφέρει οδηγίες για προστασία της περιουσίας των πολιτών που απομακρύνονται.</w:t>
      </w:r>
    </w:p>
    <w:p w:rsidR="00D47146" w:rsidRPr="00BB0257" w:rsidRDefault="00D47146" w:rsidP="00D05CAB">
      <w:pPr>
        <w:ind w:left="0" w:firstLine="0"/>
      </w:pPr>
      <w:r w:rsidRPr="00BB0257">
        <w:t xml:space="preserve">Σημειώνεται ότι έχει ιδιαίτερη σημασία στα Μέσα Μαζικής Ενημέρωσης που θα δεχτούν να αναμεταδώσουν την ανακοίνωση, να επιτευχθεί η δημιουργία μίας και μοναδικής συνολικής εικόνας αντιμετώπισης της κατάστασης προς το κοινό. </w:t>
      </w:r>
    </w:p>
    <w:p w:rsidR="00D47146" w:rsidRPr="00BB0257" w:rsidRDefault="00D47146" w:rsidP="00D05CAB">
      <w:pPr>
        <w:ind w:left="0" w:firstLine="0"/>
      </w:pPr>
      <w:r w:rsidRPr="00BB0257">
        <w:t>Ωστόσο</w:t>
      </w:r>
      <w:r w:rsidR="00AF2A2A" w:rsidRPr="00BB0257">
        <w:t>,</w:t>
      </w:r>
      <w:r w:rsidRPr="00BB0257">
        <w:t xml:space="preserve"> πέραν των Μέσων Μαζικής Ενημέρωσης τοπικής ή πανελλαδικής εμβέλειας που θα αναμεταδώσουν την ανακοίνωση, η κύρια δράση της ενημέρωσης του κοινού για τη λήψη απόφασης και την έναρξη της διαδικασίας οργανωμένης προληπτικής απομάκρυνσής του, θα πρέπει να βασίζεται κατά κύριο λόγο σε μεθόδους και πρακτικές που εξασφαλίζουν σε τοπικό επίπεδο περισσότερο τον εντοπισμό και εν συνεχεία την ενημέρωση των πολιτών για τον κίνδυνο που διατρέχουν στην περίπτωση που παραμείνουν στην περιοχή (πόρτα–πόρτα, ενημέρωση με διερχόμενο όχημα που παρέχει τις απαιτούμενες πληροφορίες, συνδυασμός και των δυο μεθόδων). Στην περίπτωση αυτή, τον κύριο λόγο για την υλοποίηση της δράσης έχουν οι κατά τόπους Αστυνομικές Αρχές, το έργο των οποίων μπορεί να υποστηριχτεί και από δημοτικούς υπ</w:t>
      </w:r>
      <w:r w:rsidR="00AF2A2A" w:rsidRPr="00BB0257">
        <w:t>αλλήλους</w:t>
      </w:r>
      <w:r w:rsidRPr="00BB0257">
        <w:t xml:space="preserve">. Ένα άλλο πλεονέκτημα που παρέχει η ενημέρωση με τις μεθόδους αυτές, είναι και η δυνατότητα άμεσης καταγραφής των πολιτών που επιθυμούν να απομακρυνθούν αλλά δεν διαθέτουν δικά τους μέσα, ή χρειάζονται ειδική μετακίνηση (ασθενείς, άτομα με κινητικά </w:t>
      </w:r>
      <w:r w:rsidRPr="00BB0257">
        <w:lastRenderedPageBreak/>
        <w:t>προβλήματα, κλπ). Οι πληροφορίες αυτές θα οδηγήσουν σε ορθολογικότερη εκτίμηση των μέσων που απαιτούνται για την οργανωμένη απομάκρυνση των πολιτών.</w:t>
      </w:r>
    </w:p>
    <w:p w:rsidR="00D47146" w:rsidRPr="00BB0257" w:rsidRDefault="00D47146" w:rsidP="00171C5F">
      <w:pPr>
        <w:pStyle w:val="ab"/>
        <w:numPr>
          <w:ilvl w:val="0"/>
          <w:numId w:val="6"/>
        </w:numPr>
        <w:spacing w:after="0"/>
        <w:ind w:left="0" w:right="45" w:hanging="425"/>
      </w:pPr>
      <w:r w:rsidRPr="00BB0257">
        <w:t>Εκτέλεση/δρομολόγηση επιμέρους ενεργειών βάσει του σχεδίου δράσης που έχει επιλεγεί να ακολουθήσουν όλοι οι εμπλεκόμενοι φορείς, πριν τη δημοσιοποίηση της απόφασης, υπό το γενικό συντονισμό του οργάνου που αποφάσισε τη δράση ή έχει εξουσιοδοτηθεί για την εκτέλεσή της.</w:t>
      </w:r>
    </w:p>
    <w:p w:rsidR="00D47146" w:rsidRPr="00BB0257" w:rsidRDefault="00D47146" w:rsidP="00D05CAB">
      <w:pPr>
        <w:ind w:left="0" w:firstLine="0"/>
      </w:pPr>
      <w:r w:rsidRPr="00BB0257">
        <w:t>Επισημαίνεται ότι δράσεις που αφορούν την τήρηση της τάξης, τη ρύθμιση της κυκλοφορίας κατά την απομάκρυνση, καθώς και την πρόληψη και καταστολή τυχόν εγκλημάτων κατά της περιουσίας των πολιτών που απομακρύνονται από την περιοχή, αποτελούν αρμοδιότητα των κατά τόπους Αστυνομικών Αρχών.</w:t>
      </w:r>
    </w:p>
    <w:p w:rsidR="00D47146" w:rsidRPr="00BB0257" w:rsidRDefault="00D47146" w:rsidP="00171C5F">
      <w:pPr>
        <w:pStyle w:val="ab"/>
        <w:numPr>
          <w:ilvl w:val="0"/>
          <w:numId w:val="6"/>
        </w:numPr>
        <w:spacing w:after="0"/>
        <w:ind w:left="0" w:right="45" w:hanging="425"/>
      </w:pPr>
      <w:r w:rsidRPr="00BB0257">
        <w:t xml:space="preserve">Τερματισμός επιμέρους δράσεων και αποκλιμάκωση </w:t>
      </w:r>
      <w:r w:rsidR="00A436D8" w:rsidRPr="00BB0257">
        <w:t>εμπλεκόμενων</w:t>
      </w:r>
      <w:r w:rsidRPr="00BB0257">
        <w:t xml:space="preserve"> φορέων, μετά από σχετική απόφαση του Δημάρχου.</w:t>
      </w:r>
      <w:r w:rsidR="003F4FCF" w:rsidRPr="00BB0257">
        <w:t xml:space="preserve"> </w:t>
      </w:r>
    </w:p>
    <w:p w:rsidR="00D47146" w:rsidRPr="00BB0257" w:rsidRDefault="00AF2A2A" w:rsidP="00171C5F">
      <w:pPr>
        <w:pStyle w:val="ab"/>
        <w:numPr>
          <w:ilvl w:val="0"/>
          <w:numId w:val="6"/>
        </w:numPr>
        <w:spacing w:after="0"/>
        <w:ind w:left="0" w:right="45" w:hanging="425"/>
      </w:pPr>
      <w:r w:rsidRPr="00BB0257">
        <w:t>Καταγραφή και αποτίμηση έργου</w:t>
      </w:r>
      <w:r w:rsidR="00D47146" w:rsidRPr="00BB0257">
        <w:t xml:space="preserve"> από το γραφείο Πολιτικής Προστασίας του Δήμου.</w:t>
      </w:r>
    </w:p>
    <w:p w:rsidR="00D47146" w:rsidRPr="00BB0257" w:rsidRDefault="00D47146" w:rsidP="00E375B9">
      <w:r w:rsidRPr="00BB0257">
        <w:t xml:space="preserve">Είναι προφανές ότι η επιλογή του σχεδίου δράσης που θα ακολουθήσουν οι εμπλεκόμενοι φορείς, αποτελεί διαδικασία που υπαγορεύεται κυρίως από την αναμενόμενη εξέλιξη της </w:t>
      </w:r>
      <w:r w:rsidR="00B45DA2" w:rsidRPr="00BB0257">
        <w:t>καταστροφής</w:t>
      </w:r>
      <w:r w:rsidRPr="00BB0257">
        <w:t>, τις ιδιαιτερότητες της περιοχής, καθώς και τους πόρους που είναι διαθέσιμοι για την υλοποίηση της δράσης.</w:t>
      </w:r>
      <w:r w:rsidR="0071115A" w:rsidRPr="00BB0257">
        <w:t xml:space="preserve"> </w:t>
      </w:r>
    </w:p>
    <w:p w:rsidR="00D47146" w:rsidRPr="00BB0257" w:rsidRDefault="00D47146" w:rsidP="00E375B9">
      <w:r w:rsidRPr="00BB0257">
        <w:t xml:space="preserve">Οι πολίτες και τα όργανα των φορέων που εμπλέκονται, πρέπει σαφώς να καταλάβουν ποιος αποφασίζει ή έχει εξουσιοδοτηθεί για την εκτέλεση της ανωτέρω δράσης, Δήμαρχος ή Περιφερειάρχης (ή αρμόδιος εξουσιοδοτημένος Αντιπεριφερειάρχης) και κατ’ επέκταση </w:t>
      </w:r>
      <w:r w:rsidR="00AF2A2A" w:rsidRPr="00BB0257">
        <w:t xml:space="preserve">ποιος </w:t>
      </w:r>
      <w:r w:rsidRPr="00BB0257">
        <w:t>έχει το γενικό συντονισμό των επιμέρους ενεργειών που απαιτούνται για την υλοποίησή της.</w:t>
      </w:r>
    </w:p>
    <w:p w:rsidR="00B570D2" w:rsidRPr="00BB0257" w:rsidRDefault="00B570D2" w:rsidP="00E375B9"/>
    <w:p w:rsidR="00D47146" w:rsidRPr="00BB0257" w:rsidRDefault="00FA5F08" w:rsidP="00252BF0">
      <w:pPr>
        <w:pStyle w:val="2"/>
      </w:pPr>
      <w:bookmarkStart w:id="118" w:name="_Toc55468494"/>
      <w:r w:rsidRPr="00BB0257">
        <w:rPr>
          <w:lang w:val="en-US"/>
        </w:rPr>
        <w:t>7</w:t>
      </w:r>
      <w:r w:rsidR="00D47146" w:rsidRPr="00BB0257">
        <w:t>.3 Ειδικότερες δράσεις</w:t>
      </w:r>
      <w:bookmarkEnd w:id="118"/>
    </w:p>
    <w:p w:rsidR="00D47146" w:rsidRPr="00BB0257" w:rsidRDefault="00D47146" w:rsidP="00171C5F">
      <w:pPr>
        <w:pStyle w:val="ab"/>
        <w:numPr>
          <w:ilvl w:val="0"/>
          <w:numId w:val="8"/>
        </w:numPr>
        <w:spacing w:after="0"/>
        <w:ind w:left="0" w:right="45" w:hanging="357"/>
      </w:pPr>
      <w:r w:rsidRPr="00BB0257">
        <w:t>Σε περιοχές που υπάρχει παρουσία αλλοδαπών πολιτών (τουριστικά θέρετρα, κλπ), θα πρέπει να υπάρξει μέριμνα από το Δήμαρχο ξενόγλωσσης ανακοίνωσης για την ενημέρωσή τους σχετικά με τη λήψη της απόφασης για την οργανωμένη απομάκρυνση και τις ασφαλείς διαδρομές που μπορούν να ακολουθήσουν όσοι θέλουν να απομακρυνθούν με ίδια μέσα.</w:t>
      </w:r>
    </w:p>
    <w:p w:rsidR="00D47146" w:rsidRPr="00BB0257" w:rsidRDefault="00AF2A2A" w:rsidP="00171C5F">
      <w:pPr>
        <w:pStyle w:val="ab"/>
        <w:numPr>
          <w:ilvl w:val="0"/>
          <w:numId w:val="8"/>
        </w:numPr>
        <w:spacing w:after="0"/>
        <w:ind w:left="0" w:right="45" w:hanging="357"/>
      </w:pPr>
      <w:r w:rsidRPr="00BB0257">
        <w:t>Για τη</w:t>
      </w:r>
      <w:r w:rsidR="00D47146" w:rsidRPr="00BB0257">
        <w:t xml:space="preserve"> μεταφορά αλλοδαπών πολιτών που δεν διαθέτουν ίδια μέσα μετακίνησης, κρίνεται απαραίτητο, εφ όσον είναι εφικτό, να καθορισθεί ιδιαίτερο σημείο συγκέντρωσ</w:t>
      </w:r>
      <w:r w:rsidRPr="00BB0257">
        <w:t>ή</w:t>
      </w:r>
      <w:r w:rsidR="00D47146" w:rsidRPr="00BB0257">
        <w:t>ς τους, για την εν συνεχεία απομάκρυνσή τους, με στόχο την καλύτερη επικοινωνία τους με τις Αρχές και τη δημιουργία καλύτερων συνθηκών υποστήριξής τους.</w:t>
      </w:r>
    </w:p>
    <w:p w:rsidR="00D47146" w:rsidRPr="00BB0257" w:rsidRDefault="00D47146" w:rsidP="00171C5F">
      <w:pPr>
        <w:pStyle w:val="ab"/>
        <w:numPr>
          <w:ilvl w:val="0"/>
          <w:numId w:val="8"/>
        </w:numPr>
        <w:spacing w:after="0"/>
        <w:ind w:left="0" w:right="45" w:hanging="357"/>
      </w:pPr>
      <w:r w:rsidRPr="00BB0257">
        <w:t>Η οργανωμένη προληπτική απομάκρυνση πολιτών θα πρέπει να πραγματοποιείται κατά προτίμηση εντός των διοικητικών ορίων του οργάνου που έλαβε την απόφαση, δηλαδή εντός του Δήμου που πλήττεται ή σε όμορους Δήμους ή εντός της οικείας Περιφερειακής Ενότητας, ανάλογα με το εάν η απόφαση έχει ληφθεί από το Δήμαρχο, ή τον Περιφερειάρχη (ή τον εξουσιοδοτημένο αρμόδιο Αντιπεριφερειάρχη)</w:t>
      </w:r>
      <w:r w:rsidR="00AF2A2A" w:rsidRPr="00BB0257">
        <w:t>,</w:t>
      </w:r>
      <w:r w:rsidRPr="00BB0257">
        <w:t xml:space="preserve"> όταν η εξελισσόμενη ή επικείμενη καταστροφή μπορεί να επηρεάσει πάνω από ένα Δήμο. </w:t>
      </w:r>
    </w:p>
    <w:p w:rsidR="00D47146" w:rsidRPr="00BB0257" w:rsidRDefault="00D47146" w:rsidP="00171C5F">
      <w:pPr>
        <w:pStyle w:val="ab"/>
        <w:numPr>
          <w:ilvl w:val="0"/>
          <w:numId w:val="8"/>
        </w:numPr>
        <w:spacing w:after="0"/>
        <w:ind w:left="0" w:right="45" w:hanging="357"/>
      </w:pPr>
      <w:r w:rsidRPr="00BB0257">
        <w:t xml:space="preserve">Η απαίτηση αυτή, εφ όσον είναι εφικτή, αποβλέπει στον καλύτερο συντονισμό κατά το στάδιο εκτέλεσης - υλοποίησης της δράσης, δεδομένου ότι δύναται να δρομολογείται από το ίδιο τοπικό όργανο που γνωρίζει καλά τις ιδιαιτερότητες της περιοχής. Το αυτό ισχύει και για τις περιπτώσεις που η απόφαση έχει ληφθεί από τον Συντονιστή της οικείας Αποκεντρωμένης Διοίκησης, ή το Γενικό Γραμματέα Πολιτικής Προστασίας, δεδομένου ότι οι αποφάσεις τους </w:t>
      </w:r>
      <w:r w:rsidRPr="00BB0257">
        <w:lastRenderedPageBreak/>
        <w:t>εκτελούνται από τα ανωτέρω όργανα, Δήμαρχο ή Περιφερειάρχη (ή τον εξουσιοδοτημένο αρμόδιο Αντιπεριφερειάρχη).</w:t>
      </w:r>
    </w:p>
    <w:p w:rsidR="00297FE3" w:rsidRPr="00BB0257" w:rsidRDefault="00297FE3" w:rsidP="00297FE3">
      <w:pPr>
        <w:pStyle w:val="ab"/>
        <w:spacing w:after="0"/>
        <w:ind w:left="0" w:right="45" w:firstLine="0"/>
      </w:pPr>
    </w:p>
    <w:p w:rsidR="007C7CA3" w:rsidRPr="006F059E" w:rsidRDefault="00FA5F08" w:rsidP="00252BF0">
      <w:pPr>
        <w:pStyle w:val="2"/>
      </w:pPr>
      <w:bookmarkStart w:id="119" w:name="_Toc55468495"/>
      <w:r w:rsidRPr="00BB0257">
        <w:t>7</w:t>
      </w:r>
      <w:r w:rsidR="007C7CA3" w:rsidRPr="00BB0257">
        <w:t xml:space="preserve">.4 </w:t>
      </w:r>
      <w:r w:rsidR="00D75574" w:rsidRPr="00BB0257">
        <w:t xml:space="preserve"> </w:t>
      </w:r>
      <w:r w:rsidR="007C7CA3" w:rsidRPr="00BB0257">
        <w:t xml:space="preserve">Μνημόνια ενεργειών για την υλοποίηση </w:t>
      </w:r>
      <w:r w:rsidR="004A22C3" w:rsidRPr="00BB0257">
        <w:t>της δράσης της οργανωμένης απομάκρυνσης</w:t>
      </w:r>
      <w:r w:rsidR="004A22C3" w:rsidRPr="006F059E">
        <w:t xml:space="preserve"> πολιτών λόγω </w:t>
      </w:r>
      <w:r w:rsidR="006978A3" w:rsidRPr="00200585">
        <w:t>πλημμυρικών φαινομένων</w:t>
      </w:r>
      <w:bookmarkEnd w:id="119"/>
    </w:p>
    <w:p w:rsidR="00C827E2" w:rsidRPr="00200585" w:rsidRDefault="00C827E2" w:rsidP="00C827E2">
      <w:r w:rsidRPr="00200585">
        <w:t>Οι Δ/νσεις Πολιτικής Προστασίας των Περιφερειών, καθώς και τα Γραφεία Πολιτικής Προστασίας των Δήμων, λαμβάνοντας υπόψη τους χάρτες επικινδυνότητας πλημμύρας και τους χάρτες κινδύνων πλημμύρας για τις περιοχές αρμοδιότητάς τους που έχουν εκδοθεί σε εφαρμογή της ΚΥΑ H.Π. 31822/1542/Ε103/2010 (ΦΕΚ 1108/Β΄/2010)</w:t>
      </w:r>
      <w:r w:rsidRPr="00200585">
        <w:rPr>
          <w:vertAlign w:val="superscript"/>
        </w:rPr>
        <w:footnoteReference w:id="16"/>
      </w:r>
      <w:r w:rsidRPr="00200585">
        <w:t>, να προχωρήσουν στη σύνταξη μνημονίου ενεργειών σχετικά με τη δράση της οργανωμένης απομάκρυνσης πολιτών λόγω εκδήλωσης πλημμυρικών φαινομένων, όπως ονομαστική κατάσταση των υπευθύνων με τα στοιχεία επικοινωνίας τους, κατάλογος των επιχειρησιακά έτοιμων μέσων που διαθέτει ο φορέας, μνημόνια συνεργασίας με ιδιωτικούς φορείς για την εξασφάλιση επιπλέον πόρων, κατάσταση τουριστικών καταλυμάτων προσωρινής διαμονής και φιλοξενίας πληγέντων κλπ., για τις δράσεις που προβλέπονται στις ανωτέρω κατευθυντήριες οδηγίες και το σχέδιο δράσης.</w:t>
      </w:r>
    </w:p>
    <w:p w:rsidR="00CB7ED4" w:rsidRDefault="00CB7ED4">
      <w:pPr>
        <w:spacing w:line="240" w:lineRule="auto"/>
        <w:ind w:left="0" w:right="0" w:firstLine="0"/>
        <w:jc w:val="left"/>
      </w:pPr>
      <w:r>
        <w:br w:type="page"/>
      </w:r>
    </w:p>
    <w:p w:rsidR="001005BA" w:rsidRPr="006F059E" w:rsidRDefault="00660245" w:rsidP="00E375B9">
      <w:pPr>
        <w:pStyle w:val="1"/>
      </w:pPr>
      <w:bookmarkStart w:id="120" w:name="_Toc7691090"/>
      <w:bookmarkStart w:id="121" w:name="_Toc7723452"/>
      <w:r>
        <w:rPr>
          <w:noProof/>
        </w:rPr>
        <w:lastRenderedPageBreak/>
        <w:pict>
          <v:shape id="_x0000_s1030" type="#_x0000_t202" style="position:absolute;left:0;text-align:left;margin-left:288.85pt;margin-top:12.7pt;width:175.75pt;height:122pt;z-index:251649536;mso-width-percent:400;mso-width-percent:400;mso-width-relative:margin;mso-height-relative:margin" fillcolor="#c6d9f1">
            <v:textbox style="mso-next-textbox:#_x0000_s1030">
              <w:txbxContent>
                <w:p w:rsidR="003C1F5B" w:rsidRDefault="003C1F5B" w:rsidP="007C2A76">
                  <w:pPr>
                    <w:pStyle w:val="af2"/>
                  </w:pPr>
                </w:p>
                <w:p w:rsidR="003C1F5B" w:rsidRPr="00857F24" w:rsidRDefault="003C1F5B" w:rsidP="007C2A76">
                  <w:pPr>
                    <w:pStyle w:val="af2"/>
                  </w:pPr>
                  <w:r w:rsidRPr="0072291D">
                    <w:t xml:space="preserve">ΜΕΡΟΣ </w:t>
                  </w:r>
                  <w:r>
                    <w:t>8</w:t>
                  </w:r>
                </w:p>
                <w:p w:rsidR="003C1F5B" w:rsidRDefault="003C1F5B" w:rsidP="007C2A76">
                  <w:pPr>
                    <w:pStyle w:val="af2"/>
                  </w:pPr>
                </w:p>
                <w:p w:rsidR="003C1F5B" w:rsidRPr="0072291D" w:rsidRDefault="003C1F5B" w:rsidP="007C2A76">
                  <w:pPr>
                    <w:pStyle w:val="af2"/>
                  </w:pPr>
                  <w:r w:rsidRPr="001005BA">
                    <w:t>ΥΠΟΣΤΗΡΙΞΗ &amp; ΕΞΕΛΙΞΗ ΣΧΕΔΙΟΥ</w:t>
                  </w:r>
                </w:p>
              </w:txbxContent>
            </v:textbox>
          </v:shape>
        </w:pict>
      </w:r>
      <w:bookmarkEnd w:id="120"/>
      <w:bookmarkEnd w:id="121"/>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674976" w:rsidRPr="006F059E" w:rsidRDefault="00674976" w:rsidP="00E375B9">
      <w:pPr>
        <w:pStyle w:val="1"/>
      </w:pPr>
      <w:bookmarkStart w:id="122" w:name="_Toc55468496"/>
      <w:r w:rsidRPr="006F059E">
        <w:t xml:space="preserve">ΜΕΡΟΣ </w:t>
      </w:r>
      <w:r w:rsidR="00BE4FDC">
        <w:t>8</w:t>
      </w:r>
      <w:r w:rsidRPr="006F059E">
        <w:t>. ΥΠΟΣΤΗΡΙΞΗ &amp; ΕΞΕΛΙΞΗ ΣΧΕΔΙΟΥ</w:t>
      </w:r>
      <w:bookmarkEnd w:id="122"/>
    </w:p>
    <w:p w:rsidR="00C0770B" w:rsidRPr="006F059E" w:rsidRDefault="00C0770B" w:rsidP="00E375B9">
      <w:pPr>
        <w:pStyle w:val="a9"/>
      </w:pPr>
    </w:p>
    <w:p w:rsidR="00674976" w:rsidRPr="006F059E" w:rsidRDefault="006633D6" w:rsidP="00252BF0">
      <w:pPr>
        <w:pStyle w:val="2"/>
      </w:pPr>
      <w:bookmarkStart w:id="123" w:name="_Toc55468497"/>
      <w:r>
        <w:t>8</w:t>
      </w:r>
      <w:r w:rsidR="00BB0EAC" w:rsidRPr="006F059E">
        <w:t>.</w:t>
      </w:r>
      <w:r w:rsidR="00674976" w:rsidRPr="006F059E">
        <w:t xml:space="preserve">1 </w:t>
      </w:r>
      <w:r w:rsidR="00D75574">
        <w:t xml:space="preserve"> </w:t>
      </w:r>
      <w:r w:rsidR="00674976" w:rsidRPr="006F059E">
        <w:t>Εκπαίδευση</w:t>
      </w:r>
      <w:bookmarkEnd w:id="123"/>
    </w:p>
    <w:p w:rsidR="00674976" w:rsidRPr="006F059E" w:rsidRDefault="006633D6" w:rsidP="00E375B9">
      <w:pPr>
        <w:pStyle w:val="a9"/>
      </w:pPr>
      <w:r>
        <w:t xml:space="preserve">Η εκπαίδευση του προσωπικού του Δήμου </w:t>
      </w:r>
      <w:r w:rsidR="004039C4" w:rsidRPr="004039C4">
        <w:t>Ευρώτα</w:t>
      </w:r>
      <w:r>
        <w:t xml:space="preserve"> </w:t>
      </w:r>
      <w:r w:rsidR="00674976" w:rsidRPr="006F059E">
        <w:t xml:space="preserve">που εμπλέκονται σε δράσεις πολιτικής προστασίας είναι δυνατή </w:t>
      </w:r>
      <w:r w:rsidR="00DC742C">
        <w:t xml:space="preserve">μέσω </w:t>
      </w:r>
      <w:r w:rsidR="008344F4" w:rsidRPr="006F059E">
        <w:t xml:space="preserve">σχετικών εκπαιδεύσεων που διοργανώνονται από </w:t>
      </w:r>
      <w:r w:rsidR="00DC742C">
        <w:t xml:space="preserve">τον Δήμο </w:t>
      </w:r>
      <w:r w:rsidR="004039C4" w:rsidRPr="004039C4">
        <w:t>Ευρώτα</w:t>
      </w:r>
      <w:r w:rsidR="00DC742C">
        <w:t xml:space="preserve"> </w:t>
      </w:r>
      <w:r w:rsidR="008344F4" w:rsidRPr="006F059E">
        <w:t>με τη συμμετοχή στελεχών της ΓΓΠΠ κατόπιν σχετικού αιτήματος.</w:t>
      </w:r>
    </w:p>
    <w:p w:rsidR="00C0770B" w:rsidRPr="006F059E" w:rsidRDefault="00C0770B" w:rsidP="00E375B9">
      <w:pPr>
        <w:pStyle w:val="a9"/>
      </w:pPr>
    </w:p>
    <w:p w:rsidR="00674976" w:rsidRPr="006F059E" w:rsidRDefault="00FA5F08" w:rsidP="00252BF0">
      <w:pPr>
        <w:pStyle w:val="2"/>
      </w:pPr>
      <w:bookmarkStart w:id="124" w:name="_Toc55468498"/>
      <w:r w:rsidRPr="003F2118">
        <w:t>8</w:t>
      </w:r>
      <w:r w:rsidR="00BB0EAC" w:rsidRPr="006F059E">
        <w:t>.</w:t>
      </w:r>
      <w:r w:rsidR="00674976" w:rsidRPr="006F059E">
        <w:t>2</w:t>
      </w:r>
      <w:r w:rsidR="00D75574">
        <w:t xml:space="preserve"> </w:t>
      </w:r>
      <w:r w:rsidR="00674976" w:rsidRPr="006F059E">
        <w:t xml:space="preserve"> Έλεγχος Σχεδίου - Ασκήσεις</w:t>
      </w:r>
      <w:bookmarkEnd w:id="124"/>
    </w:p>
    <w:p w:rsidR="007C5D87" w:rsidRPr="00027572" w:rsidRDefault="000A69DC" w:rsidP="00E375B9">
      <w:pPr>
        <w:pStyle w:val="a9"/>
      </w:pPr>
      <w:r w:rsidRPr="006F059E">
        <w:t xml:space="preserve">Για τον έλεγχο του Σχεδίου </w:t>
      </w:r>
      <w:r w:rsidR="0088702D" w:rsidRPr="00F85CB1">
        <w:t xml:space="preserve">Αντιμετώπισης Εκτάκτων Αναγκών </w:t>
      </w:r>
      <w:r w:rsidR="0088702D">
        <w:t xml:space="preserve">και Άμεσης/Βραχείας Διαχείρισης Συνεπειών από την Εκδήλωση </w:t>
      </w:r>
      <w:r w:rsidR="006A47A4">
        <w:t>Π</w:t>
      </w:r>
      <w:r w:rsidR="006A47A4" w:rsidRPr="00200585">
        <w:t xml:space="preserve">λημμυρικών </w:t>
      </w:r>
      <w:r w:rsidR="006A47A4">
        <w:t>Φ</w:t>
      </w:r>
      <w:r w:rsidR="006A47A4" w:rsidRPr="00200585">
        <w:t>αινομένων</w:t>
      </w:r>
      <w:r w:rsidR="0088702D">
        <w:t xml:space="preserve"> του Δήμου</w:t>
      </w:r>
      <w:r w:rsidR="00B10403">
        <w:rPr>
          <w:sz w:val="20"/>
        </w:rPr>
        <w:t xml:space="preserve"> </w:t>
      </w:r>
      <w:r w:rsidR="004039C4" w:rsidRPr="004039C4">
        <w:t>Ευρώτα</w:t>
      </w:r>
      <w:r w:rsidR="004039C4" w:rsidRPr="006F059E">
        <w:t xml:space="preserve"> </w:t>
      </w:r>
      <w:r w:rsidRPr="006F059E">
        <w:t xml:space="preserve">πραγματοποιούνται ασκήσεις </w:t>
      </w:r>
      <w:r w:rsidR="00316F86">
        <w:t xml:space="preserve">που διοργανώνονται από το </w:t>
      </w:r>
      <w:r w:rsidR="004039C4">
        <w:t>Τμήμα Περιβάλλοντος,</w:t>
      </w:r>
      <w:r w:rsidR="00316F86">
        <w:t xml:space="preserve"> Πολιτικής Προστασίας</w:t>
      </w:r>
      <w:r w:rsidR="004039C4">
        <w:t>, Καθαριότητας, Ανακύκλωσης και Συντήρησης Πρασίνου</w:t>
      </w:r>
      <w:r w:rsidR="00316F86">
        <w:t xml:space="preserve"> του Δήμου </w:t>
      </w:r>
      <w:r w:rsidRPr="006F059E">
        <w:t>σύμφωνα με τις κατευθυντήριες οδηγίες της ΓΓΠΠ για τον έλεγχο των διαδικασιών και σχεδίων που συντάσσονται σε εφαρμογή της ΥΑ 1299/2003 «ΞΕΝΟΚΡΑΤΗΣ».</w:t>
      </w:r>
    </w:p>
    <w:p w:rsidR="00EE0CAD" w:rsidRPr="00EE0CAD" w:rsidRDefault="00EE0CAD" w:rsidP="00E375B9">
      <w:pPr>
        <w:pStyle w:val="a9"/>
      </w:pPr>
      <w:r>
        <w:t xml:space="preserve">Για το σκοπό αυτή η Δ/νση Σχεδιασμού &amp; Αντιμετώπισης Εκτάκτων Αναγκών της ΓΓΠΠ έχει </w:t>
      </w:r>
      <w:r w:rsidR="000079DA">
        <w:t>εκδώσει επικαιροποιημένες «</w:t>
      </w:r>
      <w:r w:rsidR="000079DA" w:rsidRPr="000079DA">
        <w:t>Κατευθυντήριες Οδηγίες για τον Σχεδιασμό και τη</w:t>
      </w:r>
      <w:r w:rsidR="000079DA">
        <w:t xml:space="preserve"> </w:t>
      </w:r>
      <w:r w:rsidR="000079DA" w:rsidRPr="000079DA">
        <w:t>Διεξαγωγή</w:t>
      </w:r>
      <w:r w:rsidR="000079DA">
        <w:t xml:space="preserve"> Ασκήσεων </w:t>
      </w:r>
      <w:r w:rsidR="000079DA" w:rsidRPr="000079DA">
        <w:t>Πολιτικής Προστασίας</w:t>
      </w:r>
      <w:r w:rsidR="000079DA">
        <w:t xml:space="preserve">» με το 532/23-01-2020 έγγραφό της με ΑΔΑ: </w:t>
      </w:r>
      <w:r w:rsidR="009A38C1" w:rsidRPr="009A38C1">
        <w:t>ΩΕ2Ψ46ΜΤΛΒ-Γ95</w:t>
      </w:r>
      <w:r w:rsidR="00AF2A2A">
        <w:t>.</w:t>
      </w:r>
    </w:p>
    <w:p w:rsidR="000A69DC" w:rsidRPr="006F059E" w:rsidRDefault="000A69DC" w:rsidP="00E375B9">
      <w:pPr>
        <w:pStyle w:val="a9"/>
      </w:pPr>
    </w:p>
    <w:p w:rsidR="007C5D87" w:rsidRPr="006F059E" w:rsidRDefault="00FA5F08" w:rsidP="001D33FA">
      <w:pPr>
        <w:pStyle w:val="3"/>
      </w:pPr>
      <w:bookmarkStart w:id="125" w:name="_Toc507411594"/>
      <w:bookmarkStart w:id="126" w:name="_Toc55468499"/>
      <w:r w:rsidRPr="00FA5F08">
        <w:t>8</w:t>
      </w:r>
      <w:r w:rsidR="00BB0EAC" w:rsidRPr="006F059E">
        <w:t>.</w:t>
      </w:r>
      <w:r w:rsidR="007C5D87" w:rsidRPr="006F059E">
        <w:t>2.1 Διενέργεια Ασκήσεων Πολιτικής Προστασίας σε επίπεδο Δήμων και Περιφερειών της χώρας</w:t>
      </w:r>
      <w:bookmarkEnd w:id="125"/>
      <w:bookmarkEnd w:id="126"/>
    </w:p>
    <w:p w:rsidR="007C5D87" w:rsidRPr="006F059E" w:rsidRDefault="007C5D87" w:rsidP="00E375B9">
      <w:pPr>
        <w:pStyle w:val="a9"/>
      </w:pPr>
      <w:r w:rsidRPr="006F059E">
        <w:t xml:space="preserve">Ο σχεδιασμός και η διεξαγωγή ασκήσεων Πολιτικής Προστασίας για την </w:t>
      </w:r>
      <w:r w:rsidR="00E674D6" w:rsidRPr="00006373">
        <w:t xml:space="preserve">αντιμετώπιση εκτάκτων αναγκών και την άμεση/βραχεία διαχείριση των συνεπειών </w:t>
      </w:r>
      <w:r w:rsidR="00E674D6">
        <w:t>μετά</w:t>
      </w:r>
      <w:r w:rsidR="00E674D6" w:rsidRPr="00006373">
        <w:t xml:space="preserve"> την εκδήλωση </w:t>
      </w:r>
      <w:r w:rsidR="006A47A4" w:rsidRPr="00200585">
        <w:t>πλημμυρικών φαινομένων</w:t>
      </w:r>
      <w:r w:rsidRPr="006F059E">
        <w:t xml:space="preserve"> σε τακτά χρονικά διαστήματα, συνιστά την πιο ασφαλή μέθοδο για την τακτική και σε βάθος δοκιμασία, εκπαίδευση και αξιολόγηση της επιχειρησιακής ετοιμότητας, επάρκειας, αλλά και του επιτυχούς συντονισμού των φορέων σε δράσεις αντιμετώπισης εκτάκτων αναγκών και άμεσης/βραχείας διαχείρισης των συνεπειών λόγω </w:t>
      </w:r>
      <w:r w:rsidR="006A47A4" w:rsidRPr="00200585">
        <w:t>πλημμυρικών φαινομένων</w:t>
      </w:r>
      <w:r w:rsidRPr="006F059E">
        <w:t>.</w:t>
      </w:r>
    </w:p>
    <w:p w:rsidR="007C5D87" w:rsidRPr="006F059E" w:rsidRDefault="00496DEF" w:rsidP="00E375B9">
      <w:pPr>
        <w:pStyle w:val="a9"/>
      </w:pPr>
      <w:r>
        <w:t>Μ</w:t>
      </w:r>
      <w:r w:rsidR="00012FD6" w:rsidRPr="006F059E">
        <w:t xml:space="preserve">ετά την ολοκλήρωση ή αναθεώρηση του </w:t>
      </w:r>
      <w:r w:rsidR="00E674D6" w:rsidRPr="001D1773">
        <w:t xml:space="preserve">Σχεδίου Αντιμετώπισης Εκτάκτων Αναγκών </w:t>
      </w:r>
      <w:r w:rsidR="00E674D6" w:rsidRPr="00F85CB1">
        <w:t xml:space="preserve">Εκτάκτων Αναγκών </w:t>
      </w:r>
      <w:r w:rsidR="00E674D6">
        <w:t xml:space="preserve">και Άμεσης/Βραχείας Διαχείρισης Συνεπειών από την Εκδήλωση </w:t>
      </w:r>
      <w:r w:rsidR="006A47A4">
        <w:t>Π</w:t>
      </w:r>
      <w:r w:rsidR="006A47A4" w:rsidRPr="00200585">
        <w:t xml:space="preserve">λημμυρικών </w:t>
      </w:r>
      <w:r w:rsidR="006A47A4">
        <w:t>Φ</w:t>
      </w:r>
      <w:r w:rsidR="006A47A4" w:rsidRPr="00200585">
        <w:t>αινομένων</w:t>
      </w:r>
      <w:r w:rsidR="00012FD6" w:rsidRPr="006F059E">
        <w:t xml:space="preserve"> του Δήμου</w:t>
      </w:r>
      <w:r w:rsidR="004039C4" w:rsidRPr="004039C4">
        <w:t xml:space="preserve"> Ευρώτα</w:t>
      </w:r>
      <w:r w:rsidR="004039C4" w:rsidRPr="006F059E">
        <w:t xml:space="preserve"> </w:t>
      </w:r>
      <w:r w:rsidR="007C5D87" w:rsidRPr="006F059E">
        <w:t xml:space="preserve">με εντολή </w:t>
      </w:r>
      <w:r>
        <w:t>του Δημάρχου, το</w:t>
      </w:r>
      <w:r w:rsidR="007C5D87" w:rsidRPr="006F059E">
        <w:t xml:space="preserve"> </w:t>
      </w:r>
      <w:r w:rsidR="004039C4">
        <w:t xml:space="preserve">Τμήμα Περιβάλλοντος, Πολιτικής Προστασίας, Καθαριότητας, Ανακύκλωσης και Συντήρησης Πρασίνου </w:t>
      </w:r>
      <w:r>
        <w:t>του</w:t>
      </w:r>
      <w:r w:rsidR="007C5D87" w:rsidRPr="006F059E">
        <w:t xml:space="preserve"> Δήμ</w:t>
      </w:r>
      <w:r>
        <w:t>ου</w:t>
      </w:r>
      <w:r w:rsidR="007C5D87" w:rsidRPr="006F059E">
        <w:t xml:space="preserve"> προγραμματίζ</w:t>
      </w:r>
      <w:r>
        <w:t>ει</w:t>
      </w:r>
      <w:r w:rsidR="007C5D87" w:rsidRPr="006F059E">
        <w:t xml:space="preserve"> σε ετήσια βάση </w:t>
      </w:r>
      <w:r w:rsidR="007C5D87" w:rsidRPr="006F059E">
        <w:lastRenderedPageBreak/>
        <w:t xml:space="preserve">μια άσκηση ετοιμότητας για την αντιμετώπιση εκτάκτων αναγκών και την άμεση/βραχεία διαχείριση των συνεπειών από </w:t>
      </w:r>
      <w:r w:rsidR="002D249E" w:rsidRPr="00006373">
        <w:t xml:space="preserve">την εκδήλωση </w:t>
      </w:r>
      <w:r w:rsidR="002D249E" w:rsidRPr="00200585">
        <w:t>πλημμυρικών φαινομένων</w:t>
      </w:r>
      <w:r w:rsidR="007C5D87" w:rsidRPr="006F059E">
        <w:t>, βάσει τ</w:t>
      </w:r>
      <w:r w:rsidR="007C1357" w:rsidRPr="006F059E">
        <w:t xml:space="preserve">ου </w:t>
      </w:r>
      <w:r w:rsidR="00012FD6" w:rsidRPr="006F059E">
        <w:t>ανωτέρω σχεδίου</w:t>
      </w:r>
      <w:r w:rsidR="007C1357" w:rsidRPr="006F059E">
        <w:t>.</w:t>
      </w:r>
      <w:r w:rsidR="007C5D87" w:rsidRPr="006F059E">
        <w:t xml:space="preserve"> </w:t>
      </w:r>
    </w:p>
    <w:p w:rsidR="007C5D87" w:rsidRPr="006F059E" w:rsidRDefault="007C5D87" w:rsidP="00E375B9">
      <w:pPr>
        <w:pStyle w:val="a9"/>
      </w:pPr>
      <w:r w:rsidRPr="006F059E">
        <w:t>Οι ασκήσεις αυτές θα πρέπει να εστιάζουν κατά κύριο λόγο σε θέματα κατανομής ρόλων και αρμοδιοτήτων των υπηρεσιών των Δήμων</w:t>
      </w:r>
      <w:r w:rsidR="00281F77">
        <w:t>,</w:t>
      </w:r>
      <w:r w:rsidRPr="006F059E">
        <w:t xml:space="preserve"> με στόχο την επαύξηση της διαλειτουργικότητας και συνεργασίας όλων των οργανικών μονάδων</w:t>
      </w:r>
      <w:r w:rsidR="00281F77" w:rsidRPr="00281F77">
        <w:t xml:space="preserve"> </w:t>
      </w:r>
      <w:r w:rsidR="00281F77" w:rsidRPr="006F059E">
        <w:t>του Δήμου</w:t>
      </w:r>
      <w:r w:rsidR="00281F77">
        <w:t xml:space="preserve"> </w:t>
      </w:r>
      <w:r w:rsidR="004039C4" w:rsidRPr="004039C4">
        <w:t>Ευρώτα</w:t>
      </w:r>
      <w:r w:rsidRPr="006F059E">
        <w:t xml:space="preserve">, στο πλαίσιο του θεσμικού του ρόλου στην αντιμετώπιση κινδύνων από την εκδήλωση </w:t>
      </w:r>
      <w:r w:rsidR="006A47A4" w:rsidRPr="00200585">
        <w:t>πλημμυρικών φαινομένων</w:t>
      </w:r>
      <w:r w:rsidRPr="006F059E">
        <w:t>.</w:t>
      </w:r>
    </w:p>
    <w:p w:rsidR="007C5D87" w:rsidRPr="006F059E" w:rsidRDefault="007C5D87" w:rsidP="00E375B9">
      <w:pPr>
        <w:pStyle w:val="a9"/>
      </w:pPr>
      <w:r w:rsidRPr="006F059E">
        <w:t xml:space="preserve">Τονίζεται ότι σε αρχικό στάδιο οι ασκήσεις αυτές θα πρέπει να επικεντρώνονται μόνο στην άσκηση των οργανικών μονάδων και υπηρεσιών </w:t>
      </w:r>
      <w:r w:rsidR="00D334AE" w:rsidRPr="006F059E">
        <w:t>του Δήμου</w:t>
      </w:r>
      <w:r w:rsidR="00D334AE">
        <w:t xml:space="preserve"> </w:t>
      </w:r>
      <w:r w:rsidR="004039C4" w:rsidRPr="004039C4">
        <w:t>Ευρώτα</w:t>
      </w:r>
      <w:r w:rsidRPr="006F059E">
        <w:t xml:space="preserve">, για τη βελτίωση του σχεδιασμού τους στην αντιμετώπιση εκτάκτων αναγκών και την άμεση/βραχεία διαχείριση των συνεπειών από την εκδήλωση </w:t>
      </w:r>
      <w:r w:rsidR="006A47A4" w:rsidRPr="00200585">
        <w:t>πλημμυρικών φαινομένων</w:t>
      </w:r>
      <w:r w:rsidRPr="006F059E">
        <w:t xml:space="preserve">, χωρίς την εμπλοκή άλλων φορέων και υπηρεσιών </w:t>
      </w:r>
      <w:bookmarkStart w:id="127" w:name="OLE_LINK37"/>
      <w:bookmarkStart w:id="128" w:name="OLE_LINK38"/>
      <w:r w:rsidRPr="006F059E">
        <w:t>(ΕΛ.ΑΣ., Π.Σ., ΕΚΑΒ, κλπ)</w:t>
      </w:r>
      <w:bookmarkEnd w:id="127"/>
      <w:bookmarkEnd w:id="128"/>
      <w:r w:rsidRPr="006F059E">
        <w:t>.</w:t>
      </w:r>
    </w:p>
    <w:p w:rsidR="007C5D87" w:rsidRPr="006F059E" w:rsidRDefault="007C5D87" w:rsidP="00E375B9">
      <w:pPr>
        <w:pStyle w:val="a9"/>
      </w:pPr>
      <w:r w:rsidRPr="006F059E">
        <w:t xml:space="preserve">Σε δεύτερο στάδιο θα κληθούν να συμμετέχουν στις ανωτέρω ασκήσεις και οι λοιποί εμπλεκόμενοι φορείς σε επίπεδο </w:t>
      </w:r>
      <w:r w:rsidR="00D334AE" w:rsidRPr="006F059E">
        <w:t>Δήμου</w:t>
      </w:r>
      <w:r w:rsidR="00D334AE">
        <w:t xml:space="preserve"> </w:t>
      </w:r>
      <w:r w:rsidR="004039C4" w:rsidRPr="004039C4">
        <w:t>Ευρώτα</w:t>
      </w:r>
      <w:r w:rsidR="004039C4" w:rsidRPr="006F059E">
        <w:t xml:space="preserve"> </w:t>
      </w:r>
      <w:r w:rsidRPr="006F059E">
        <w:t xml:space="preserve">(διυπηρεσιακή άσκηση), στο πλαίσιο συντονισμού και διαλειτουργικότητας μεταξύ τους, για υλοποίηση δράσεων που συνδέονται με την αντιμετώπιση εκτάκτων αναγκών και την άμεση/βραχεία διαχείριση των συνεπειών από την εκδήλωση </w:t>
      </w:r>
      <w:r w:rsidR="006A47A4" w:rsidRPr="00200585">
        <w:t>πλημμυρικών φαινομένων</w:t>
      </w:r>
      <w:r w:rsidR="00E674D6">
        <w:t>.</w:t>
      </w:r>
    </w:p>
    <w:p w:rsidR="007C5D87" w:rsidRPr="006F059E" w:rsidRDefault="007C5D87" w:rsidP="00E375B9">
      <w:pPr>
        <w:pStyle w:val="a9"/>
      </w:pPr>
      <w:r w:rsidRPr="006F059E">
        <w:t xml:space="preserve">Η Δ/νση Σχεδιασμού &amp; Αντιμετώπισης Εκτάκτων Αναγκών της ΓΓΠΠ δύναται να συνδράμει στον σχεδιασμό, διεξαγωγή και αποτίμηση των ανωτέρω ασκήσεων Πολιτικής Προστασίας σε επίπεδο </w:t>
      </w:r>
      <w:r w:rsidR="008344F4" w:rsidRPr="006F059E">
        <w:t>Δήμου</w:t>
      </w:r>
      <w:r w:rsidRPr="006F059E">
        <w:t>, κατόπιν σχετικού αιτήματος.</w:t>
      </w:r>
    </w:p>
    <w:p w:rsidR="008B29AF" w:rsidRPr="006F059E" w:rsidRDefault="008B29AF" w:rsidP="00E375B9">
      <w:pPr>
        <w:pStyle w:val="a9"/>
      </w:pPr>
    </w:p>
    <w:p w:rsidR="00674976" w:rsidRPr="006F059E" w:rsidRDefault="00FA5F08" w:rsidP="00252BF0">
      <w:pPr>
        <w:pStyle w:val="2"/>
      </w:pPr>
      <w:bookmarkStart w:id="129" w:name="_Toc55468500"/>
      <w:r w:rsidRPr="003F2118">
        <w:t>8</w:t>
      </w:r>
      <w:r w:rsidR="00BB0EAC" w:rsidRPr="006F059E">
        <w:t>.</w:t>
      </w:r>
      <w:r w:rsidR="00674976" w:rsidRPr="006F059E">
        <w:t xml:space="preserve">3 </w:t>
      </w:r>
      <w:r w:rsidR="00D75574">
        <w:t xml:space="preserve"> </w:t>
      </w:r>
      <w:r w:rsidR="00674976" w:rsidRPr="006F059E">
        <w:t>Αναθεώρηση &amp; Επικαιροποίηση Σχεδίου</w:t>
      </w:r>
      <w:bookmarkEnd w:id="129"/>
    </w:p>
    <w:p w:rsidR="00674976" w:rsidRPr="006F059E" w:rsidRDefault="00674976" w:rsidP="00E375B9">
      <w:pPr>
        <w:pStyle w:val="a9"/>
      </w:pPr>
      <w:r w:rsidRPr="006F059E">
        <w:t xml:space="preserve">Η διαδικασία της αναθεώρησης &amp; επικαιροποίησης του Γενικού </w:t>
      </w:r>
      <w:r w:rsidR="00E674D6" w:rsidRPr="001D1773">
        <w:t xml:space="preserve">Σχεδίου Αντιμετώπισης Εκτάκτων Αναγκών </w:t>
      </w:r>
      <w:r w:rsidR="00E674D6" w:rsidRPr="00F85CB1">
        <w:t xml:space="preserve">Εκτάκτων Αναγκών </w:t>
      </w:r>
      <w:r w:rsidR="00E674D6">
        <w:t xml:space="preserve">και Άμεσης/Βραχείας Διαχείρισης Συνεπειών από την Εκδήλωση </w:t>
      </w:r>
      <w:r w:rsidR="006A47A4">
        <w:t>Π</w:t>
      </w:r>
      <w:r w:rsidR="006A47A4" w:rsidRPr="00200585">
        <w:t xml:space="preserve">λημμυρικών </w:t>
      </w:r>
      <w:r w:rsidR="006A47A4">
        <w:t>Φ</w:t>
      </w:r>
      <w:r w:rsidR="006A47A4" w:rsidRPr="00200585">
        <w:t>αινομένων</w:t>
      </w:r>
      <w:r w:rsidRPr="006F059E">
        <w:t xml:space="preserve"> αναφέρεται σε ουσιαστικές αλλαγές στο Σχέδιο και γίνεται εφόσον συντρέχει τουλάχιστον ένας από τους παρακάτω λόγους: </w:t>
      </w:r>
    </w:p>
    <w:p w:rsidR="00674976" w:rsidRPr="006F059E" w:rsidRDefault="00674976" w:rsidP="00171C5F">
      <w:pPr>
        <w:pStyle w:val="a9"/>
        <w:numPr>
          <w:ilvl w:val="0"/>
          <w:numId w:val="9"/>
        </w:numPr>
      </w:pPr>
      <w:r w:rsidRPr="006F059E">
        <w:t xml:space="preserve">νέες νομοθετικές ρυθμίσεις που επηρεάζουν τις αρμοδιότητες των </w:t>
      </w:r>
      <w:r w:rsidR="00A436D8">
        <w:t>εμπλεκόμενων</w:t>
      </w:r>
      <w:r w:rsidRPr="006F059E">
        <w:t xml:space="preserve"> στο Σχέδιο Δ/νσεων του Φορέα Σχεδίασης ή άλλων Φορέων με τους οποίους αυτός συνεργάζεται</w:t>
      </w:r>
    </w:p>
    <w:p w:rsidR="00674976" w:rsidRPr="006F059E" w:rsidRDefault="00674976" w:rsidP="00171C5F">
      <w:pPr>
        <w:pStyle w:val="a9"/>
        <w:numPr>
          <w:ilvl w:val="0"/>
          <w:numId w:val="9"/>
        </w:numPr>
      </w:pPr>
      <w:r w:rsidRPr="006F059E">
        <w:t>ίδρυση Φορέων που εμπλέκονται στη διαχείριση της έκτακτης ανάγκης,</w:t>
      </w:r>
    </w:p>
    <w:p w:rsidR="00674976" w:rsidRPr="006F059E" w:rsidRDefault="00674976" w:rsidP="00171C5F">
      <w:pPr>
        <w:pStyle w:val="a9"/>
        <w:numPr>
          <w:ilvl w:val="0"/>
          <w:numId w:val="9"/>
        </w:numPr>
      </w:pPr>
      <w:r w:rsidRPr="006F059E">
        <w:t>νέες θεσμικές εθνικές, κοινοτικές ή διεθνείς υποχρεώσεις,</w:t>
      </w:r>
    </w:p>
    <w:p w:rsidR="00674976" w:rsidRPr="006F059E" w:rsidRDefault="00674976" w:rsidP="00171C5F">
      <w:pPr>
        <w:pStyle w:val="a9"/>
        <w:numPr>
          <w:ilvl w:val="0"/>
          <w:numId w:val="9"/>
        </w:numPr>
      </w:pPr>
      <w:r w:rsidRPr="006F059E">
        <w:t>νέα ανάλυση κινδύνου,</w:t>
      </w:r>
    </w:p>
    <w:p w:rsidR="00674976" w:rsidRPr="006F059E" w:rsidRDefault="00674976" w:rsidP="00171C5F">
      <w:pPr>
        <w:pStyle w:val="a9"/>
        <w:numPr>
          <w:ilvl w:val="0"/>
          <w:numId w:val="9"/>
        </w:numPr>
      </w:pPr>
      <w:r w:rsidRPr="006F059E">
        <w:t>αποτιμήσεις ασκήσεων στις οποίες συνιστώνται αλλαγές στο Σχέδιο.</w:t>
      </w:r>
    </w:p>
    <w:p w:rsidR="003C1019" w:rsidRPr="006F059E" w:rsidRDefault="003C1019" w:rsidP="00E375B9">
      <w:pPr>
        <w:pStyle w:val="a9"/>
      </w:pPr>
    </w:p>
    <w:p w:rsidR="00674976" w:rsidRPr="006F059E" w:rsidRDefault="00674976" w:rsidP="00E375B9">
      <w:pPr>
        <w:pStyle w:val="a9"/>
      </w:pPr>
      <w:r w:rsidRPr="006F059E">
        <w:t>Η διαδικασία της επικαιροποίησης αναφέρεται στον έλεγχο και ενδεχόμενη αλλαγή συγκεκριμένων στοιχείων του Σχεδίου που δεν επηρεάζουν το σκοπό, τους στόχους του Σχεδίου ή την ιδέα επιχειρήσεων. Ενδεικτικός κατάλογος των στοιχείων που πρέπει να επικαιροποιούνται είναι:</w:t>
      </w:r>
    </w:p>
    <w:p w:rsidR="00674976" w:rsidRPr="006F059E" w:rsidRDefault="00674976" w:rsidP="00171C5F">
      <w:pPr>
        <w:pStyle w:val="a9"/>
        <w:numPr>
          <w:ilvl w:val="0"/>
          <w:numId w:val="9"/>
        </w:numPr>
      </w:pPr>
      <w:r w:rsidRPr="006F059E">
        <w:t>Στοιχεία επικοινωνίας επιχειρησιακά εμπλεκόμενων υπηρεσιών του Φορέα Σχεδίασης</w:t>
      </w:r>
    </w:p>
    <w:p w:rsidR="00674976" w:rsidRPr="006F059E" w:rsidRDefault="00674976" w:rsidP="00171C5F">
      <w:pPr>
        <w:pStyle w:val="a9"/>
        <w:numPr>
          <w:ilvl w:val="0"/>
          <w:numId w:val="9"/>
        </w:numPr>
      </w:pPr>
      <w:r w:rsidRPr="006F059E">
        <w:t>Μνημόνια ενεργειών που προβλέπονται στο Σχέδιο</w:t>
      </w:r>
    </w:p>
    <w:p w:rsidR="00674976" w:rsidRPr="006F059E" w:rsidRDefault="00674976" w:rsidP="00171C5F">
      <w:pPr>
        <w:pStyle w:val="a9"/>
        <w:numPr>
          <w:ilvl w:val="0"/>
          <w:numId w:val="9"/>
        </w:numPr>
      </w:pPr>
      <w:r w:rsidRPr="006F059E">
        <w:t>Διαδικασίες και υποδείγματα εντύπων</w:t>
      </w:r>
    </w:p>
    <w:p w:rsidR="00674976" w:rsidRPr="006F059E" w:rsidRDefault="0088702D" w:rsidP="00171C5F">
      <w:pPr>
        <w:pStyle w:val="a9"/>
        <w:numPr>
          <w:ilvl w:val="0"/>
          <w:numId w:val="9"/>
        </w:numPr>
      </w:pPr>
      <w:r>
        <w:t xml:space="preserve">Στοιχεία </w:t>
      </w:r>
      <w:r w:rsidR="00674976" w:rsidRPr="006F059E">
        <w:t xml:space="preserve">νέων </w:t>
      </w:r>
      <w:r w:rsidR="004F31FE">
        <w:t xml:space="preserve">δημιουργηθέντων </w:t>
      </w:r>
      <w:r w:rsidR="00674976" w:rsidRPr="006F059E">
        <w:t>υποδομών (κυκλοφοριακών και άλλων)</w:t>
      </w:r>
    </w:p>
    <w:p w:rsidR="0065144A" w:rsidRPr="006F059E" w:rsidRDefault="0065144A" w:rsidP="00E375B9">
      <w:pPr>
        <w:pStyle w:val="a9"/>
      </w:pPr>
    </w:p>
    <w:p w:rsidR="0065144A" w:rsidRPr="006F059E" w:rsidRDefault="00FA5F08" w:rsidP="00252BF0">
      <w:pPr>
        <w:pStyle w:val="2"/>
      </w:pPr>
      <w:bookmarkStart w:id="130" w:name="_Toc507411626"/>
      <w:bookmarkStart w:id="131" w:name="_Toc55468501"/>
      <w:r w:rsidRPr="003F2118">
        <w:lastRenderedPageBreak/>
        <w:t>8</w:t>
      </w:r>
      <w:r w:rsidR="0065144A" w:rsidRPr="006F059E">
        <w:t>.</w:t>
      </w:r>
      <w:r w:rsidR="007E2193" w:rsidRPr="006F059E">
        <w:t>4</w:t>
      </w:r>
      <w:r w:rsidR="0065144A" w:rsidRPr="006F059E">
        <w:t xml:space="preserve"> </w:t>
      </w:r>
      <w:r w:rsidR="00D75574">
        <w:t xml:space="preserve"> </w:t>
      </w:r>
      <w:r w:rsidR="0065144A" w:rsidRPr="006F059E">
        <w:t>Τήρηση στοιχείων ειδικού φακέλου καταστροφής</w:t>
      </w:r>
      <w:bookmarkEnd w:id="130"/>
      <w:bookmarkEnd w:id="131"/>
    </w:p>
    <w:p w:rsidR="00E674D6" w:rsidRPr="003F14A8" w:rsidRDefault="00E674D6" w:rsidP="00E674D6">
      <w:pPr>
        <w:pStyle w:val="a9"/>
      </w:pPr>
      <w:r w:rsidRPr="003F14A8">
        <w:t>Η Γενική Γραμματεία Πολιτικής Προστασίας, σύμφωνα με το άρθ. 6, παρ. 3 στ΄ του Ν. 3013/2002 (ΦΕΚ 102</w:t>
      </w:r>
      <w:r w:rsidR="00931C9A">
        <w:t xml:space="preserve"> </w:t>
      </w:r>
      <w:r w:rsidRPr="003F14A8">
        <w:t xml:space="preserve">Α), έχει την ευθύνη της τήρησης ειδικού φακέλου για τις γενικές, περιφερειακές ή τοπικές μεγάλης έντασης καταστροφές, όπως αυτές περιγράφονται στο Παράρτημα Α΄ του Γενικού Σχεδίου Πολιτικής Προστασίας «ΞΕΝΟΚΡΑΤΗΣ». </w:t>
      </w:r>
    </w:p>
    <w:p w:rsidR="00E674D6" w:rsidRPr="003F14A8" w:rsidRDefault="00E674D6" w:rsidP="00E674D6">
      <w:pPr>
        <w:pStyle w:val="a9"/>
      </w:pPr>
      <w:r w:rsidRPr="003F14A8">
        <w:t>Στον ανωτέρω ειδικό φάκελο περιέχονται τα στοιχεία του συνόλου των ενεργειών, στο πλαίσιο και του αντίστοιχου σχεδιασμού, για την αντιμετώπιση των καταστροφών κατά την εκδήλωση των φαινομένων, καθώς και για την αποκατάσταση των ζημιών. Επίσης, εμπεριέχονται εκθέσεις απολογισμού δράσης των επί μέρους αρμόδιων φορέων και προτάσεις για βελτίωση των δράσεων σε περίπτωση αντιμετώπισης παρόμοιων φαινομένων.</w:t>
      </w:r>
    </w:p>
    <w:p w:rsidR="00E674D6" w:rsidRPr="003F14A8" w:rsidRDefault="00E674D6" w:rsidP="00E674D6">
      <w:pPr>
        <w:pStyle w:val="a9"/>
      </w:pPr>
      <w:r w:rsidRPr="003F14A8">
        <w:t xml:space="preserve">Στα ανωτέρω πλαίσια, όλοι οι εμπλεκόμενοι φορείς στην αντιμετώπιση εκτάκτων αναγκών από την εκδήλωση </w:t>
      </w:r>
      <w:r w:rsidR="00B91744" w:rsidRPr="00200585">
        <w:t>πλημμυρικών φαινομένων</w:t>
      </w:r>
      <w:r w:rsidRPr="003F14A8">
        <w:t xml:space="preserve"> και την αποκατάσταση των ζημιών οφείλουν να καταγράφουν τα ανωτέρω στοιχεία με χρονολογική σειρά, έτσι ώστε να είναι δυνατή η κατά περίπτωση ανάλυση του συστήματος κινητοποίησης πολιτικής προστασίας, με στόχο τη βελτίωση του σχεδιασμού για την αποτελεσματικότερη αντιμετώπιση των καταστροφικών φαινομένων και τον μετριασμό των επιπτώσεων στους πολίτες και στο ανθρωπογενές και φυσικό περιβάλλον.</w:t>
      </w:r>
    </w:p>
    <w:p w:rsidR="00E674D6" w:rsidRPr="003F14A8" w:rsidRDefault="00E674D6" w:rsidP="00E674D6">
      <w:pPr>
        <w:pStyle w:val="a9"/>
      </w:pPr>
      <w:r w:rsidRPr="003F14A8">
        <w:t>Με βάσει τα ανωτέρω καλούνται οι Δ/νσεις Πολιτικής Προστασίας των Αποκεντρωμένων Διοικήσεων</w:t>
      </w:r>
      <w:r w:rsidR="003C1297">
        <w:t xml:space="preserve"> και των </w:t>
      </w:r>
      <w:r w:rsidRPr="003F14A8">
        <w:t xml:space="preserve">Περιφερειών να συγκεντρώνουν όλα τα απαραίτητα στοιχεία που συνδέονται με τον φάκελο καταστροφής στις περιπτώσεις περιφερειακών καταστροφών ή τοπικών καταστροφών μεγάλης έντασης από την εκδήλωση </w:t>
      </w:r>
      <w:r w:rsidR="00B91744" w:rsidRPr="00200585">
        <w:t>πλημμυρικών φαινομένων</w:t>
      </w:r>
      <w:r w:rsidRPr="003F14A8">
        <w:t xml:space="preserve"> και να τα υποβάλλουν στη Γενική Γραμματεία Πολιτικής Προστασίας το ταχύτερο δυνατό. Στις περιπτώσεις γενικών καταστροφών η συλλογή όλων των απαραίτητων στοιχείων που συνδέονται με τον φάκελο καταστροφής θα γίνεται με σχετικό αίτημα της Γενικής Γραμματεία Πολιτικής Προστασίας προς τους εμπλεκόμενους φορείς.</w:t>
      </w:r>
    </w:p>
    <w:p w:rsidR="0065144A" w:rsidRPr="006F059E" w:rsidRDefault="0065144A" w:rsidP="00E375B9">
      <w:pPr>
        <w:pStyle w:val="a9"/>
      </w:pPr>
    </w:p>
    <w:p w:rsidR="003F226A" w:rsidRPr="006F059E" w:rsidRDefault="003F226A" w:rsidP="00E375B9">
      <w:r w:rsidRPr="006F059E">
        <w:br w:type="page"/>
      </w:r>
    </w:p>
    <w:p w:rsidR="003F226A" w:rsidRPr="006F059E" w:rsidRDefault="00660245" w:rsidP="00E375B9">
      <w:pPr>
        <w:pStyle w:val="1"/>
      </w:pPr>
      <w:bookmarkStart w:id="132" w:name="_Toc7691097"/>
      <w:bookmarkStart w:id="133" w:name="_Toc7723459"/>
      <w:r>
        <w:rPr>
          <w:noProof/>
        </w:rPr>
        <w:lastRenderedPageBreak/>
        <w:pict>
          <v:shape id="_x0000_s1119" type="#_x0000_t202" style="position:absolute;left:0;text-align:left;margin-left:288.85pt;margin-top:12.7pt;width:175.75pt;height:137.8pt;z-index:251662848;mso-width-percent:400;mso-width-percent:400;mso-width-relative:margin;mso-height-relative:margin" fillcolor="#c6d9f1">
            <v:textbox style="mso-next-textbox:#_x0000_s1119">
              <w:txbxContent>
                <w:p w:rsidR="003C1F5B" w:rsidRDefault="003C1F5B" w:rsidP="007C2A76">
                  <w:pPr>
                    <w:pStyle w:val="af2"/>
                  </w:pPr>
                </w:p>
                <w:p w:rsidR="003C1F5B" w:rsidRPr="004B53BC" w:rsidRDefault="003C1F5B" w:rsidP="007C2A76">
                  <w:pPr>
                    <w:pStyle w:val="af2"/>
                  </w:pPr>
                  <w:r w:rsidRPr="0072291D">
                    <w:t xml:space="preserve">ΜΕΡΟΣ </w:t>
                  </w:r>
                  <w:r>
                    <w:t>9</w:t>
                  </w:r>
                </w:p>
                <w:p w:rsidR="003C1F5B" w:rsidRDefault="003C1F5B" w:rsidP="007C2A76">
                  <w:pPr>
                    <w:pStyle w:val="af2"/>
                  </w:pPr>
                </w:p>
                <w:p w:rsidR="003C1F5B" w:rsidRPr="0072291D" w:rsidRDefault="003C1F5B" w:rsidP="007C2A76">
                  <w:pPr>
                    <w:pStyle w:val="af2"/>
                  </w:pPr>
                  <w:r w:rsidRPr="003F226A">
                    <w:t>ΠΕΡΙΒΟΛΗ-ΕΜΦΑΝΙΣΗ ΥΠΑΛΛΗΛΩ</w:t>
                  </w:r>
                  <w:r>
                    <w:t>Ν ΠΟΛΙΤΙΚΗΣ ΠΡΟΣΤΑΣΙΑΣ ΣΕ ΕΠΙΧΕΙΡ</w:t>
                  </w:r>
                  <w:r w:rsidRPr="003F226A">
                    <w:t>ΗΣΕΙΣ</w:t>
                  </w:r>
                </w:p>
              </w:txbxContent>
            </v:textbox>
          </v:shape>
        </w:pict>
      </w:r>
      <w:bookmarkEnd w:id="132"/>
      <w:bookmarkEnd w:id="133"/>
    </w:p>
    <w:p w:rsidR="003F226A" w:rsidRPr="006F059E" w:rsidRDefault="003F226A" w:rsidP="00E375B9">
      <w:pPr>
        <w:pStyle w:val="1"/>
      </w:pPr>
    </w:p>
    <w:p w:rsidR="003F226A" w:rsidRPr="006F059E" w:rsidRDefault="003F226A" w:rsidP="00E375B9">
      <w:pPr>
        <w:pStyle w:val="1"/>
      </w:pPr>
    </w:p>
    <w:p w:rsidR="003F226A" w:rsidRPr="006F059E" w:rsidRDefault="003F226A" w:rsidP="00E375B9">
      <w:pPr>
        <w:pStyle w:val="1"/>
      </w:pPr>
    </w:p>
    <w:p w:rsidR="003F226A" w:rsidRPr="006F059E" w:rsidRDefault="003F226A" w:rsidP="00E375B9">
      <w:pPr>
        <w:pStyle w:val="1"/>
      </w:pPr>
    </w:p>
    <w:p w:rsidR="003F226A" w:rsidRPr="006F059E" w:rsidRDefault="003F226A" w:rsidP="00E375B9">
      <w:pPr>
        <w:pStyle w:val="1"/>
      </w:pPr>
    </w:p>
    <w:p w:rsidR="003F226A" w:rsidRPr="006F059E" w:rsidRDefault="003F226A" w:rsidP="00E375B9">
      <w:pPr>
        <w:pStyle w:val="1"/>
      </w:pPr>
    </w:p>
    <w:p w:rsidR="003F226A" w:rsidRPr="006F059E" w:rsidRDefault="003F226A" w:rsidP="00E375B9">
      <w:pPr>
        <w:pStyle w:val="1"/>
      </w:pPr>
    </w:p>
    <w:p w:rsidR="003F226A" w:rsidRPr="006F059E" w:rsidRDefault="003F226A" w:rsidP="00E375B9">
      <w:pPr>
        <w:pStyle w:val="1"/>
      </w:pPr>
    </w:p>
    <w:p w:rsidR="003F226A" w:rsidRPr="006F059E" w:rsidRDefault="003F226A" w:rsidP="00E375B9">
      <w:pPr>
        <w:pStyle w:val="1"/>
      </w:pPr>
    </w:p>
    <w:p w:rsidR="003F226A" w:rsidRDefault="003F226A" w:rsidP="00E375B9">
      <w:pPr>
        <w:pStyle w:val="1"/>
      </w:pPr>
    </w:p>
    <w:p w:rsidR="0088702D" w:rsidRPr="0088702D" w:rsidRDefault="0088702D" w:rsidP="0088702D"/>
    <w:p w:rsidR="00DE2A30" w:rsidRPr="006F059E" w:rsidRDefault="00DE2A30" w:rsidP="00E375B9"/>
    <w:p w:rsidR="003F226A" w:rsidRPr="006F059E" w:rsidRDefault="003F226A" w:rsidP="00E375B9">
      <w:pPr>
        <w:pStyle w:val="1"/>
      </w:pPr>
      <w:bookmarkStart w:id="134" w:name="_Toc55468502"/>
      <w:r w:rsidRPr="006F059E">
        <w:t xml:space="preserve">ΜΕΡΟΣ </w:t>
      </w:r>
      <w:r w:rsidR="00BE4FDC">
        <w:t>9</w:t>
      </w:r>
      <w:r w:rsidRPr="006F059E">
        <w:t xml:space="preserve">. </w:t>
      </w:r>
      <w:r w:rsidR="003C1297">
        <w:t xml:space="preserve"> </w:t>
      </w:r>
      <w:r w:rsidR="00886D74" w:rsidRPr="006F059E">
        <w:t>ΠΕΡΙΒΟΛΗ-ΕΜΦΑΝΙΣΗ ΥΠΑΛΛΗΛΩΝ ΠΟΛΙΤΙΚΗΣ ΠΡΟΣΤΑΣΙΑΣ ΣΕ ΕΠΙΧΕΙΡΗΣΕΙΣ</w:t>
      </w:r>
      <w:bookmarkEnd w:id="134"/>
    </w:p>
    <w:p w:rsidR="003F226A" w:rsidRDefault="003F226A" w:rsidP="00E375B9">
      <w:pPr>
        <w:pStyle w:val="a9"/>
      </w:pPr>
    </w:p>
    <w:p w:rsidR="0088702D" w:rsidRPr="006F059E" w:rsidRDefault="0088702D" w:rsidP="00E375B9">
      <w:pPr>
        <w:pStyle w:val="a9"/>
      </w:pPr>
    </w:p>
    <w:p w:rsidR="003F226A" w:rsidRPr="006F059E" w:rsidRDefault="003724BE" w:rsidP="00E375B9">
      <w:pPr>
        <w:pStyle w:val="a9"/>
      </w:pPr>
      <w:r w:rsidRPr="006F059E">
        <w:t>Η παρουσία υπαλλήλων Πολιτικής Προστασίας στον τόπο μιας καταστροφής, με πολιτική περιβολή, δεν δηλώνει την ιδιότητά τους. Αυτό έχει σαν αποτέλεσμα, σε επιχειρησιακό επίπεδο να χάνεται αρκετές φορές πολύτιμος χρόνος μέχρι την ταυτοποίησή τους από υπηρεσιακούς παράγοντες και κυρίω</w:t>
      </w:r>
      <w:r w:rsidR="007B1FCF" w:rsidRPr="006F059E">
        <w:t xml:space="preserve">ς να περνά απαρατήρητη η </w:t>
      </w:r>
      <w:r w:rsidR="000019DB" w:rsidRPr="006F059E">
        <w:t>παρουσία</w:t>
      </w:r>
      <w:r w:rsidRPr="006F059E">
        <w:t xml:space="preserve"> τους από πολίτες</w:t>
      </w:r>
      <w:r w:rsidR="003C1297">
        <w:t>,</w:t>
      </w:r>
      <w:r w:rsidRPr="006F059E">
        <w:t xml:space="preserve"> οι οποίοι αγνοούν κατά κανόνα εντολές ή παραινέσεις τους.</w:t>
      </w:r>
    </w:p>
    <w:p w:rsidR="003724BE" w:rsidRPr="006F059E" w:rsidRDefault="00E46D61" w:rsidP="00E375B9">
      <w:pPr>
        <w:pStyle w:val="a9"/>
      </w:pPr>
      <w:r w:rsidRPr="006F059E">
        <w:t>Σύμφωνα με το 4678/22-11-2004 έγγραφο ΓΓΠΠ, τα επιχειρησιακά μπουφάν Πολιτικής Προστασίας θα πρέπει να έχουν την ακόλουθη μορφή:</w:t>
      </w:r>
    </w:p>
    <w:p w:rsidR="00E042CB" w:rsidRPr="006F059E" w:rsidRDefault="00E042CB" w:rsidP="00E375B9">
      <w:pPr>
        <w:pStyle w:val="a9"/>
      </w:pPr>
    </w:p>
    <w:p w:rsidR="00E042CB" w:rsidRPr="006F059E" w:rsidRDefault="00E042CB" w:rsidP="00E375B9">
      <w:pPr>
        <w:pStyle w:val="a9"/>
      </w:pPr>
    </w:p>
    <w:p w:rsidR="00E46D61" w:rsidRPr="006F059E" w:rsidRDefault="008E6513" w:rsidP="00E375B9">
      <w:pPr>
        <w:pStyle w:val="a9"/>
      </w:pPr>
      <w:r w:rsidRPr="006F059E">
        <w:rPr>
          <w:noProof/>
        </w:rPr>
        <w:drawing>
          <wp:inline distT="0" distB="0" distL="0" distR="0">
            <wp:extent cx="5613400" cy="2413000"/>
            <wp:effectExtent l="19050" t="0" r="6350" b="0"/>
            <wp:docPr id="6"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1"/>
                    <pic:cNvPicPr>
                      <a:picLocks noChangeAspect="1" noChangeArrowheads="1"/>
                    </pic:cNvPicPr>
                  </pic:nvPicPr>
                  <pic:blipFill>
                    <a:blip r:embed="rId17" cstate="print"/>
                    <a:srcRect/>
                    <a:stretch>
                      <a:fillRect/>
                    </a:stretch>
                  </pic:blipFill>
                  <pic:spPr bwMode="auto">
                    <a:xfrm>
                      <a:off x="0" y="0"/>
                      <a:ext cx="5613400" cy="2413000"/>
                    </a:xfrm>
                    <a:prstGeom prst="rect">
                      <a:avLst/>
                    </a:prstGeom>
                    <a:noFill/>
                    <a:ln w="9525">
                      <a:noFill/>
                      <a:miter lim="800000"/>
                      <a:headEnd/>
                      <a:tailEnd/>
                    </a:ln>
                  </pic:spPr>
                </pic:pic>
              </a:graphicData>
            </a:graphic>
          </wp:inline>
        </w:drawing>
      </w:r>
    </w:p>
    <w:p w:rsidR="003F4372" w:rsidRPr="006F059E" w:rsidRDefault="003F4372" w:rsidP="00942794">
      <w:pPr>
        <w:pStyle w:val="EIKONA"/>
        <w:rPr>
          <w:b w:val="0"/>
          <w:u w:val="none"/>
        </w:rPr>
      </w:pPr>
      <w:bookmarkStart w:id="135" w:name="_Toc9324634"/>
      <w:bookmarkStart w:id="136" w:name="_Toc9342643"/>
      <w:r w:rsidRPr="006F059E">
        <w:t>Εικόνα 1</w:t>
      </w:r>
      <w:r w:rsidRPr="003C1297">
        <w:t>.</w:t>
      </w:r>
      <w:r w:rsidR="003F4FCF" w:rsidRPr="003C1297">
        <w:rPr>
          <w:u w:val="none"/>
        </w:rPr>
        <w:t xml:space="preserve"> </w:t>
      </w:r>
      <w:r w:rsidRPr="006F059E">
        <w:rPr>
          <w:b w:val="0"/>
          <w:u w:val="none"/>
        </w:rPr>
        <w:t>Επιχειρησιακά μπουφάν Πολιτικής Προστασίας</w:t>
      </w:r>
      <w:bookmarkEnd w:id="135"/>
      <w:bookmarkEnd w:id="136"/>
    </w:p>
    <w:p w:rsidR="00DE2A30" w:rsidRPr="006F059E" w:rsidRDefault="00DE2A30" w:rsidP="00E375B9">
      <w:pPr>
        <w:pStyle w:val="a9"/>
      </w:pPr>
    </w:p>
    <w:p w:rsidR="00E042CB" w:rsidRPr="006F059E" w:rsidRDefault="00E042CB" w:rsidP="00E375B9">
      <w:pPr>
        <w:pStyle w:val="a9"/>
      </w:pPr>
    </w:p>
    <w:p w:rsidR="00E042CB" w:rsidRDefault="00E042CB" w:rsidP="00E375B9">
      <w:pPr>
        <w:pStyle w:val="a9"/>
      </w:pPr>
    </w:p>
    <w:p w:rsidR="0088702D" w:rsidRDefault="0088702D" w:rsidP="00E375B9">
      <w:pPr>
        <w:pStyle w:val="a9"/>
      </w:pPr>
    </w:p>
    <w:p w:rsidR="0088702D" w:rsidRDefault="0088702D" w:rsidP="00E375B9">
      <w:pPr>
        <w:pStyle w:val="a9"/>
      </w:pPr>
    </w:p>
    <w:p w:rsidR="0088702D" w:rsidRPr="006F059E" w:rsidRDefault="0088702D" w:rsidP="00E375B9">
      <w:pPr>
        <w:pStyle w:val="a9"/>
      </w:pPr>
    </w:p>
    <w:p w:rsidR="003F226A" w:rsidRPr="006F059E" w:rsidRDefault="00DE2A30" w:rsidP="00E375B9">
      <w:pPr>
        <w:pStyle w:val="a9"/>
      </w:pPr>
      <w:r w:rsidRPr="006F059E">
        <w:t>και τα γιλέκα Πολιτικής Προστασίας:</w:t>
      </w:r>
    </w:p>
    <w:p w:rsidR="003F226A" w:rsidRPr="006F059E" w:rsidRDefault="008E6513" w:rsidP="00E375B9">
      <w:pPr>
        <w:pStyle w:val="a9"/>
      </w:pPr>
      <w:r w:rsidRPr="006F059E">
        <w:rPr>
          <w:noProof/>
        </w:rPr>
        <w:drawing>
          <wp:inline distT="0" distB="0" distL="0" distR="0">
            <wp:extent cx="5613400" cy="2730500"/>
            <wp:effectExtent l="19050" t="0" r="6350" b="0"/>
            <wp:docPr id="7"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4"/>
                    <pic:cNvPicPr>
                      <a:picLocks noChangeAspect="1" noChangeArrowheads="1"/>
                    </pic:cNvPicPr>
                  </pic:nvPicPr>
                  <pic:blipFill>
                    <a:blip r:embed="rId18" cstate="print"/>
                    <a:srcRect/>
                    <a:stretch>
                      <a:fillRect/>
                    </a:stretch>
                  </pic:blipFill>
                  <pic:spPr bwMode="auto">
                    <a:xfrm>
                      <a:off x="0" y="0"/>
                      <a:ext cx="5613400" cy="2730500"/>
                    </a:xfrm>
                    <a:prstGeom prst="rect">
                      <a:avLst/>
                    </a:prstGeom>
                    <a:noFill/>
                    <a:ln w="9525">
                      <a:noFill/>
                      <a:miter lim="800000"/>
                      <a:headEnd/>
                      <a:tailEnd/>
                    </a:ln>
                  </pic:spPr>
                </pic:pic>
              </a:graphicData>
            </a:graphic>
          </wp:inline>
        </w:drawing>
      </w:r>
    </w:p>
    <w:p w:rsidR="009432AF" w:rsidRPr="006F059E" w:rsidRDefault="009432AF" w:rsidP="00942794">
      <w:pPr>
        <w:pStyle w:val="EIKONA"/>
      </w:pPr>
      <w:bookmarkStart w:id="137" w:name="_Toc9324635"/>
      <w:bookmarkStart w:id="138" w:name="_Toc9342644"/>
      <w:r w:rsidRPr="006F059E">
        <w:t>Εικόνα 2.</w:t>
      </w:r>
      <w:r w:rsidR="003F4FCF" w:rsidRPr="006F059E">
        <w:t xml:space="preserve"> </w:t>
      </w:r>
      <w:r w:rsidRPr="006F059E">
        <w:rPr>
          <w:b w:val="0"/>
          <w:u w:val="none"/>
        </w:rPr>
        <w:t xml:space="preserve">Επιχειρησιακά </w:t>
      </w:r>
      <w:r w:rsidR="008E22BB" w:rsidRPr="006F059E">
        <w:rPr>
          <w:b w:val="0"/>
          <w:u w:val="none"/>
        </w:rPr>
        <w:t>γιλέκα Πολιτικής Προστασίας</w:t>
      </w:r>
      <w:bookmarkEnd w:id="137"/>
      <w:bookmarkEnd w:id="138"/>
    </w:p>
    <w:p w:rsidR="00DE2A30" w:rsidRPr="006F059E" w:rsidRDefault="00DE2A30" w:rsidP="00E375B9">
      <w:pPr>
        <w:pStyle w:val="a9"/>
      </w:pPr>
    </w:p>
    <w:p w:rsidR="007879DD" w:rsidRPr="006F059E" w:rsidRDefault="007879DD" w:rsidP="00E375B9">
      <w:pPr>
        <w:pStyle w:val="a9"/>
      </w:pPr>
      <w:r w:rsidRPr="006F059E">
        <w:t>Αναλυτικές προδιαγραφές για την εμφάνιση των επιχειρησιακών μπουφάν και γιλέκων</w:t>
      </w:r>
      <w:r w:rsidR="00EC5CFF" w:rsidRPr="006F059E">
        <w:t xml:space="preserve"> </w:t>
      </w:r>
      <w:r w:rsidRPr="006F059E">
        <w:t>Πολ</w:t>
      </w:r>
      <w:r w:rsidR="00EC5CFF" w:rsidRPr="006F059E">
        <w:t>ιτικής Προστασίας δίνονται στο 4678/22-11-2004 έγγραφο ΓΓΠΠ.</w:t>
      </w:r>
    </w:p>
    <w:p w:rsidR="001B289C" w:rsidRPr="006F059E" w:rsidRDefault="001B289C" w:rsidP="001B289C">
      <w:pPr>
        <w:pStyle w:val="a9"/>
      </w:pPr>
      <w:r w:rsidRPr="006F059E">
        <w:t>Για τους εργαζόμενους στις οργανικές μονάδες Πολιτικής Προστασίας (Δ/νσεις, Τμήματα και Γραφεία) πέραν των επιχειρησιακών μπουφάν και γιλέκων, όταν αυτοί μεταβαίνουν στο τόπο της καταστροφής στο πλαίσιο του συντονιστικού τους ρόλου, θα πρέπει να λαμβάνονται όλα τα μέτρα που θα εξασφαλίζουν την υγεία και την ασφάλει</w:t>
      </w:r>
      <w:r w:rsidR="003C1297">
        <w:t>ά</w:t>
      </w:r>
      <w:r w:rsidRPr="006F059E">
        <w:t xml:space="preserve"> τους, καθώς και να τους παρέχονται όλα τα ενδεικνυόμενα μέσα ατομικής προστασίας (ΜΑΠ), σύμφωνα </w:t>
      </w:r>
      <w:r w:rsidR="00931C9A">
        <w:t xml:space="preserve">με την ΚΥΑ 43726/2019 (ΦΕΚ 2208 </w:t>
      </w:r>
      <w:r w:rsidRPr="006F059E">
        <w:t>Β).</w:t>
      </w:r>
    </w:p>
    <w:p w:rsidR="00DE2A30" w:rsidRDefault="00DE2A30" w:rsidP="00E375B9">
      <w:pPr>
        <w:pStyle w:val="a9"/>
      </w:pPr>
    </w:p>
    <w:p w:rsidR="00C664D5" w:rsidRDefault="00C664D5">
      <w:pPr>
        <w:spacing w:line="240" w:lineRule="auto"/>
        <w:ind w:left="0" w:right="0" w:firstLine="0"/>
        <w:jc w:val="left"/>
      </w:pPr>
      <w:r>
        <w:br w:type="page"/>
      </w:r>
    </w:p>
    <w:p w:rsidR="00C664D5" w:rsidRDefault="00C664D5" w:rsidP="00287A70">
      <w:pPr>
        <w:spacing w:line="240" w:lineRule="auto"/>
        <w:ind w:left="0" w:right="0" w:firstLine="0"/>
        <w:jc w:val="left"/>
      </w:pPr>
      <w:r>
        <w:lastRenderedPageBreak/>
        <w:br w:type="page"/>
      </w:r>
      <w:r w:rsidR="00660245">
        <w:rPr>
          <w:noProof/>
        </w:rPr>
        <w:pict>
          <v:shape id="_x0000_s1211" type="#_x0000_t202" style="position:absolute;margin-left:9.8pt;margin-top:12.1pt;width:422.2pt;height:95.5pt;z-index:251683328;mso-width-relative:margin;mso-height-relative:margin" fillcolor="#c6d9f1">
            <v:textbox style="mso-next-textbox:#_x0000_s1211">
              <w:txbxContent>
                <w:p w:rsidR="003C1F5B" w:rsidRDefault="003C1F5B" w:rsidP="00C664D5">
                  <w:pPr>
                    <w:pStyle w:val="af2"/>
                  </w:pPr>
                </w:p>
                <w:p w:rsidR="003C1F5B" w:rsidRDefault="003C1F5B" w:rsidP="00C664D5">
                  <w:pPr>
                    <w:pStyle w:val="af2"/>
                    <w:rPr>
                      <w:lang w:val="en-US"/>
                    </w:rPr>
                  </w:pPr>
                </w:p>
                <w:p w:rsidR="003C1F5B" w:rsidRPr="006A46D0" w:rsidRDefault="003C1F5B" w:rsidP="00C664D5">
                  <w:pPr>
                    <w:pStyle w:val="af2"/>
                    <w:rPr>
                      <w:lang w:val="en-US"/>
                    </w:rPr>
                  </w:pPr>
                  <w:r w:rsidRPr="006A46D0">
                    <w:t>ΠΑΡΑΡΤΗΜΑ</w:t>
                  </w:r>
                  <w:r>
                    <w:t>ΤΑ</w:t>
                  </w:r>
                </w:p>
              </w:txbxContent>
            </v:textbox>
          </v:shape>
        </w:pict>
      </w:r>
    </w:p>
    <w:p w:rsidR="00F40237" w:rsidRDefault="00F40237" w:rsidP="00E375B9">
      <w:pPr>
        <w:pStyle w:val="a9"/>
      </w:pPr>
    </w:p>
    <w:p w:rsidR="00F40237" w:rsidRDefault="00F40237" w:rsidP="00E375B9">
      <w:pPr>
        <w:pStyle w:val="a9"/>
      </w:pPr>
    </w:p>
    <w:p w:rsidR="00F40237" w:rsidRDefault="00F40237" w:rsidP="00E375B9">
      <w:pPr>
        <w:pStyle w:val="a9"/>
      </w:pPr>
    </w:p>
    <w:p w:rsidR="00F40237" w:rsidRDefault="00F40237" w:rsidP="00E375B9">
      <w:pPr>
        <w:pStyle w:val="a9"/>
      </w:pPr>
    </w:p>
    <w:p w:rsidR="00F40237" w:rsidRDefault="00F40237" w:rsidP="00E375B9">
      <w:pPr>
        <w:pStyle w:val="a9"/>
      </w:pPr>
    </w:p>
    <w:p w:rsidR="00F40237" w:rsidRDefault="00F40237" w:rsidP="00E375B9">
      <w:pPr>
        <w:pStyle w:val="a9"/>
      </w:pPr>
    </w:p>
    <w:p w:rsidR="00F40237" w:rsidRDefault="00F40237" w:rsidP="00E375B9">
      <w:pPr>
        <w:pStyle w:val="a9"/>
      </w:pPr>
    </w:p>
    <w:p w:rsidR="00F40237" w:rsidRDefault="00F40237" w:rsidP="00E375B9">
      <w:pPr>
        <w:pStyle w:val="a9"/>
      </w:pPr>
    </w:p>
    <w:p w:rsidR="00F40237" w:rsidRDefault="00F40237" w:rsidP="00E375B9">
      <w:pPr>
        <w:pStyle w:val="a9"/>
      </w:pPr>
    </w:p>
    <w:p w:rsidR="00F40237" w:rsidRPr="006F059E" w:rsidRDefault="00F40237" w:rsidP="00E375B9">
      <w:pPr>
        <w:pStyle w:val="a9"/>
      </w:pPr>
    </w:p>
    <w:p w:rsidR="002A7EE5" w:rsidRPr="006F059E" w:rsidRDefault="002A7EE5" w:rsidP="00E375B9">
      <w:r w:rsidRPr="006F059E">
        <w:br w:type="page"/>
      </w:r>
    </w:p>
    <w:p w:rsidR="006A46D0" w:rsidRPr="006F059E" w:rsidRDefault="006A46D0" w:rsidP="00E375B9">
      <w:pPr>
        <w:pStyle w:val="1"/>
      </w:pPr>
    </w:p>
    <w:p w:rsidR="006A46D0" w:rsidRPr="006F059E" w:rsidRDefault="00660245" w:rsidP="00E375B9">
      <w:pPr>
        <w:pStyle w:val="1"/>
      </w:pPr>
      <w:bookmarkStart w:id="139" w:name="_Toc7691117"/>
      <w:bookmarkStart w:id="140" w:name="_Toc7723479"/>
      <w:r>
        <w:rPr>
          <w:noProof/>
        </w:rPr>
        <w:pict>
          <v:shape id="_x0000_s1031" type="#_x0000_t202" style="position:absolute;left:0;text-align:left;margin-left:261.55pt;margin-top:6.15pt;width:175.75pt;height:95.5pt;z-index:251650560;mso-width-percent:400;mso-width-percent:400;mso-width-relative:margin;mso-height-relative:margin" fillcolor="#c6d9f1">
            <v:textbox style="mso-next-textbox:#_x0000_s1031">
              <w:txbxContent>
                <w:p w:rsidR="003C1F5B" w:rsidRDefault="003C1F5B" w:rsidP="001E78ED">
                  <w:pPr>
                    <w:pStyle w:val="af2"/>
                  </w:pPr>
                </w:p>
                <w:p w:rsidR="003C1F5B" w:rsidRDefault="003C1F5B" w:rsidP="001E78ED">
                  <w:pPr>
                    <w:pStyle w:val="af2"/>
                    <w:rPr>
                      <w:lang w:val="en-US"/>
                    </w:rPr>
                  </w:pPr>
                </w:p>
                <w:p w:rsidR="003C1F5B" w:rsidRPr="006A46D0" w:rsidRDefault="003C1F5B" w:rsidP="001E78ED">
                  <w:pPr>
                    <w:pStyle w:val="af2"/>
                    <w:rPr>
                      <w:lang w:val="en-US"/>
                    </w:rPr>
                  </w:pPr>
                  <w:r w:rsidRPr="006A46D0">
                    <w:t xml:space="preserve">ΠΑΡΑΡΤΗΜΑ </w:t>
                  </w:r>
                  <w:r>
                    <w:t>Α</w:t>
                  </w:r>
                </w:p>
              </w:txbxContent>
            </v:textbox>
          </v:shape>
        </w:pict>
      </w:r>
      <w:bookmarkEnd w:id="139"/>
      <w:bookmarkEnd w:id="140"/>
    </w:p>
    <w:p w:rsidR="006A46D0" w:rsidRPr="006F059E" w:rsidRDefault="006A46D0" w:rsidP="00E375B9">
      <w:pPr>
        <w:pStyle w:val="1"/>
      </w:pPr>
    </w:p>
    <w:p w:rsidR="006A46D0" w:rsidRPr="006F059E" w:rsidRDefault="006A46D0" w:rsidP="00E375B9">
      <w:pPr>
        <w:pStyle w:val="1"/>
      </w:pPr>
    </w:p>
    <w:p w:rsidR="006A46D0" w:rsidRPr="006F059E" w:rsidRDefault="006A46D0" w:rsidP="00E375B9">
      <w:pPr>
        <w:pStyle w:val="1"/>
      </w:pPr>
    </w:p>
    <w:p w:rsidR="006A46D0" w:rsidRPr="006F059E" w:rsidRDefault="006A46D0" w:rsidP="00E375B9">
      <w:pPr>
        <w:pStyle w:val="1"/>
      </w:pPr>
    </w:p>
    <w:p w:rsidR="006A46D0" w:rsidRPr="006F059E" w:rsidRDefault="006A46D0" w:rsidP="00E375B9">
      <w:pPr>
        <w:pStyle w:val="1"/>
      </w:pPr>
    </w:p>
    <w:p w:rsidR="006A46D0" w:rsidRPr="006F059E" w:rsidRDefault="006A46D0" w:rsidP="00E375B9">
      <w:pPr>
        <w:pStyle w:val="1"/>
      </w:pPr>
    </w:p>
    <w:p w:rsidR="006A46D0" w:rsidRPr="006F059E" w:rsidRDefault="006A46D0" w:rsidP="00E375B9">
      <w:pPr>
        <w:pStyle w:val="1"/>
      </w:pPr>
    </w:p>
    <w:p w:rsidR="006A46D0" w:rsidRPr="006F059E" w:rsidRDefault="006A46D0" w:rsidP="00E375B9">
      <w:pPr>
        <w:pStyle w:val="1"/>
      </w:pPr>
    </w:p>
    <w:p w:rsidR="006950EB" w:rsidRPr="006F059E" w:rsidRDefault="006950EB" w:rsidP="00E375B9">
      <w:pPr>
        <w:pStyle w:val="1"/>
      </w:pPr>
      <w:bookmarkStart w:id="141" w:name="_Toc55468503"/>
      <w:r w:rsidRPr="006F059E">
        <w:t xml:space="preserve">ΠΑΡΑΡΤΗΜΑ </w:t>
      </w:r>
      <w:r w:rsidR="004A2B56" w:rsidRPr="006F059E">
        <w:t>Α</w:t>
      </w:r>
      <w:r w:rsidR="00417FC0" w:rsidRPr="006F059E">
        <w:t xml:space="preserve"> </w:t>
      </w:r>
      <w:r w:rsidR="00386F31">
        <w:t>–</w:t>
      </w:r>
      <w:r w:rsidR="00F14EE5" w:rsidRPr="006F059E">
        <w:t xml:space="preserve"> </w:t>
      </w:r>
      <w:r w:rsidR="00386F31">
        <w:t>ΧΑΡΤΟΓΡΑΦΙΚΟ ΥΛΙΚΟ</w:t>
      </w:r>
      <w:bookmarkEnd w:id="141"/>
    </w:p>
    <w:p w:rsidR="006950EB" w:rsidRPr="006F059E" w:rsidRDefault="006950EB" w:rsidP="00E375B9"/>
    <w:p w:rsidR="006950EB" w:rsidRPr="006F059E" w:rsidRDefault="006950EB" w:rsidP="000B26CE">
      <w:r w:rsidRPr="006F059E">
        <w:t xml:space="preserve">Το παρόν προσαρτάται στο </w:t>
      </w:r>
      <w:r w:rsidR="000B26CE">
        <w:t>Σχέδιο</w:t>
      </w:r>
      <w:r w:rsidR="00A97D11" w:rsidRPr="006F059E">
        <w:t xml:space="preserve"> </w:t>
      </w:r>
      <w:r w:rsidR="000B26CE" w:rsidRPr="00F85CB1">
        <w:t xml:space="preserve">Αντιμετώπισης Εκτάκτων Αναγκών </w:t>
      </w:r>
      <w:r w:rsidR="000B26CE">
        <w:t xml:space="preserve">και Άμεσης/Βραχείας Διαχείρισης Συνεπειών από την Εκδήλωση </w:t>
      </w:r>
      <w:r w:rsidR="002D249E">
        <w:t>Π</w:t>
      </w:r>
      <w:r w:rsidR="002D249E" w:rsidRPr="00200585">
        <w:t xml:space="preserve">λημμυρικών </w:t>
      </w:r>
      <w:r w:rsidR="002D249E">
        <w:t>Φ</w:t>
      </w:r>
      <w:r w:rsidR="002D249E" w:rsidRPr="00200585">
        <w:t>αινομένων</w:t>
      </w:r>
      <w:r w:rsidR="000B26CE">
        <w:t xml:space="preserve"> του Δήμου </w:t>
      </w:r>
      <w:r w:rsidR="004039C4" w:rsidRPr="004039C4">
        <w:t xml:space="preserve">Ευρώτα </w:t>
      </w:r>
      <w:r w:rsidRPr="006F059E">
        <w:t>και αποτελεί αναπόσπαστο τμήμα του</w:t>
      </w:r>
      <w:r w:rsidR="003C1297">
        <w:t>.</w:t>
      </w:r>
    </w:p>
    <w:p w:rsidR="006950EB" w:rsidRPr="006F059E" w:rsidRDefault="006950EB" w:rsidP="00E375B9"/>
    <w:p w:rsidR="00084152" w:rsidRDefault="00386F31" w:rsidP="00E375B9">
      <w:pPr>
        <w:rPr>
          <w:b/>
        </w:rPr>
      </w:pPr>
      <w:r w:rsidRPr="00386F31">
        <w:rPr>
          <w:b/>
        </w:rPr>
        <w:t>ΧΑΡΤΟΓΡΑΦΙΚΟ ΥΛΙΚΟ</w:t>
      </w:r>
    </w:p>
    <w:p w:rsidR="00D1337E" w:rsidRDefault="00D1337E" w:rsidP="00D1337E">
      <w:pPr>
        <w:pStyle w:val="a9"/>
        <w:numPr>
          <w:ilvl w:val="0"/>
          <w:numId w:val="16"/>
        </w:numPr>
        <w:spacing w:after="0"/>
        <w:ind w:left="-284" w:right="92" w:hanging="142"/>
      </w:pPr>
      <w:r w:rsidRPr="006F059E">
        <w:t xml:space="preserve">Χαρτογραφική αποτύπωση των </w:t>
      </w:r>
      <w:r>
        <w:t xml:space="preserve">διοικητικών </w:t>
      </w:r>
      <w:r w:rsidRPr="006F059E">
        <w:t xml:space="preserve">ορίων </w:t>
      </w:r>
      <w:r>
        <w:t>του Δήμου</w:t>
      </w:r>
      <w:r w:rsidRPr="006F059E">
        <w:t xml:space="preserve"> </w:t>
      </w:r>
      <w:r w:rsidRPr="004039C4">
        <w:t>Ευρώτα</w:t>
      </w:r>
    </w:p>
    <w:p w:rsidR="00D1337E" w:rsidRDefault="00D1337E" w:rsidP="00D1337E">
      <w:pPr>
        <w:pStyle w:val="a9"/>
        <w:numPr>
          <w:ilvl w:val="0"/>
          <w:numId w:val="16"/>
        </w:numPr>
        <w:spacing w:after="0"/>
        <w:ind w:left="-284" w:right="92" w:hanging="142"/>
      </w:pPr>
      <w:r w:rsidRPr="006F059E">
        <w:t xml:space="preserve"> Χαρτογραφική αποτύπωση </w:t>
      </w:r>
      <w:r w:rsidRPr="003F14A8">
        <w:t>της κατανομής των αρμοδιοτήτων συντήρησης του οδικού δικτύου</w:t>
      </w:r>
      <w:r w:rsidRPr="000B26CE">
        <w:t xml:space="preserve"> </w:t>
      </w:r>
      <w:r>
        <w:t>του Δήμου</w:t>
      </w:r>
      <w:r w:rsidRPr="006F059E">
        <w:t xml:space="preserve"> </w:t>
      </w:r>
      <w:r w:rsidRPr="004039C4">
        <w:t>Ευρώτα</w:t>
      </w:r>
      <w:r w:rsidRPr="003F14A8">
        <w:t>, όπως έχει αναρτηθεί στον ιστοχώρο της Γ.Γ.Π.Π. (</w:t>
      </w:r>
      <w:hyperlink r:id="rId19" w:history="1">
        <w:r w:rsidRPr="004039C4">
          <w:rPr>
            <w:rStyle w:val="-"/>
            <w:lang w:val="en-US"/>
          </w:rPr>
          <w:t>www</w:t>
        </w:r>
        <w:r w:rsidRPr="003F14A8">
          <w:rPr>
            <w:rStyle w:val="-"/>
          </w:rPr>
          <w:t>.</w:t>
        </w:r>
        <w:r w:rsidRPr="004039C4">
          <w:rPr>
            <w:rStyle w:val="-"/>
            <w:lang w:val="en-US"/>
          </w:rPr>
          <w:t>civilprotection</w:t>
        </w:r>
        <w:r w:rsidRPr="003F14A8">
          <w:rPr>
            <w:rStyle w:val="-"/>
          </w:rPr>
          <w:t>.</w:t>
        </w:r>
        <w:r w:rsidRPr="004039C4">
          <w:rPr>
            <w:rStyle w:val="-"/>
            <w:lang w:val="en-US"/>
          </w:rPr>
          <w:t>gr</w:t>
        </w:r>
      </w:hyperlink>
      <w:r w:rsidRPr="003F14A8">
        <w:t>) και ειδικότερα στην ενότητα «</w:t>
      </w:r>
      <w:r w:rsidRPr="004039C4">
        <w:rPr>
          <w:b/>
          <w:i/>
        </w:rPr>
        <w:t>ΘΕΜΑΤΙΚΟΙ ΧΑΡΤΕΣ ΣΧΕΔΙΩΝ ΠΟΛΙΤΙΚΗΣ ΠΡΟΣΤΑΣΙΑΣ</w:t>
      </w:r>
      <w:r w:rsidRPr="003F14A8">
        <w:t>» και στο πεδίο «</w:t>
      </w:r>
      <w:r w:rsidRPr="004039C4">
        <w:rPr>
          <w:b/>
          <w:i/>
        </w:rPr>
        <w:t>Κατανομή Αρμοδιοτήτων Συντήρησης Οδικού Δικτύου</w:t>
      </w:r>
      <w:r w:rsidRPr="003F14A8">
        <w:t>». Στους ανωτέρω χάρτες αποτυπώνονται επίσης τα όρια των Περιφερειακών Ενοτήτων και των Δήμων, καθώς και οι κυριότερες πόλεις της Περιφέρειας.</w:t>
      </w:r>
      <w:r w:rsidRPr="003307B6">
        <w:t xml:space="preserve"> </w:t>
      </w:r>
    </w:p>
    <w:p w:rsidR="00D1337E" w:rsidRPr="00A1513F" w:rsidRDefault="00D1337E" w:rsidP="00D1337E">
      <w:pPr>
        <w:pStyle w:val="a9"/>
        <w:numPr>
          <w:ilvl w:val="0"/>
          <w:numId w:val="16"/>
        </w:numPr>
        <w:spacing w:after="0"/>
        <w:ind w:left="-284" w:right="92" w:hanging="142"/>
        <w:rPr>
          <w:color w:val="000000" w:themeColor="text1"/>
        </w:rPr>
      </w:pPr>
      <w:r w:rsidRPr="00A1513F">
        <w:rPr>
          <w:color w:val="000000" w:themeColor="text1"/>
        </w:rPr>
        <w:t>Χαρτογραφική αποτύπωση των περιοχών της Περιφέρειας Πελοποννήσου που έχουν κηρυχτεί σε Κατάσταση Έκτακτης Ανάγκης Πολιτικής Προστασίας λόγω πλημμυρικών φαινομένων κατά την περίοδο 2015 -2019, σε παράθεση με τις Ζώνες Δυνητικά Υψηλού Κινδύνου Πλημμύρας, καθώς και της περιοχές υψηλής επικινδυνότητας πλημμύρας για περίοδο επαναφοράς 100 έτη (σύμφωνα με του Χάρτες Επικινδυνότητας Πλημμύρας που έχει εκδώσει η Ειδική Γραμματεία Υδάτων, νυν Διεύθυνση Προστασίας και Διαχείρισης Υδάτινου Περιβάλλοντος της Γενικής Γραμματείας Φυσικού Περιβάλλοντος και Υδάτων του Υπουργείου Περιβάλλοντος και Ενέργειας σε εφαρμογή της Κ.Υ.Α. Η.Π. 31822/1542/Ε103/2010- ΦΕΚ 1108 Β’ 2010) (Παράρτημα Δ΄ του «ΔΑΡΔΑΝΟΣ»)</w:t>
      </w:r>
      <w:r>
        <w:rPr>
          <w:color w:val="000000" w:themeColor="text1"/>
        </w:rPr>
        <w:t xml:space="preserve"> </w:t>
      </w:r>
    </w:p>
    <w:p w:rsidR="00D1337E" w:rsidRDefault="00D1337E" w:rsidP="00D1337E">
      <w:pPr>
        <w:pStyle w:val="a9"/>
        <w:numPr>
          <w:ilvl w:val="0"/>
          <w:numId w:val="16"/>
        </w:numPr>
        <w:spacing w:after="0"/>
        <w:ind w:left="-284" w:right="92" w:hanging="142"/>
      </w:pPr>
      <w:r w:rsidRPr="00200585">
        <w:t>Χ</w:t>
      </w:r>
      <w:r>
        <w:t>ά</w:t>
      </w:r>
      <w:r w:rsidRPr="00200585">
        <w:t>ρτ</w:t>
      </w:r>
      <w:r>
        <w:t>ες με τις</w:t>
      </w:r>
      <w:r w:rsidRPr="00200585">
        <w:t xml:space="preserve"> ζώνες δυνητικά υψηλού κινδύνου πλημμύρας</w:t>
      </w:r>
      <w:r>
        <w:t xml:space="preserve"> του  Δήμου, όπως προκύπτουν από τα εγκεκριμένα </w:t>
      </w:r>
      <w:r w:rsidRPr="00200585">
        <w:t>Σχέδια Διαχείρισης Κινδύνων Πλημμύρας (ΣΔΚΠ)</w:t>
      </w:r>
    </w:p>
    <w:p w:rsidR="00D1337E" w:rsidRDefault="00D1337E" w:rsidP="00D1337E">
      <w:pPr>
        <w:pStyle w:val="a9"/>
        <w:numPr>
          <w:ilvl w:val="0"/>
          <w:numId w:val="16"/>
        </w:numPr>
        <w:spacing w:after="0"/>
        <w:ind w:left="-284" w:right="92" w:hanging="142"/>
      </w:pPr>
      <w:r w:rsidRPr="00A1513F">
        <w:t>Χάρτες Επικινδυνότ</w:t>
      </w:r>
      <w:r>
        <w:t xml:space="preserve">ητας Πλημμύρας του  Δήμου (2)  και </w:t>
      </w:r>
    </w:p>
    <w:p w:rsidR="00D1337E" w:rsidRPr="00A1513F" w:rsidRDefault="00D1337E" w:rsidP="00D1337E">
      <w:pPr>
        <w:pStyle w:val="a9"/>
        <w:numPr>
          <w:ilvl w:val="0"/>
          <w:numId w:val="16"/>
        </w:numPr>
        <w:spacing w:after="0"/>
        <w:ind w:left="-284" w:right="92" w:hanging="142"/>
      </w:pPr>
      <w:r w:rsidRPr="00A1513F">
        <w:t>Χάρτες Κινδύνων Πλημμύρας.</w:t>
      </w:r>
    </w:p>
    <w:p w:rsidR="00D1337E" w:rsidRDefault="00D1337E" w:rsidP="00D1337E">
      <w:pPr>
        <w:pStyle w:val="a9"/>
        <w:numPr>
          <w:ilvl w:val="0"/>
          <w:numId w:val="16"/>
        </w:numPr>
        <w:spacing w:after="0"/>
        <w:ind w:left="-284" w:right="92" w:hanging="142"/>
      </w:pPr>
      <w:r w:rsidRPr="00D1337E">
        <w:t>Χάρτες με προκαθορισμένα σημεία εναπόθεσης φερτών υλικών και μπαζών</w:t>
      </w:r>
    </w:p>
    <w:p w:rsidR="00D1337E" w:rsidRDefault="00D1337E" w:rsidP="00D1337E">
      <w:pPr>
        <w:pStyle w:val="a9"/>
        <w:spacing w:after="0"/>
        <w:ind w:left="0" w:right="92" w:firstLine="0"/>
      </w:pPr>
    </w:p>
    <w:p w:rsidR="00D1337E" w:rsidRDefault="00D1337E" w:rsidP="00D1337E">
      <w:pPr>
        <w:pStyle w:val="a9"/>
        <w:spacing w:after="0"/>
        <w:ind w:left="0" w:right="92" w:firstLine="0"/>
      </w:pPr>
    </w:p>
    <w:p w:rsidR="00D1337E" w:rsidRDefault="00D1337E" w:rsidP="00D1337E">
      <w:pPr>
        <w:pStyle w:val="a9"/>
        <w:spacing w:after="0"/>
        <w:ind w:left="0" w:right="92" w:firstLine="0"/>
      </w:pPr>
    </w:p>
    <w:p w:rsidR="00D1337E" w:rsidRDefault="00D1337E" w:rsidP="00D1337E">
      <w:pPr>
        <w:pStyle w:val="a9"/>
        <w:spacing w:after="0"/>
        <w:ind w:left="0" w:right="92" w:firstLine="0"/>
      </w:pPr>
    </w:p>
    <w:p w:rsidR="009F3F0E" w:rsidRDefault="009F3F0E" w:rsidP="00D1337E">
      <w:pPr>
        <w:pStyle w:val="a9"/>
        <w:spacing w:after="0"/>
        <w:ind w:left="0" w:right="92" w:firstLine="0"/>
        <w:sectPr w:rsidR="009F3F0E" w:rsidSect="0050620B">
          <w:headerReference w:type="default" r:id="rId20"/>
          <w:footerReference w:type="even" r:id="rId21"/>
          <w:footerReference w:type="default" r:id="rId22"/>
          <w:pgSz w:w="11906" w:h="16838"/>
          <w:pgMar w:top="1077" w:right="1276" w:bottom="1134" w:left="1797" w:header="709" w:footer="709" w:gutter="0"/>
          <w:cols w:space="708"/>
          <w:docGrid w:linePitch="360"/>
        </w:sectPr>
      </w:pPr>
    </w:p>
    <w:p w:rsidR="00D1337E" w:rsidRDefault="009F3F0E" w:rsidP="00D1337E">
      <w:pPr>
        <w:pStyle w:val="a9"/>
        <w:spacing w:after="0"/>
        <w:ind w:left="0" w:right="92" w:firstLine="0"/>
      </w:pPr>
      <w:r>
        <w:rPr>
          <w:noProof/>
        </w:rPr>
        <w:lastRenderedPageBreak/>
        <w:drawing>
          <wp:inline distT="0" distB="0" distL="0" distR="0">
            <wp:extent cx="9288145" cy="5019675"/>
            <wp:effectExtent l="19050" t="0" r="8255" b="0"/>
            <wp:docPr id="13" name="Εικόνα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srcRect/>
                    <a:stretch>
                      <a:fillRect/>
                    </a:stretch>
                  </pic:blipFill>
                  <pic:spPr bwMode="auto">
                    <a:xfrm>
                      <a:off x="0" y="0"/>
                      <a:ext cx="9288145" cy="5019675"/>
                    </a:xfrm>
                    <a:prstGeom prst="rect">
                      <a:avLst/>
                    </a:prstGeom>
                    <a:noFill/>
                    <a:ln w="9525">
                      <a:noFill/>
                      <a:miter lim="800000"/>
                      <a:headEnd/>
                      <a:tailEnd/>
                    </a:ln>
                  </pic:spPr>
                </pic:pic>
              </a:graphicData>
            </a:graphic>
          </wp:inline>
        </w:drawing>
      </w:r>
    </w:p>
    <w:p w:rsidR="00D508B9" w:rsidRDefault="00D508B9" w:rsidP="00D1337E">
      <w:pPr>
        <w:pStyle w:val="a9"/>
        <w:spacing w:after="0"/>
        <w:ind w:left="0" w:right="92" w:firstLine="0"/>
        <w:sectPr w:rsidR="00D508B9" w:rsidSect="009F3F0E">
          <w:pgSz w:w="16838" w:h="11906" w:orient="landscape"/>
          <w:pgMar w:top="1797" w:right="1077" w:bottom="1276" w:left="1134" w:header="709" w:footer="709" w:gutter="0"/>
          <w:cols w:space="708"/>
          <w:docGrid w:linePitch="360"/>
        </w:sectPr>
      </w:pPr>
    </w:p>
    <w:p w:rsidR="0072093C" w:rsidRDefault="0072093C" w:rsidP="00D1337E">
      <w:pPr>
        <w:pStyle w:val="a9"/>
        <w:spacing w:after="0"/>
        <w:ind w:left="0" w:right="92" w:firstLine="0"/>
      </w:pPr>
    </w:p>
    <w:p w:rsidR="00732819" w:rsidRDefault="00732819" w:rsidP="00732819">
      <w:pPr>
        <w:ind w:left="0" w:firstLine="0"/>
      </w:pPr>
    </w:p>
    <w:p w:rsidR="00732819" w:rsidRDefault="00732819" w:rsidP="00E375B9"/>
    <w:p w:rsidR="00732819" w:rsidRDefault="00732819" w:rsidP="00732819">
      <w:pPr>
        <w:ind w:left="284" w:firstLine="0"/>
      </w:pPr>
      <w:r w:rsidRPr="00732819">
        <w:rPr>
          <w:noProof/>
        </w:rPr>
        <w:drawing>
          <wp:inline distT="0" distB="0" distL="0" distR="0">
            <wp:extent cx="5274310" cy="7472238"/>
            <wp:effectExtent l="19050" t="0" r="2540" b="0"/>
            <wp:docPr id="4"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srcRect/>
                    <a:stretch>
                      <a:fillRect/>
                    </a:stretch>
                  </pic:blipFill>
                  <pic:spPr bwMode="auto">
                    <a:xfrm>
                      <a:off x="0" y="0"/>
                      <a:ext cx="5274310" cy="7472238"/>
                    </a:xfrm>
                    <a:prstGeom prst="rect">
                      <a:avLst/>
                    </a:prstGeom>
                    <a:noFill/>
                    <a:ln w="9525">
                      <a:noFill/>
                      <a:miter lim="800000"/>
                      <a:headEnd/>
                      <a:tailEnd/>
                    </a:ln>
                  </pic:spPr>
                </pic:pic>
              </a:graphicData>
            </a:graphic>
          </wp:inline>
        </w:drawing>
      </w:r>
    </w:p>
    <w:p w:rsidR="00732819" w:rsidRDefault="00732819" w:rsidP="00E375B9"/>
    <w:p w:rsidR="00732819" w:rsidRDefault="00732819" w:rsidP="00E375B9"/>
    <w:p w:rsidR="00893968" w:rsidRDefault="00893968" w:rsidP="00732819">
      <w:pPr>
        <w:ind w:left="-142" w:firstLine="0"/>
        <w:rPr>
          <w:noProof/>
        </w:rPr>
      </w:pPr>
    </w:p>
    <w:p w:rsidR="00732819" w:rsidRDefault="00732819" w:rsidP="00732819">
      <w:pPr>
        <w:ind w:left="-142" w:firstLine="0"/>
      </w:pPr>
      <w:r w:rsidRPr="00732819">
        <w:rPr>
          <w:noProof/>
        </w:rPr>
        <w:drawing>
          <wp:inline distT="0" distB="0" distL="0" distR="0">
            <wp:extent cx="5608955" cy="7127100"/>
            <wp:effectExtent l="19050" t="0" r="0" b="0"/>
            <wp:docPr id="8"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srcRect/>
                    <a:stretch>
                      <a:fillRect/>
                    </a:stretch>
                  </pic:blipFill>
                  <pic:spPr bwMode="auto">
                    <a:xfrm>
                      <a:off x="0" y="0"/>
                      <a:ext cx="5608955" cy="7127100"/>
                    </a:xfrm>
                    <a:prstGeom prst="rect">
                      <a:avLst/>
                    </a:prstGeom>
                    <a:noFill/>
                    <a:ln w="9525">
                      <a:noFill/>
                      <a:miter lim="800000"/>
                      <a:headEnd/>
                      <a:tailEnd/>
                    </a:ln>
                  </pic:spPr>
                </pic:pic>
              </a:graphicData>
            </a:graphic>
          </wp:inline>
        </w:drawing>
      </w:r>
    </w:p>
    <w:p w:rsidR="00893968" w:rsidRDefault="00893968" w:rsidP="00732819">
      <w:pPr>
        <w:ind w:left="-142" w:firstLine="0"/>
      </w:pPr>
    </w:p>
    <w:p w:rsidR="00893968" w:rsidRDefault="00893968" w:rsidP="00732819">
      <w:pPr>
        <w:ind w:left="-142" w:firstLine="0"/>
      </w:pPr>
    </w:p>
    <w:p w:rsidR="00893968" w:rsidRDefault="00893968" w:rsidP="00732819">
      <w:pPr>
        <w:ind w:left="-142" w:firstLine="0"/>
      </w:pPr>
    </w:p>
    <w:p w:rsidR="00893968" w:rsidRDefault="00893968" w:rsidP="00732819">
      <w:pPr>
        <w:ind w:left="-142" w:firstLine="0"/>
      </w:pPr>
    </w:p>
    <w:p w:rsidR="00893968" w:rsidRDefault="00893968" w:rsidP="00732819">
      <w:pPr>
        <w:ind w:left="-142" w:firstLine="0"/>
      </w:pPr>
    </w:p>
    <w:p w:rsidR="00D508B9" w:rsidRDefault="00D508B9" w:rsidP="00732819">
      <w:pPr>
        <w:ind w:left="-142" w:firstLine="0"/>
        <w:sectPr w:rsidR="00D508B9" w:rsidSect="00D508B9">
          <w:pgSz w:w="11906" w:h="16838"/>
          <w:pgMar w:top="1077" w:right="1276" w:bottom="1134" w:left="1797" w:header="709" w:footer="709" w:gutter="0"/>
          <w:cols w:space="708"/>
          <w:docGrid w:linePitch="360"/>
        </w:sectPr>
      </w:pPr>
    </w:p>
    <w:p w:rsidR="00893968" w:rsidRDefault="00893968" w:rsidP="00732819">
      <w:pPr>
        <w:ind w:left="-142" w:firstLine="0"/>
      </w:pPr>
    </w:p>
    <w:p w:rsidR="00D1337E" w:rsidRDefault="00D1337E" w:rsidP="00732819">
      <w:pPr>
        <w:ind w:left="-142" w:firstLine="0"/>
      </w:pPr>
      <w:r>
        <w:rPr>
          <w:noProof/>
        </w:rPr>
        <w:drawing>
          <wp:inline distT="0" distB="0" distL="0" distR="0">
            <wp:extent cx="9229725" cy="4714875"/>
            <wp:effectExtent l="19050" t="0" r="9525" b="0"/>
            <wp:docPr id="9" name="Εικόνα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srcRect/>
                    <a:stretch>
                      <a:fillRect/>
                    </a:stretch>
                  </pic:blipFill>
                  <pic:spPr bwMode="auto">
                    <a:xfrm>
                      <a:off x="0" y="0"/>
                      <a:ext cx="9229592" cy="4714807"/>
                    </a:xfrm>
                    <a:prstGeom prst="rect">
                      <a:avLst/>
                    </a:prstGeom>
                    <a:noFill/>
                    <a:ln w="9525">
                      <a:noFill/>
                      <a:miter lim="800000"/>
                      <a:headEnd/>
                      <a:tailEnd/>
                    </a:ln>
                  </pic:spPr>
                </pic:pic>
              </a:graphicData>
            </a:graphic>
          </wp:inline>
        </w:drawing>
      </w:r>
    </w:p>
    <w:p w:rsidR="00893968" w:rsidRDefault="00893968" w:rsidP="00732819">
      <w:pPr>
        <w:ind w:left="-142" w:firstLine="0"/>
      </w:pPr>
    </w:p>
    <w:p w:rsidR="00893968" w:rsidRDefault="00D1337E" w:rsidP="00732819">
      <w:pPr>
        <w:ind w:left="-142" w:firstLine="0"/>
      </w:pPr>
      <w:r>
        <w:rPr>
          <w:noProof/>
        </w:rPr>
        <w:lastRenderedPageBreak/>
        <w:drawing>
          <wp:inline distT="0" distB="0" distL="0" distR="0">
            <wp:extent cx="9285687" cy="5133975"/>
            <wp:effectExtent l="19050" t="0" r="0" b="0"/>
            <wp:docPr id="10" name="Εικόνα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srcRect/>
                    <a:stretch>
                      <a:fillRect/>
                    </a:stretch>
                  </pic:blipFill>
                  <pic:spPr bwMode="auto">
                    <a:xfrm>
                      <a:off x="0" y="0"/>
                      <a:ext cx="9288145" cy="5135334"/>
                    </a:xfrm>
                    <a:prstGeom prst="rect">
                      <a:avLst/>
                    </a:prstGeom>
                    <a:noFill/>
                    <a:ln w="9525">
                      <a:noFill/>
                      <a:miter lim="800000"/>
                      <a:headEnd/>
                      <a:tailEnd/>
                    </a:ln>
                  </pic:spPr>
                </pic:pic>
              </a:graphicData>
            </a:graphic>
          </wp:inline>
        </w:drawing>
      </w:r>
    </w:p>
    <w:p w:rsidR="00893968" w:rsidRDefault="0097315D" w:rsidP="00732819">
      <w:pPr>
        <w:ind w:left="-142" w:firstLine="0"/>
      </w:pPr>
      <w:r>
        <w:rPr>
          <w:noProof/>
        </w:rPr>
        <w:lastRenderedPageBreak/>
        <w:drawing>
          <wp:inline distT="0" distB="0" distL="0" distR="0">
            <wp:extent cx="9288145" cy="4962525"/>
            <wp:effectExtent l="19050" t="0" r="8255" b="0"/>
            <wp:docPr id="11" name="Εικόνα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srcRect/>
                    <a:stretch>
                      <a:fillRect/>
                    </a:stretch>
                  </pic:blipFill>
                  <pic:spPr bwMode="auto">
                    <a:xfrm>
                      <a:off x="0" y="0"/>
                      <a:ext cx="9288145" cy="4962525"/>
                    </a:xfrm>
                    <a:prstGeom prst="rect">
                      <a:avLst/>
                    </a:prstGeom>
                    <a:noFill/>
                    <a:ln w="9525">
                      <a:noFill/>
                      <a:miter lim="800000"/>
                      <a:headEnd/>
                      <a:tailEnd/>
                    </a:ln>
                  </pic:spPr>
                </pic:pic>
              </a:graphicData>
            </a:graphic>
          </wp:inline>
        </w:drawing>
      </w:r>
    </w:p>
    <w:p w:rsidR="00893968" w:rsidRDefault="00893968" w:rsidP="00732819">
      <w:pPr>
        <w:ind w:left="-142" w:firstLine="0"/>
      </w:pPr>
    </w:p>
    <w:p w:rsidR="00672F96" w:rsidRDefault="0097315D" w:rsidP="00732819">
      <w:pPr>
        <w:ind w:left="-142" w:firstLine="0"/>
      </w:pPr>
      <w:r>
        <w:rPr>
          <w:noProof/>
        </w:rPr>
        <w:lastRenderedPageBreak/>
        <w:drawing>
          <wp:inline distT="0" distB="0" distL="0" distR="0">
            <wp:extent cx="9288145" cy="5076825"/>
            <wp:effectExtent l="19050" t="0" r="8255" b="0"/>
            <wp:docPr id="12" name="Εικόνα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srcRect/>
                    <a:stretch>
                      <a:fillRect/>
                    </a:stretch>
                  </pic:blipFill>
                  <pic:spPr bwMode="auto">
                    <a:xfrm>
                      <a:off x="0" y="0"/>
                      <a:ext cx="9288145" cy="5076825"/>
                    </a:xfrm>
                    <a:prstGeom prst="rect">
                      <a:avLst/>
                    </a:prstGeom>
                    <a:noFill/>
                    <a:ln w="9525">
                      <a:noFill/>
                      <a:miter lim="800000"/>
                      <a:headEnd/>
                      <a:tailEnd/>
                    </a:ln>
                  </pic:spPr>
                </pic:pic>
              </a:graphicData>
            </a:graphic>
          </wp:inline>
        </w:drawing>
      </w:r>
    </w:p>
    <w:p w:rsidR="00672F96" w:rsidRDefault="00672F96" w:rsidP="00732819">
      <w:pPr>
        <w:ind w:left="-142" w:firstLine="0"/>
        <w:sectPr w:rsidR="00672F96" w:rsidSect="00D508B9">
          <w:pgSz w:w="16838" w:h="11906" w:orient="landscape"/>
          <w:pgMar w:top="1797" w:right="1077" w:bottom="1276" w:left="1134" w:header="709" w:footer="709" w:gutter="0"/>
          <w:cols w:space="708"/>
          <w:docGrid w:linePitch="360"/>
        </w:sectPr>
      </w:pPr>
      <w:r>
        <w:lastRenderedPageBreak/>
        <w:tab/>
      </w:r>
    </w:p>
    <w:p w:rsidR="00672F96" w:rsidRPr="0004783A" w:rsidRDefault="00672F96" w:rsidP="00672F96">
      <w:r>
        <w:lastRenderedPageBreak/>
        <w:t>ΧΑΡΤΕΣ ΜΕ ΣΗΜΕΙΩΜΕΝΟΥΣ ΧΩΡΟΥΣ ΠΡΟΣΩΡΙΝΗΣ ΕΝΑΠΟΘΕΣΗΣ ΦΕΡΤΩΝ ΥΛΙΚΩΝ ΚΑΙ ΜΠΑΖΩΝ</w:t>
      </w:r>
    </w:p>
    <w:p w:rsidR="00672F96" w:rsidRDefault="00672F96" w:rsidP="00672F96">
      <w:r>
        <w:rPr>
          <w:noProof/>
        </w:rPr>
        <w:drawing>
          <wp:inline distT="0" distB="0" distL="0" distR="0">
            <wp:extent cx="4743450" cy="3218268"/>
            <wp:effectExtent l="19050" t="0" r="0" b="0"/>
            <wp:docPr id="14"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srcRect/>
                    <a:stretch>
                      <a:fillRect/>
                    </a:stretch>
                  </pic:blipFill>
                  <pic:spPr bwMode="auto">
                    <a:xfrm>
                      <a:off x="0" y="0"/>
                      <a:ext cx="4742919" cy="3217908"/>
                    </a:xfrm>
                    <a:prstGeom prst="rect">
                      <a:avLst/>
                    </a:prstGeom>
                    <a:noFill/>
                    <a:ln w="9525">
                      <a:noFill/>
                      <a:miter lim="800000"/>
                      <a:headEnd/>
                      <a:tailEnd/>
                    </a:ln>
                  </pic:spPr>
                </pic:pic>
              </a:graphicData>
            </a:graphic>
          </wp:inline>
        </w:drawing>
      </w:r>
    </w:p>
    <w:p w:rsidR="00672F96" w:rsidRDefault="00672F96" w:rsidP="00672F96">
      <w:r>
        <w:t>Λεήμονας, νότια του οικισμού</w:t>
      </w:r>
    </w:p>
    <w:p w:rsidR="00672F96" w:rsidRDefault="00672F96" w:rsidP="00672F96">
      <w:r>
        <w:rPr>
          <w:noProof/>
        </w:rPr>
        <w:drawing>
          <wp:inline distT="0" distB="0" distL="0" distR="0">
            <wp:extent cx="4799330" cy="3762375"/>
            <wp:effectExtent l="19050" t="0" r="1270" b="0"/>
            <wp:docPr id="15"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srcRect/>
                    <a:stretch>
                      <a:fillRect/>
                    </a:stretch>
                  </pic:blipFill>
                  <pic:spPr bwMode="auto">
                    <a:xfrm>
                      <a:off x="0" y="0"/>
                      <a:ext cx="4796447" cy="3760115"/>
                    </a:xfrm>
                    <a:prstGeom prst="rect">
                      <a:avLst/>
                    </a:prstGeom>
                    <a:noFill/>
                    <a:ln w="9525">
                      <a:noFill/>
                      <a:miter lim="800000"/>
                      <a:headEnd/>
                      <a:tailEnd/>
                    </a:ln>
                  </pic:spPr>
                </pic:pic>
              </a:graphicData>
            </a:graphic>
          </wp:inline>
        </w:drawing>
      </w:r>
    </w:p>
    <w:p w:rsidR="00672F96" w:rsidRDefault="00672F96" w:rsidP="00672F96">
      <w:r>
        <w:t xml:space="preserve">Αστέρι, νότια του οικισμού </w:t>
      </w:r>
    </w:p>
    <w:p w:rsidR="00672F96" w:rsidRDefault="00672F96" w:rsidP="00672F96"/>
    <w:p w:rsidR="00672F96" w:rsidRDefault="00672F96" w:rsidP="00672F96">
      <w:r w:rsidRPr="0004783A">
        <w:rPr>
          <w:noProof/>
        </w:rPr>
        <w:lastRenderedPageBreak/>
        <w:drawing>
          <wp:inline distT="0" distB="0" distL="0" distR="0">
            <wp:extent cx="4324350" cy="3329352"/>
            <wp:effectExtent l="19050" t="0" r="0" b="0"/>
            <wp:docPr id="16"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srcRect/>
                    <a:stretch>
                      <a:fillRect/>
                    </a:stretch>
                  </pic:blipFill>
                  <pic:spPr bwMode="auto">
                    <a:xfrm>
                      <a:off x="0" y="0"/>
                      <a:ext cx="4325140" cy="3329960"/>
                    </a:xfrm>
                    <a:prstGeom prst="rect">
                      <a:avLst/>
                    </a:prstGeom>
                    <a:noFill/>
                    <a:ln w="9525">
                      <a:noFill/>
                      <a:miter lim="800000"/>
                      <a:headEnd/>
                      <a:tailEnd/>
                    </a:ln>
                  </pic:spPr>
                </pic:pic>
              </a:graphicData>
            </a:graphic>
          </wp:inline>
        </w:drawing>
      </w:r>
    </w:p>
    <w:p w:rsidR="00672F96" w:rsidRDefault="00672F96" w:rsidP="00672F96">
      <w:r>
        <w:t>Γλύκόβρυση νότια του γηπέδου</w:t>
      </w:r>
    </w:p>
    <w:p w:rsidR="00672F96" w:rsidRDefault="00672F96" w:rsidP="00672F96">
      <w:r w:rsidRPr="0004783A">
        <w:rPr>
          <w:noProof/>
        </w:rPr>
        <w:drawing>
          <wp:inline distT="0" distB="0" distL="0" distR="0">
            <wp:extent cx="4391025" cy="4105457"/>
            <wp:effectExtent l="19050" t="0" r="0" b="0"/>
            <wp:docPr id="17"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srcRect/>
                    <a:stretch>
                      <a:fillRect/>
                    </a:stretch>
                  </pic:blipFill>
                  <pic:spPr bwMode="auto">
                    <a:xfrm>
                      <a:off x="0" y="0"/>
                      <a:ext cx="4391158" cy="4105582"/>
                    </a:xfrm>
                    <a:prstGeom prst="rect">
                      <a:avLst/>
                    </a:prstGeom>
                    <a:noFill/>
                    <a:ln w="9525">
                      <a:noFill/>
                      <a:miter lim="800000"/>
                      <a:headEnd/>
                      <a:tailEnd/>
                    </a:ln>
                  </pic:spPr>
                </pic:pic>
              </a:graphicData>
            </a:graphic>
          </wp:inline>
        </w:drawing>
      </w:r>
    </w:p>
    <w:p w:rsidR="00672F96" w:rsidRDefault="00672F96" w:rsidP="00672F96">
      <w:r>
        <w:t>Κροκεές πρώην ΧΑΔΑ Κροκεών</w:t>
      </w:r>
    </w:p>
    <w:p w:rsidR="00672F96" w:rsidRDefault="00672F96" w:rsidP="00672F96"/>
    <w:p w:rsidR="00672F96" w:rsidRDefault="00672F96" w:rsidP="00672F96">
      <w:r w:rsidRPr="0004783A">
        <w:rPr>
          <w:noProof/>
        </w:rPr>
        <w:lastRenderedPageBreak/>
        <w:drawing>
          <wp:inline distT="0" distB="0" distL="0" distR="0">
            <wp:extent cx="5172075" cy="3686175"/>
            <wp:effectExtent l="19050" t="0" r="9525" b="0"/>
            <wp:docPr id="18"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srcRect/>
                    <a:stretch>
                      <a:fillRect/>
                    </a:stretch>
                  </pic:blipFill>
                  <pic:spPr bwMode="auto">
                    <a:xfrm>
                      <a:off x="0" y="0"/>
                      <a:ext cx="5173348" cy="3687082"/>
                    </a:xfrm>
                    <a:prstGeom prst="rect">
                      <a:avLst/>
                    </a:prstGeom>
                    <a:noFill/>
                    <a:ln w="9525">
                      <a:noFill/>
                      <a:miter lim="800000"/>
                      <a:headEnd/>
                      <a:tailEnd/>
                    </a:ln>
                  </pic:spPr>
                </pic:pic>
              </a:graphicData>
            </a:graphic>
          </wp:inline>
        </w:drawing>
      </w:r>
    </w:p>
    <w:p w:rsidR="00672F96" w:rsidRDefault="00672F96" w:rsidP="00672F96">
      <w:r>
        <w:t>Έλος, πλησίον παραλίας</w:t>
      </w:r>
    </w:p>
    <w:p w:rsidR="00672F96" w:rsidRDefault="00672F96" w:rsidP="00672F96">
      <w:r w:rsidRPr="0004783A">
        <w:rPr>
          <w:noProof/>
        </w:rPr>
        <w:drawing>
          <wp:inline distT="0" distB="0" distL="0" distR="0">
            <wp:extent cx="5274310" cy="4007373"/>
            <wp:effectExtent l="19050" t="0" r="2540" b="0"/>
            <wp:docPr id="19"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srcRect/>
                    <a:stretch>
                      <a:fillRect/>
                    </a:stretch>
                  </pic:blipFill>
                  <pic:spPr bwMode="auto">
                    <a:xfrm>
                      <a:off x="0" y="0"/>
                      <a:ext cx="5274310" cy="4007373"/>
                    </a:xfrm>
                    <a:prstGeom prst="rect">
                      <a:avLst/>
                    </a:prstGeom>
                    <a:noFill/>
                    <a:ln w="9525">
                      <a:noFill/>
                      <a:miter lim="800000"/>
                      <a:headEnd/>
                      <a:tailEnd/>
                    </a:ln>
                  </pic:spPr>
                </pic:pic>
              </a:graphicData>
            </a:graphic>
          </wp:inline>
        </w:drawing>
      </w:r>
    </w:p>
    <w:p w:rsidR="00672F96" w:rsidRPr="003F6FD9" w:rsidRDefault="00672F96" w:rsidP="00672F96">
      <w:r>
        <w:t>Νιάτα, χώρος πρώην ΧΑΔΑ</w:t>
      </w:r>
    </w:p>
    <w:p w:rsidR="00893968" w:rsidRDefault="00893968" w:rsidP="00732819">
      <w:pPr>
        <w:ind w:left="-142" w:firstLine="0"/>
      </w:pPr>
    </w:p>
    <w:p w:rsidR="00893968" w:rsidRDefault="00893968" w:rsidP="00732819">
      <w:pPr>
        <w:ind w:left="-142" w:firstLine="0"/>
      </w:pPr>
    </w:p>
    <w:p w:rsidR="00893968" w:rsidRDefault="00893968" w:rsidP="00732819">
      <w:pPr>
        <w:ind w:left="-142" w:firstLine="0"/>
      </w:pPr>
    </w:p>
    <w:p w:rsidR="00893968" w:rsidRDefault="00F00AEB" w:rsidP="00732819">
      <w:pPr>
        <w:ind w:left="-142" w:firstLine="0"/>
      </w:pPr>
      <w:r w:rsidRPr="00F00AEB">
        <w:rPr>
          <w:noProof/>
        </w:rPr>
        <w:drawing>
          <wp:inline distT="0" distB="0" distL="0" distR="0">
            <wp:extent cx="5274310" cy="4931298"/>
            <wp:effectExtent l="19050" t="0" r="2540" b="0"/>
            <wp:docPr id="20"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srcRect/>
                    <a:stretch>
                      <a:fillRect/>
                    </a:stretch>
                  </pic:blipFill>
                  <pic:spPr bwMode="auto">
                    <a:xfrm>
                      <a:off x="0" y="0"/>
                      <a:ext cx="5274310" cy="4931298"/>
                    </a:xfrm>
                    <a:prstGeom prst="rect">
                      <a:avLst/>
                    </a:prstGeom>
                    <a:noFill/>
                    <a:ln w="9525">
                      <a:noFill/>
                      <a:miter lim="800000"/>
                      <a:headEnd/>
                      <a:tailEnd/>
                    </a:ln>
                  </pic:spPr>
                </pic:pic>
              </a:graphicData>
            </a:graphic>
          </wp:inline>
        </w:drawing>
      </w:r>
    </w:p>
    <w:p w:rsidR="00893968" w:rsidRDefault="00893968" w:rsidP="00732819">
      <w:pPr>
        <w:ind w:left="-142" w:firstLine="0"/>
      </w:pPr>
    </w:p>
    <w:p w:rsidR="00893968" w:rsidRDefault="00893968" w:rsidP="00732819">
      <w:pPr>
        <w:ind w:left="-142" w:firstLine="0"/>
      </w:pPr>
    </w:p>
    <w:p w:rsidR="00F00AEB" w:rsidRDefault="00F00AEB" w:rsidP="00F00AEB">
      <w:r>
        <w:t>Βρονταμάς, πλησίον χειμάρρου Ξεριά</w:t>
      </w:r>
    </w:p>
    <w:p w:rsidR="00893968" w:rsidRDefault="00893968" w:rsidP="00732819">
      <w:pPr>
        <w:ind w:left="-142" w:firstLine="0"/>
      </w:pPr>
    </w:p>
    <w:p w:rsidR="00893968" w:rsidRDefault="00893968" w:rsidP="00732819">
      <w:pPr>
        <w:ind w:left="-142" w:firstLine="0"/>
      </w:pPr>
    </w:p>
    <w:p w:rsidR="00893968" w:rsidRDefault="00893968" w:rsidP="00732819">
      <w:pPr>
        <w:ind w:left="-142" w:firstLine="0"/>
      </w:pPr>
    </w:p>
    <w:p w:rsidR="00893968" w:rsidRDefault="00893968" w:rsidP="00732819">
      <w:pPr>
        <w:ind w:left="-142" w:firstLine="0"/>
      </w:pPr>
    </w:p>
    <w:p w:rsidR="00893968" w:rsidRDefault="00893968" w:rsidP="00732819">
      <w:pPr>
        <w:ind w:left="-142" w:firstLine="0"/>
      </w:pPr>
    </w:p>
    <w:p w:rsidR="00893968" w:rsidRDefault="00893968" w:rsidP="00732819">
      <w:pPr>
        <w:ind w:left="-142" w:firstLine="0"/>
      </w:pPr>
    </w:p>
    <w:p w:rsidR="00893968" w:rsidRDefault="00893968" w:rsidP="00732819">
      <w:pPr>
        <w:ind w:left="-142" w:firstLine="0"/>
      </w:pPr>
    </w:p>
    <w:p w:rsidR="00893968" w:rsidRDefault="00893968" w:rsidP="00732819">
      <w:pPr>
        <w:ind w:left="-142" w:firstLine="0"/>
      </w:pPr>
    </w:p>
    <w:p w:rsidR="00893968" w:rsidRDefault="00893968" w:rsidP="00732819">
      <w:pPr>
        <w:ind w:left="-142" w:firstLine="0"/>
      </w:pPr>
    </w:p>
    <w:p w:rsidR="00893968" w:rsidRDefault="00893968" w:rsidP="00732819">
      <w:pPr>
        <w:ind w:left="-142" w:firstLine="0"/>
      </w:pPr>
    </w:p>
    <w:p w:rsidR="00893968" w:rsidRDefault="00893968" w:rsidP="00732819">
      <w:pPr>
        <w:ind w:left="-142" w:firstLine="0"/>
      </w:pPr>
    </w:p>
    <w:p w:rsidR="00893968" w:rsidRDefault="00893968" w:rsidP="00732819">
      <w:pPr>
        <w:ind w:left="-142" w:firstLine="0"/>
      </w:pPr>
    </w:p>
    <w:p w:rsidR="00893968" w:rsidRDefault="00893968" w:rsidP="00732819">
      <w:pPr>
        <w:ind w:left="-142" w:firstLine="0"/>
      </w:pPr>
    </w:p>
    <w:p w:rsidR="00893968" w:rsidRDefault="00893968" w:rsidP="00732819">
      <w:pPr>
        <w:ind w:left="-142" w:firstLine="0"/>
      </w:pPr>
    </w:p>
    <w:p w:rsidR="00893968" w:rsidRDefault="00893968" w:rsidP="00732819">
      <w:pPr>
        <w:ind w:left="-142" w:firstLine="0"/>
      </w:pPr>
    </w:p>
    <w:p w:rsidR="00893968" w:rsidRDefault="00893968" w:rsidP="00732819">
      <w:pPr>
        <w:ind w:left="-142" w:firstLine="0"/>
      </w:pPr>
    </w:p>
    <w:p w:rsidR="00893968" w:rsidRDefault="00893968" w:rsidP="00732819">
      <w:pPr>
        <w:ind w:left="-142" w:firstLine="0"/>
      </w:pPr>
    </w:p>
    <w:p w:rsidR="00893968" w:rsidRDefault="00893968" w:rsidP="00732819">
      <w:pPr>
        <w:ind w:left="-142" w:firstLine="0"/>
      </w:pPr>
    </w:p>
    <w:p w:rsidR="00893968" w:rsidRDefault="00893968" w:rsidP="00732819">
      <w:pPr>
        <w:ind w:left="-142" w:firstLine="0"/>
      </w:pPr>
    </w:p>
    <w:p w:rsidR="00D508B9" w:rsidRDefault="00D508B9" w:rsidP="00732819">
      <w:pPr>
        <w:ind w:left="-142" w:firstLine="0"/>
        <w:sectPr w:rsidR="00D508B9" w:rsidSect="00672F96">
          <w:pgSz w:w="11906" w:h="16838"/>
          <w:pgMar w:top="1077" w:right="1276" w:bottom="1134" w:left="1797" w:header="709" w:footer="709" w:gutter="0"/>
          <w:cols w:space="708"/>
          <w:docGrid w:linePitch="360"/>
        </w:sectPr>
      </w:pPr>
    </w:p>
    <w:p w:rsidR="00893968" w:rsidRDefault="00893968" w:rsidP="00732819">
      <w:pPr>
        <w:ind w:left="-142" w:firstLine="0"/>
      </w:pPr>
    </w:p>
    <w:p w:rsidR="00893968" w:rsidRDefault="00893968" w:rsidP="00732819">
      <w:pPr>
        <w:ind w:left="-142" w:firstLine="0"/>
      </w:pPr>
    </w:p>
    <w:p w:rsidR="00893968" w:rsidRDefault="00893968" w:rsidP="00732819">
      <w:pPr>
        <w:ind w:left="-142" w:firstLine="0"/>
      </w:pPr>
    </w:p>
    <w:p w:rsidR="00893968" w:rsidRDefault="00893968" w:rsidP="00732819">
      <w:pPr>
        <w:ind w:left="-142" w:firstLine="0"/>
      </w:pPr>
    </w:p>
    <w:p w:rsidR="00893968" w:rsidRDefault="00893968" w:rsidP="00732819">
      <w:pPr>
        <w:ind w:left="-142" w:firstLine="0"/>
      </w:pPr>
    </w:p>
    <w:p w:rsidR="00893968" w:rsidRDefault="00893968" w:rsidP="00732819">
      <w:pPr>
        <w:ind w:left="-142" w:firstLine="0"/>
      </w:pPr>
    </w:p>
    <w:p w:rsidR="00893968" w:rsidRDefault="00893968" w:rsidP="00732819">
      <w:pPr>
        <w:ind w:left="-142" w:firstLine="0"/>
      </w:pPr>
    </w:p>
    <w:p w:rsidR="00A357F1" w:rsidRPr="006F059E" w:rsidRDefault="00660245" w:rsidP="00E375B9">
      <w:pPr>
        <w:pStyle w:val="1"/>
      </w:pPr>
      <w:bookmarkStart w:id="142" w:name="_Toc7691119"/>
      <w:bookmarkStart w:id="143" w:name="_Toc7723481"/>
      <w:r>
        <w:rPr>
          <w:noProof/>
        </w:rPr>
        <w:pict>
          <v:shape id="_x0000_s1032" type="#_x0000_t202" style="position:absolute;left:0;text-align:left;margin-left:262.1pt;margin-top:5pt;width:175.8pt;height:95.5pt;z-index:251651584;mso-width-percent:400;mso-width-percent:400;mso-width-relative:margin;mso-height-relative:margin" fillcolor="#c6d9f1">
            <v:textbox style="mso-next-textbox:#_x0000_s1032">
              <w:txbxContent>
                <w:p w:rsidR="003C1F5B" w:rsidRDefault="003C1F5B" w:rsidP="001E78ED">
                  <w:pPr>
                    <w:pStyle w:val="af2"/>
                  </w:pPr>
                </w:p>
                <w:p w:rsidR="003C1F5B" w:rsidRDefault="003C1F5B" w:rsidP="001E78ED">
                  <w:pPr>
                    <w:pStyle w:val="af2"/>
                    <w:rPr>
                      <w:lang w:val="en-US"/>
                    </w:rPr>
                  </w:pPr>
                </w:p>
                <w:p w:rsidR="003C1F5B" w:rsidRPr="00A357F1" w:rsidRDefault="003C1F5B" w:rsidP="001E78ED">
                  <w:pPr>
                    <w:pStyle w:val="af2"/>
                  </w:pPr>
                  <w:r w:rsidRPr="006A46D0">
                    <w:t xml:space="preserve">ΠΑΡΑΡΤΗΜΑ </w:t>
                  </w:r>
                  <w:r>
                    <w:t>Β</w:t>
                  </w:r>
                </w:p>
              </w:txbxContent>
            </v:textbox>
          </v:shape>
        </w:pict>
      </w:r>
      <w:bookmarkEnd w:id="142"/>
      <w:bookmarkEnd w:id="143"/>
    </w:p>
    <w:p w:rsidR="00A357F1" w:rsidRPr="006F059E" w:rsidRDefault="00A357F1" w:rsidP="00E375B9">
      <w:pPr>
        <w:pStyle w:val="1"/>
      </w:pPr>
    </w:p>
    <w:p w:rsidR="00A357F1" w:rsidRPr="006F059E" w:rsidRDefault="00A357F1" w:rsidP="00E375B9">
      <w:pPr>
        <w:pStyle w:val="1"/>
      </w:pPr>
    </w:p>
    <w:p w:rsidR="00A357F1" w:rsidRPr="006F059E" w:rsidRDefault="00A357F1" w:rsidP="00E375B9">
      <w:pPr>
        <w:pStyle w:val="1"/>
      </w:pPr>
    </w:p>
    <w:p w:rsidR="00A357F1" w:rsidRPr="006F059E" w:rsidRDefault="00A357F1" w:rsidP="00E375B9">
      <w:pPr>
        <w:pStyle w:val="1"/>
      </w:pPr>
    </w:p>
    <w:p w:rsidR="00A357F1" w:rsidRPr="006F059E" w:rsidRDefault="00A357F1" w:rsidP="00E375B9">
      <w:pPr>
        <w:pStyle w:val="1"/>
      </w:pPr>
    </w:p>
    <w:p w:rsidR="00A357F1" w:rsidRPr="006F059E" w:rsidRDefault="00A357F1" w:rsidP="00E375B9">
      <w:pPr>
        <w:pStyle w:val="1"/>
      </w:pPr>
    </w:p>
    <w:p w:rsidR="00A357F1" w:rsidRPr="006F059E" w:rsidRDefault="00A357F1" w:rsidP="00E375B9">
      <w:pPr>
        <w:pStyle w:val="1"/>
      </w:pPr>
    </w:p>
    <w:p w:rsidR="00A357F1" w:rsidRPr="006F059E" w:rsidRDefault="00A357F1" w:rsidP="00E375B9">
      <w:pPr>
        <w:pStyle w:val="1"/>
      </w:pPr>
    </w:p>
    <w:p w:rsidR="0072093C" w:rsidRPr="006F059E" w:rsidRDefault="0072093C" w:rsidP="00E375B9">
      <w:pPr>
        <w:pStyle w:val="1"/>
      </w:pPr>
      <w:bookmarkStart w:id="144" w:name="_Toc55468504"/>
      <w:r w:rsidRPr="006F059E">
        <w:t xml:space="preserve">ΠΑΡΑΡΤΗΜΑ </w:t>
      </w:r>
      <w:r w:rsidR="004A2B56" w:rsidRPr="006F059E">
        <w:t>Β</w:t>
      </w:r>
      <w:r w:rsidR="00F14EE5" w:rsidRPr="006F059E">
        <w:t xml:space="preserve"> </w:t>
      </w:r>
      <w:r w:rsidR="002D564D">
        <w:t>–</w:t>
      </w:r>
      <w:r w:rsidR="00F14EE5" w:rsidRPr="006F059E">
        <w:t xml:space="preserve"> </w:t>
      </w:r>
      <w:r w:rsidR="002D564D">
        <w:t>ΜΝΗΜΟΝΙΟ ΕΝΕΡΓΕΙΩΝ</w:t>
      </w:r>
      <w:bookmarkEnd w:id="144"/>
    </w:p>
    <w:p w:rsidR="0072093C" w:rsidRPr="006F059E" w:rsidRDefault="0072093C" w:rsidP="00E375B9"/>
    <w:p w:rsidR="00736670" w:rsidRPr="006F059E" w:rsidRDefault="00736670" w:rsidP="00736670">
      <w:pPr>
        <w:ind w:firstLine="0"/>
      </w:pPr>
      <w:r w:rsidRPr="006F059E">
        <w:t xml:space="preserve">Το παρόν προσαρτάται στο </w:t>
      </w:r>
      <w:r w:rsidR="002713F6" w:rsidRPr="00DD75DC">
        <w:t xml:space="preserve">Σχέδιο </w:t>
      </w:r>
      <w:r w:rsidR="002713F6" w:rsidRPr="001D1773">
        <w:t xml:space="preserve">Αντιμετώπισης Εκτάκτων </w:t>
      </w:r>
      <w:r w:rsidR="002713F6" w:rsidRPr="00F85CB1">
        <w:t xml:space="preserve">Αναγκών </w:t>
      </w:r>
      <w:r w:rsidR="001613C9">
        <w:t xml:space="preserve">και Άμεσης/Βραχείας Διαχείρισης </w:t>
      </w:r>
      <w:r w:rsidR="00A37C77">
        <w:t xml:space="preserve">των </w:t>
      </w:r>
      <w:r w:rsidR="001613C9">
        <w:t xml:space="preserve">Συνεπειών από την Εκδήλωση </w:t>
      </w:r>
      <w:r w:rsidR="00D16576">
        <w:t>Π</w:t>
      </w:r>
      <w:r w:rsidR="00D16576" w:rsidRPr="00200585">
        <w:t xml:space="preserve">λημμυρικών </w:t>
      </w:r>
      <w:r w:rsidR="00D16576">
        <w:t>Φ</w:t>
      </w:r>
      <w:r w:rsidR="00D16576" w:rsidRPr="00200585">
        <w:t>αινομένων</w:t>
      </w:r>
      <w:r w:rsidR="001613C9">
        <w:t xml:space="preserve">  του Δήμου</w:t>
      </w:r>
      <w:r>
        <w:t xml:space="preserve"> </w:t>
      </w:r>
      <w:r w:rsidR="00A37C77">
        <w:t>Ευρώτα</w:t>
      </w:r>
      <w:r w:rsidRPr="006F059E">
        <w:t xml:space="preserve"> και αποτελεί αναπόσπαστο τμήμα του</w:t>
      </w:r>
      <w:r w:rsidR="0092754C">
        <w:t>.</w:t>
      </w:r>
    </w:p>
    <w:p w:rsidR="0072093C" w:rsidRDefault="0072093C" w:rsidP="00E375B9"/>
    <w:p w:rsidR="00DF3CA7" w:rsidRDefault="00740385" w:rsidP="0027531C">
      <w:pPr>
        <w:pBdr>
          <w:top w:val="single" w:sz="4" w:space="1" w:color="auto"/>
          <w:left w:val="single" w:sz="4" w:space="4" w:color="auto"/>
          <w:bottom w:val="single" w:sz="4" w:space="1" w:color="auto"/>
          <w:right w:val="single" w:sz="4" w:space="4" w:color="auto"/>
        </w:pBdr>
        <w:ind w:firstLine="0"/>
      </w:pPr>
      <w:r>
        <w:t xml:space="preserve">Τα μνημόνια ενεργειών συντάσσονται </w:t>
      </w:r>
      <w:r w:rsidR="00DF3CA7">
        <w:t xml:space="preserve">από το </w:t>
      </w:r>
      <w:r w:rsidR="00941406">
        <w:t xml:space="preserve">Τμήμα Περιβάλλοντος, </w:t>
      </w:r>
      <w:r w:rsidR="00DF3CA7">
        <w:t>Πολιτικής Προστασίας</w:t>
      </w:r>
      <w:r w:rsidR="00941406">
        <w:t>, Καθαριότητας, Ανακύκλωσης και Συντήρησης Πρασίνου</w:t>
      </w:r>
      <w:r w:rsidR="00DF3CA7">
        <w:t xml:space="preserve"> </w:t>
      </w:r>
      <w:r>
        <w:t xml:space="preserve">κατ’ εφαρμογή του </w:t>
      </w:r>
      <w:r w:rsidR="00DF3CA7">
        <w:t>Σχεδίου</w:t>
      </w:r>
      <w:r w:rsidR="00DF3CA7" w:rsidRPr="00DF3CA7">
        <w:t xml:space="preserve"> </w:t>
      </w:r>
      <w:r w:rsidR="001613C9" w:rsidRPr="00F85CB1">
        <w:t xml:space="preserve">Εκτάκτων Αναγκών </w:t>
      </w:r>
      <w:r w:rsidR="001613C9">
        <w:t xml:space="preserve">και Άμεσης/Βραχείας Διαχείρισης </w:t>
      </w:r>
      <w:r w:rsidR="00A37C77">
        <w:t xml:space="preserve">των </w:t>
      </w:r>
      <w:r w:rsidR="001613C9">
        <w:t xml:space="preserve">Συνεπειών από την Εκδήλωση </w:t>
      </w:r>
      <w:r w:rsidR="00D16576">
        <w:t>Π</w:t>
      </w:r>
      <w:r w:rsidR="00D16576" w:rsidRPr="00200585">
        <w:t xml:space="preserve">λημμυρικών </w:t>
      </w:r>
      <w:r w:rsidR="00D16576">
        <w:t>Φ</w:t>
      </w:r>
      <w:r w:rsidR="00D16576" w:rsidRPr="00200585">
        <w:t>αινομένων</w:t>
      </w:r>
      <w:r w:rsidR="00D16576">
        <w:t xml:space="preserve">. </w:t>
      </w:r>
      <w:r w:rsidR="009C2F19">
        <w:t xml:space="preserve">Μετά τη </w:t>
      </w:r>
      <w:r w:rsidR="00162511">
        <w:t xml:space="preserve">σύνταξή τους, το </w:t>
      </w:r>
      <w:r w:rsidR="00941406">
        <w:t xml:space="preserve">Τμήμα Περιβάλλοντος, Πολιτικής Προστασίας, Καθαριότητας, Ανακύκλωσης και Συντήρησης Πρασίνου </w:t>
      </w:r>
      <w:r w:rsidR="00162511">
        <w:t xml:space="preserve">κοινοποιεί αντίγραφο </w:t>
      </w:r>
      <w:r w:rsidR="00FC4E63">
        <w:t>του αντίστοιχου μνημονίου</w:t>
      </w:r>
      <w:r w:rsidR="00162511">
        <w:t xml:space="preserve"> ενεργειών</w:t>
      </w:r>
      <w:r w:rsidR="00FC4E63">
        <w:t xml:space="preserve"> στον Δήμαρχο, καθώς </w:t>
      </w:r>
      <w:r w:rsidR="009E1347">
        <w:t>και στους λοιπούς εμπλεκόμενους σε επίπεδο Δήμου.</w:t>
      </w:r>
    </w:p>
    <w:p w:rsidR="00950CFA" w:rsidRDefault="00950CFA" w:rsidP="00E375B9"/>
    <w:p w:rsidR="0027531C" w:rsidRPr="005A2595" w:rsidRDefault="0027531C">
      <w:pPr>
        <w:spacing w:line="240" w:lineRule="auto"/>
        <w:ind w:left="0" w:right="0" w:firstLine="0"/>
        <w:jc w:val="left"/>
      </w:pPr>
      <w:r w:rsidRPr="005A2595">
        <w:br w:type="page"/>
      </w:r>
    </w:p>
    <w:p w:rsidR="0027531C" w:rsidRPr="005A2595" w:rsidRDefault="0027531C" w:rsidP="00E375B9"/>
    <w:p w:rsidR="0072093C" w:rsidRPr="00865987" w:rsidRDefault="00C03572" w:rsidP="00865987">
      <w:pPr>
        <w:pStyle w:val="1"/>
      </w:pPr>
      <w:bookmarkStart w:id="145" w:name="_Toc55468505"/>
      <w:r>
        <w:t xml:space="preserve">ΠΑΡΑΡΤΗΜΑ Β1 - </w:t>
      </w:r>
      <w:r w:rsidR="002D564D" w:rsidRPr="00865987">
        <w:t>ΜΝΗΜΟΝΙΟ ΕΝΕΡΓΕΙΩΝ</w:t>
      </w:r>
      <w:r w:rsidR="00913B50" w:rsidRPr="00865987">
        <w:t xml:space="preserve"> ΚΙΝΗΤΟΠΟΙΗΣΗ</w:t>
      </w:r>
      <w:r w:rsidR="007521CC" w:rsidRPr="00865987">
        <w:t>Σ</w:t>
      </w:r>
      <w:r w:rsidR="00913B50" w:rsidRPr="00865987">
        <w:t xml:space="preserve"> ΤΟΥ ΔΗΜΟΥ </w:t>
      </w:r>
      <w:r w:rsidR="00A37C77">
        <w:t>ΕΥΡΩΤΑ</w:t>
      </w:r>
      <w:r w:rsidR="007521CC" w:rsidRPr="00865987">
        <w:t xml:space="preserve"> ΓΙΑ ΤΗΝ ΑΝΤΙΜΕΤΩΠΙΣΗ ΚΙΝΔΥΝΩΝ ΛΟΓΩ </w:t>
      </w:r>
      <w:r w:rsidR="00D16576">
        <w:t>ΠΛΗΜΜΥΡΙΚΩΝ ΦΑΙΝΟΜΕΝΩΝ</w:t>
      </w:r>
      <w:bookmarkEnd w:id="145"/>
    </w:p>
    <w:p w:rsidR="0072093C" w:rsidRDefault="0072093C" w:rsidP="001213D2">
      <w:pPr>
        <w:ind w:firstLine="0"/>
      </w:pPr>
    </w:p>
    <w:p w:rsidR="00D65127" w:rsidRDefault="004366F2" w:rsidP="001213D2">
      <w:pPr>
        <w:ind w:firstLine="0"/>
      </w:pPr>
      <w:r>
        <w:t>Στο παρόν Παράρτημα Β1 παρατίθενται ειδικότερα:</w:t>
      </w:r>
    </w:p>
    <w:p w:rsidR="004366F2" w:rsidRPr="006B04F9" w:rsidRDefault="003A00B2" w:rsidP="00171C5F">
      <w:pPr>
        <w:pStyle w:val="ab"/>
        <w:numPr>
          <w:ilvl w:val="0"/>
          <w:numId w:val="16"/>
        </w:numPr>
        <w:ind w:left="0"/>
      </w:pPr>
      <w:r>
        <w:t xml:space="preserve">Μνημόνιο ενεργειών </w:t>
      </w:r>
      <w:r w:rsidRPr="003A00B2">
        <w:t xml:space="preserve">Δημάρχου </w:t>
      </w:r>
      <w:r w:rsidR="00A37C77">
        <w:t xml:space="preserve">Ευρώτα </w:t>
      </w:r>
    </w:p>
    <w:p w:rsidR="003A00B2" w:rsidRDefault="003A00B2" w:rsidP="00171C5F">
      <w:pPr>
        <w:pStyle w:val="ab"/>
        <w:numPr>
          <w:ilvl w:val="0"/>
          <w:numId w:val="16"/>
        </w:numPr>
        <w:ind w:left="0"/>
      </w:pPr>
      <w:r>
        <w:t xml:space="preserve">Μνημόνιο ενεργειών </w:t>
      </w:r>
      <w:r w:rsidR="00A37C77">
        <w:t>Τμήματος Περιβάλλοντος, Πολιτικής Προστασίας, Καθαριότητας, Ανακύκλωσης και Συντήρησης Πρασίνου του</w:t>
      </w:r>
      <w:r>
        <w:t xml:space="preserve"> Δήμου</w:t>
      </w:r>
      <w:r w:rsidRPr="003A00B2">
        <w:t xml:space="preserve"> </w:t>
      </w:r>
      <w:r w:rsidR="00A37C77" w:rsidRPr="00A37C77">
        <w:t>Ευρώτα</w:t>
      </w:r>
    </w:p>
    <w:p w:rsidR="00E25C59" w:rsidRDefault="00E25C59" w:rsidP="00171C5F">
      <w:pPr>
        <w:pStyle w:val="ab"/>
        <w:numPr>
          <w:ilvl w:val="0"/>
          <w:numId w:val="16"/>
        </w:numPr>
        <w:ind w:left="0"/>
      </w:pPr>
      <w:r>
        <w:t xml:space="preserve">Μνημόνιο ενεργειών </w:t>
      </w:r>
      <w:r w:rsidR="00A37C77">
        <w:t xml:space="preserve">Τμήματος </w:t>
      </w:r>
      <w:r>
        <w:t>Τεχνικών Υπηρεσιών Δήμου</w:t>
      </w:r>
      <w:r w:rsidRPr="003A00B2">
        <w:t xml:space="preserve"> </w:t>
      </w:r>
      <w:r w:rsidR="00A37C77" w:rsidRPr="00A37C77">
        <w:t>Ευρώτα</w:t>
      </w:r>
    </w:p>
    <w:p w:rsidR="005D20B6" w:rsidRDefault="005D20B6" w:rsidP="00791F90">
      <w:pPr>
        <w:ind w:firstLine="0"/>
      </w:pPr>
      <w:r>
        <w:t>Επίσης παρατίθενται:</w:t>
      </w:r>
    </w:p>
    <w:p w:rsidR="00195EEF" w:rsidRDefault="00195EEF" w:rsidP="00171C5F">
      <w:pPr>
        <w:pStyle w:val="ab"/>
        <w:numPr>
          <w:ilvl w:val="0"/>
          <w:numId w:val="16"/>
        </w:numPr>
        <w:ind w:left="0"/>
      </w:pPr>
      <w:r w:rsidRPr="00791F90">
        <w:rPr>
          <w:b/>
        </w:rPr>
        <w:t>ονομαστική κατάσταση των υπευθύνων για την υλοποίηση των δράσεων Πολιτικής Προστασίας</w:t>
      </w:r>
      <w:r>
        <w:t xml:space="preserve">, που συνδέονται με την αντιμετώπιση εκτάκτων αναγκών που μπορεί να προκύψουν από </w:t>
      </w:r>
      <w:r w:rsidR="007610EC">
        <w:t xml:space="preserve">εκδήλωση </w:t>
      </w:r>
      <w:r w:rsidR="006978A3" w:rsidRPr="00200585">
        <w:t>πλημμυρικών φαινομένων</w:t>
      </w:r>
      <w:r>
        <w:t xml:space="preserve"> καθώς και των αναπληρωτών τους, με τα στοιχεία επικοινωνίας τους (ονοματεπώνυμο, τίτλος, θέση, ιδιότη</w:t>
      </w:r>
      <w:r w:rsidR="0068744E">
        <w:t>τα / ειδικότητα, τηλέφωνα, φαξ)</w:t>
      </w:r>
    </w:p>
    <w:p w:rsidR="005D20B6" w:rsidRDefault="00195EEF" w:rsidP="00171C5F">
      <w:pPr>
        <w:pStyle w:val="ab"/>
        <w:numPr>
          <w:ilvl w:val="0"/>
          <w:numId w:val="16"/>
        </w:numPr>
        <w:ind w:left="0"/>
      </w:pPr>
      <w:r w:rsidRPr="00791F90">
        <w:rPr>
          <w:b/>
        </w:rPr>
        <w:t>κατάλογος των επιχειρησιακών μέσων που άμεσα διαθέτει ο Δήμος</w:t>
      </w:r>
      <w:r>
        <w:t xml:space="preserve"> για την υλοποίηση των δράσεων Πολιτικής Προστασίας (μηχανήματα έργων, οχήματα μεταφοράς προσωπικού, κλπ) που συνδέονται με την αντιμετώπιση εκτάκτων αναγκών </w:t>
      </w:r>
      <w:r w:rsidR="00F83FD1" w:rsidRPr="00006373">
        <w:t xml:space="preserve">την άμεση/βραχεία διαχείριση των συνεπειών </w:t>
      </w:r>
      <w:r w:rsidR="00F83FD1">
        <w:t>μετά</w:t>
      </w:r>
      <w:r w:rsidR="00F83FD1" w:rsidRPr="00006373">
        <w:t xml:space="preserve"> την εκδήλωση </w:t>
      </w:r>
      <w:r w:rsidR="006978A3" w:rsidRPr="00200585">
        <w:t>πλημμυρικών φαινομένων</w:t>
      </w:r>
      <w:r>
        <w:t>.</w:t>
      </w:r>
    </w:p>
    <w:p w:rsidR="00A35D6A" w:rsidRDefault="00A35D6A">
      <w:pPr>
        <w:spacing w:line="240" w:lineRule="auto"/>
        <w:ind w:left="0" w:right="0" w:firstLine="0"/>
        <w:jc w:val="left"/>
      </w:pPr>
    </w:p>
    <w:p w:rsidR="00941406" w:rsidRDefault="00941406">
      <w:pPr>
        <w:spacing w:line="240" w:lineRule="auto"/>
        <w:ind w:left="0" w:right="0" w:firstLine="0"/>
        <w:jc w:val="left"/>
      </w:pPr>
    </w:p>
    <w:p w:rsidR="00941406" w:rsidRDefault="00941406">
      <w:pPr>
        <w:spacing w:line="240" w:lineRule="auto"/>
        <w:ind w:left="0" w:right="0" w:firstLine="0"/>
        <w:jc w:val="left"/>
      </w:pPr>
    </w:p>
    <w:p w:rsidR="00941406" w:rsidRDefault="00941406">
      <w:pPr>
        <w:spacing w:line="240" w:lineRule="auto"/>
        <w:ind w:left="0" w:right="0" w:firstLine="0"/>
        <w:jc w:val="left"/>
      </w:pPr>
    </w:p>
    <w:p w:rsidR="00941406" w:rsidRDefault="00941406">
      <w:pPr>
        <w:spacing w:line="240" w:lineRule="auto"/>
        <w:ind w:left="0" w:right="0" w:firstLine="0"/>
        <w:jc w:val="left"/>
      </w:pPr>
    </w:p>
    <w:p w:rsidR="00941406" w:rsidRDefault="00941406">
      <w:pPr>
        <w:spacing w:line="240" w:lineRule="auto"/>
        <w:ind w:left="0" w:right="0" w:firstLine="0"/>
        <w:jc w:val="left"/>
      </w:pPr>
    </w:p>
    <w:p w:rsidR="00941406" w:rsidRDefault="00941406">
      <w:pPr>
        <w:spacing w:line="240" w:lineRule="auto"/>
        <w:ind w:left="0" w:right="0" w:firstLine="0"/>
        <w:jc w:val="left"/>
      </w:pPr>
    </w:p>
    <w:p w:rsidR="00941406" w:rsidRDefault="00941406">
      <w:pPr>
        <w:spacing w:line="240" w:lineRule="auto"/>
        <w:ind w:left="0" w:right="0" w:firstLine="0"/>
        <w:jc w:val="left"/>
      </w:pPr>
    </w:p>
    <w:p w:rsidR="00941406" w:rsidRDefault="00941406">
      <w:pPr>
        <w:spacing w:line="240" w:lineRule="auto"/>
        <w:ind w:left="0" w:right="0" w:firstLine="0"/>
        <w:jc w:val="left"/>
      </w:pPr>
    </w:p>
    <w:p w:rsidR="00941406" w:rsidRDefault="00941406">
      <w:pPr>
        <w:spacing w:line="240" w:lineRule="auto"/>
        <w:ind w:left="0" w:right="0" w:firstLine="0"/>
        <w:jc w:val="left"/>
      </w:pPr>
    </w:p>
    <w:p w:rsidR="00A35D6A" w:rsidRDefault="00A35D6A">
      <w:pPr>
        <w:spacing w:line="240" w:lineRule="auto"/>
        <w:ind w:left="0" w:right="0" w:firstLine="0"/>
        <w:jc w:val="left"/>
      </w:pPr>
    </w:p>
    <w:p w:rsidR="00A35D6A" w:rsidRDefault="00A35D6A">
      <w:pPr>
        <w:spacing w:line="240" w:lineRule="auto"/>
        <w:ind w:left="0" w:right="0" w:firstLine="0"/>
        <w:jc w:val="left"/>
      </w:pPr>
    </w:p>
    <w:p w:rsidR="00A35D6A" w:rsidRDefault="00A35D6A">
      <w:pPr>
        <w:spacing w:line="240" w:lineRule="auto"/>
        <w:ind w:left="0" w:right="0" w:firstLine="0"/>
        <w:jc w:val="left"/>
      </w:pPr>
    </w:p>
    <w:p w:rsidR="00A35D6A" w:rsidRDefault="00A35D6A">
      <w:pPr>
        <w:spacing w:line="240" w:lineRule="auto"/>
        <w:ind w:left="0" w:right="0" w:firstLine="0"/>
        <w:jc w:val="left"/>
      </w:pPr>
    </w:p>
    <w:p w:rsidR="00A35D6A" w:rsidRDefault="00A35D6A">
      <w:pPr>
        <w:spacing w:line="240" w:lineRule="auto"/>
        <w:ind w:left="0" w:right="0" w:firstLine="0"/>
        <w:jc w:val="left"/>
      </w:pPr>
    </w:p>
    <w:p w:rsidR="00A35D6A" w:rsidRDefault="00A35D6A">
      <w:pPr>
        <w:spacing w:line="240" w:lineRule="auto"/>
        <w:ind w:left="0" w:right="0" w:firstLine="0"/>
        <w:jc w:val="left"/>
      </w:pPr>
    </w:p>
    <w:p w:rsidR="00A35D6A" w:rsidRDefault="00A35D6A">
      <w:pPr>
        <w:spacing w:line="240" w:lineRule="auto"/>
        <w:ind w:left="0" w:right="0" w:firstLine="0"/>
        <w:jc w:val="left"/>
      </w:pPr>
    </w:p>
    <w:p w:rsidR="00A35D6A" w:rsidRDefault="00A35D6A">
      <w:pPr>
        <w:spacing w:line="240" w:lineRule="auto"/>
        <w:ind w:left="0" w:right="0" w:firstLine="0"/>
        <w:jc w:val="left"/>
      </w:pPr>
    </w:p>
    <w:p w:rsidR="00A35D6A" w:rsidRDefault="00A35D6A">
      <w:pPr>
        <w:spacing w:line="240" w:lineRule="auto"/>
        <w:ind w:left="0" w:right="0" w:firstLine="0"/>
        <w:jc w:val="left"/>
      </w:pPr>
    </w:p>
    <w:p w:rsidR="00A35D6A" w:rsidRDefault="00A35D6A">
      <w:pPr>
        <w:spacing w:line="240" w:lineRule="auto"/>
        <w:ind w:left="0" w:right="0" w:firstLine="0"/>
        <w:jc w:val="left"/>
      </w:pPr>
    </w:p>
    <w:p w:rsidR="00A35D6A" w:rsidRDefault="00A35D6A">
      <w:pPr>
        <w:spacing w:line="240" w:lineRule="auto"/>
        <w:ind w:left="0" w:right="0" w:firstLine="0"/>
        <w:jc w:val="left"/>
      </w:pPr>
    </w:p>
    <w:p w:rsidR="00A35D6A" w:rsidRDefault="00A35D6A">
      <w:pPr>
        <w:spacing w:line="240" w:lineRule="auto"/>
        <w:ind w:left="0" w:right="0" w:firstLine="0"/>
        <w:jc w:val="left"/>
      </w:pPr>
    </w:p>
    <w:p w:rsidR="00A35D6A" w:rsidRDefault="00A35D6A">
      <w:pPr>
        <w:spacing w:line="240" w:lineRule="auto"/>
        <w:ind w:left="0" w:right="0" w:firstLine="0"/>
        <w:jc w:val="left"/>
      </w:pPr>
    </w:p>
    <w:p w:rsidR="00A35D6A" w:rsidRDefault="00A35D6A">
      <w:pPr>
        <w:spacing w:line="240" w:lineRule="auto"/>
        <w:ind w:left="0" w:right="0" w:firstLine="0"/>
        <w:jc w:val="left"/>
      </w:pPr>
    </w:p>
    <w:p w:rsidR="00A35D6A" w:rsidRDefault="00A35D6A">
      <w:pPr>
        <w:spacing w:line="240" w:lineRule="auto"/>
        <w:ind w:left="0" w:right="0" w:firstLine="0"/>
        <w:jc w:val="left"/>
      </w:pPr>
    </w:p>
    <w:p w:rsidR="00A35D6A" w:rsidRPr="00BA65E6" w:rsidRDefault="00A35D6A" w:rsidP="00A35D6A">
      <w:pPr>
        <w:pBdr>
          <w:top w:val="single" w:sz="4" w:space="1" w:color="auto"/>
          <w:left w:val="single" w:sz="4" w:space="4" w:color="auto"/>
          <w:bottom w:val="single" w:sz="4" w:space="1" w:color="auto"/>
          <w:right w:val="single" w:sz="4" w:space="4" w:color="auto"/>
        </w:pBdr>
        <w:shd w:val="clear" w:color="auto" w:fill="D9D9D9" w:themeFill="background1" w:themeFillShade="D9"/>
        <w:ind w:firstLine="0"/>
        <w:jc w:val="center"/>
        <w:rPr>
          <w:b/>
        </w:rPr>
      </w:pPr>
      <w:r w:rsidRPr="00BA65E6">
        <w:rPr>
          <w:b/>
        </w:rPr>
        <w:lastRenderedPageBreak/>
        <w:t xml:space="preserve">Σχέδιο Αντιμετώπισης Εκτάκτων Αναγκών </w:t>
      </w:r>
      <w:r w:rsidRPr="00F83FD1">
        <w:rPr>
          <w:b/>
        </w:rPr>
        <w:t xml:space="preserve">και Άμεσης/Βραχείας Διαχείρισης Συνεπειών από την Εκδήλωση </w:t>
      </w:r>
      <w:r w:rsidRPr="00D16576">
        <w:rPr>
          <w:b/>
        </w:rPr>
        <w:t>Πλημμυρικών Φαινομένων</w:t>
      </w:r>
      <w:r>
        <w:t xml:space="preserve"> </w:t>
      </w:r>
      <w:r w:rsidRPr="00BA65E6">
        <w:rPr>
          <w:b/>
        </w:rPr>
        <w:t xml:space="preserve">Δήμου </w:t>
      </w:r>
      <w:r>
        <w:rPr>
          <w:b/>
        </w:rPr>
        <w:t>Ευρώτα</w:t>
      </w:r>
    </w:p>
    <w:p w:rsidR="00A35D6A" w:rsidRDefault="00A35D6A" w:rsidP="00A35D6A">
      <w:pPr>
        <w:pStyle w:val="1"/>
        <w:pBdr>
          <w:top w:val="single" w:sz="4" w:space="1" w:color="auto"/>
          <w:left w:val="single" w:sz="4" w:space="4" w:color="auto"/>
          <w:bottom w:val="single" w:sz="4" w:space="1" w:color="auto"/>
          <w:right w:val="single" w:sz="4" w:space="4" w:color="auto"/>
        </w:pBdr>
        <w:shd w:val="clear" w:color="auto" w:fill="D9D9D9" w:themeFill="background1" w:themeFillShade="D9"/>
      </w:pPr>
    </w:p>
    <w:p w:rsidR="00A35D6A" w:rsidRPr="00203119" w:rsidRDefault="00A35D6A" w:rsidP="00A35D6A">
      <w:pPr>
        <w:pStyle w:val="1"/>
        <w:pBdr>
          <w:top w:val="single" w:sz="4" w:space="1" w:color="auto"/>
          <w:left w:val="single" w:sz="4" w:space="4" w:color="auto"/>
          <w:bottom w:val="single" w:sz="4" w:space="1" w:color="auto"/>
          <w:right w:val="single" w:sz="4" w:space="4" w:color="auto"/>
        </w:pBdr>
        <w:shd w:val="clear" w:color="auto" w:fill="D9D9D9" w:themeFill="background1" w:themeFillShade="D9"/>
        <w:rPr>
          <w:sz w:val="28"/>
          <w:szCs w:val="28"/>
          <w:shd w:val="clear" w:color="auto" w:fill="D9D9D9" w:themeFill="background1" w:themeFillShade="D9"/>
        </w:rPr>
      </w:pPr>
      <w:bookmarkStart w:id="146" w:name="_Toc49928771"/>
      <w:bookmarkStart w:id="147" w:name="_Toc55468506"/>
      <w:r w:rsidRPr="00203119">
        <w:rPr>
          <w:sz w:val="28"/>
          <w:szCs w:val="28"/>
        </w:rPr>
        <w:t xml:space="preserve">Μνημόνιο ενεργειών Δημάρχου </w:t>
      </w:r>
      <w:bookmarkEnd w:id="146"/>
      <w:r w:rsidRPr="00203119">
        <w:rPr>
          <w:sz w:val="28"/>
          <w:szCs w:val="28"/>
          <w:shd w:val="clear" w:color="auto" w:fill="D9D9D9" w:themeFill="background1" w:themeFillShade="D9"/>
        </w:rPr>
        <w:t>Ευρώτα</w:t>
      </w:r>
      <w:bookmarkEnd w:id="147"/>
    </w:p>
    <w:p w:rsidR="00A35D6A" w:rsidRDefault="00A35D6A" w:rsidP="00A35D6A">
      <w:pPr>
        <w:pBdr>
          <w:top w:val="single" w:sz="4" w:space="1" w:color="auto"/>
          <w:left w:val="single" w:sz="4" w:space="4" w:color="auto"/>
          <w:bottom w:val="single" w:sz="4" w:space="1" w:color="auto"/>
          <w:right w:val="single" w:sz="4" w:space="4" w:color="auto"/>
        </w:pBdr>
        <w:shd w:val="clear" w:color="auto" w:fill="D9D9D9" w:themeFill="background1" w:themeFillShade="D9"/>
      </w:pPr>
    </w:p>
    <w:p w:rsidR="00A35D6A" w:rsidRPr="005D0660" w:rsidRDefault="00A35D6A" w:rsidP="00A35D6A"/>
    <w:p w:rsidR="00A35D6A" w:rsidRDefault="00A35D6A" w:rsidP="00A35D6A">
      <w:pPr>
        <w:pStyle w:val="2"/>
        <w:rPr>
          <w:shd w:val="clear" w:color="auto" w:fill="D9D9D9" w:themeFill="background1" w:themeFillShade="D9"/>
        </w:rPr>
      </w:pPr>
      <w:bookmarkStart w:id="148" w:name="_Toc49928772"/>
      <w:bookmarkStart w:id="149" w:name="_Toc55468507"/>
      <w:r w:rsidRPr="006F059E">
        <w:t>Προπαρασκευαστικές δράσεις</w:t>
      </w:r>
      <w:bookmarkEnd w:id="148"/>
      <w:bookmarkEnd w:id="149"/>
      <w:r w:rsidRPr="006F059E">
        <w:t xml:space="preserve"> </w:t>
      </w:r>
    </w:p>
    <w:p w:rsidR="00A35D6A" w:rsidRPr="001D1773" w:rsidRDefault="00A35D6A" w:rsidP="00A35D6A">
      <w:pPr>
        <w:pStyle w:val="a9"/>
        <w:numPr>
          <w:ilvl w:val="0"/>
          <w:numId w:val="4"/>
        </w:numPr>
        <w:ind w:left="0"/>
      </w:pPr>
      <w:r w:rsidRPr="009C49C8">
        <w:rPr>
          <w:b/>
        </w:rPr>
        <w:t xml:space="preserve">Έκδοση Απόφασης ορισμού </w:t>
      </w:r>
      <w:r w:rsidRPr="00D80533">
        <w:t xml:space="preserve">υπευθύνων του </w:t>
      </w:r>
      <w:r>
        <w:t xml:space="preserve">Τμήματος </w:t>
      </w:r>
      <w:r w:rsidRPr="00D80533">
        <w:t xml:space="preserve"> </w:t>
      </w:r>
      <w:r>
        <w:t>Περιβάλλοντος,</w:t>
      </w:r>
      <w:r w:rsidRPr="00D80533">
        <w:t xml:space="preserve"> Πολιτικής Προστασίας</w:t>
      </w:r>
      <w:r>
        <w:t>, Καθαριότητας, Ανακύκλωσης και Συντήρησης Πρασίνου</w:t>
      </w:r>
      <w:r w:rsidRPr="00D80533">
        <w:t xml:space="preserve"> του Δήμου</w:t>
      </w:r>
      <w:r>
        <w:t xml:space="preserve"> </w:t>
      </w:r>
      <w:r w:rsidRPr="007133BC">
        <w:rPr>
          <w:shd w:val="clear" w:color="auto" w:fill="FFFFFF" w:themeFill="background1"/>
        </w:rPr>
        <w:t>Ευρώτα</w:t>
      </w:r>
    </w:p>
    <w:p w:rsidR="00A35D6A" w:rsidRPr="00D80533" w:rsidRDefault="00A35D6A" w:rsidP="00A35D6A">
      <w:pPr>
        <w:pStyle w:val="a9"/>
        <w:numPr>
          <w:ilvl w:val="0"/>
          <w:numId w:val="4"/>
        </w:numPr>
        <w:ind w:left="0"/>
      </w:pPr>
      <w:r w:rsidRPr="00F00D67">
        <w:rPr>
          <w:b/>
        </w:rPr>
        <w:t xml:space="preserve">Εντολή προς το </w:t>
      </w:r>
      <w:r>
        <w:rPr>
          <w:b/>
        </w:rPr>
        <w:t xml:space="preserve">Τμήμα Περιβάλλοντος, Πολιτικής Προστασίας, Καθαριότητας, Ανακύκλωσης και Συντήρησης Πρασίνου </w:t>
      </w:r>
      <w:r w:rsidRPr="00F00D67">
        <w:rPr>
          <w:b/>
        </w:rPr>
        <w:t>του Δήμου</w:t>
      </w:r>
      <w:r>
        <w:t xml:space="preserve"> για τη σ</w:t>
      </w:r>
      <w:r w:rsidRPr="001D1773">
        <w:t xml:space="preserve">ύνταξη ή επικαιροποίηση του Σχεδίου Αντιμετώπισης Εκτάκτων Αναγκών </w:t>
      </w:r>
      <w:r>
        <w:t>και Άμεσης/Βραχείας Διαχείρισης Συνεπειών από την Εκδήλωση Π</w:t>
      </w:r>
      <w:r w:rsidRPr="00200585">
        <w:t xml:space="preserve">λημμυρικών </w:t>
      </w:r>
      <w:r>
        <w:t>Φ</w:t>
      </w:r>
      <w:r w:rsidRPr="00200585">
        <w:t>αινομένων</w:t>
      </w:r>
      <w:r>
        <w:t xml:space="preserve"> του ΔήμουΕυρώτα</w:t>
      </w:r>
      <w:r w:rsidRPr="001D1773">
        <w:t xml:space="preserve">, με βάση τις οδηγίες σχεδίασης της παραγράφου 15.2 του Γενικού Σχεδίου Αντιμετώπισης Εκτάκτων Αναγκών </w:t>
      </w:r>
      <w:r w:rsidRPr="00F85CB1">
        <w:t xml:space="preserve"> </w:t>
      </w:r>
      <w:r>
        <w:t>και Άμεσης/Βραχείας Διαχείρισης Συνεπειών από την Εκδήλωση Π</w:t>
      </w:r>
      <w:r w:rsidRPr="00200585">
        <w:t xml:space="preserve">λημμυρικών </w:t>
      </w:r>
      <w:r>
        <w:t>Φ</w:t>
      </w:r>
      <w:r w:rsidRPr="00200585">
        <w:t>αινομένων</w:t>
      </w:r>
      <w:r>
        <w:t xml:space="preserve"> </w:t>
      </w:r>
      <w:r w:rsidRPr="001D1773">
        <w:t>με την κωδική ονομασία «</w:t>
      </w:r>
      <w:r>
        <w:t>ΔΑΡΔΑΝΟΣ</w:t>
      </w:r>
      <w:r w:rsidRPr="001D1773">
        <w:t>» (</w:t>
      </w:r>
      <w:r>
        <w:t>1η έκδοση)</w:t>
      </w:r>
    </w:p>
    <w:p w:rsidR="00A35D6A" w:rsidRDefault="00A35D6A" w:rsidP="00A35D6A">
      <w:pPr>
        <w:pStyle w:val="a9"/>
        <w:numPr>
          <w:ilvl w:val="0"/>
          <w:numId w:val="4"/>
        </w:numPr>
        <w:ind w:left="0"/>
      </w:pPr>
      <w:r w:rsidRPr="00FA3D70">
        <w:rPr>
          <w:b/>
        </w:rPr>
        <w:t xml:space="preserve">Εντολή προς </w:t>
      </w:r>
      <w:r w:rsidRPr="00F00D67">
        <w:rPr>
          <w:b/>
        </w:rPr>
        <w:t xml:space="preserve">το </w:t>
      </w:r>
      <w:r>
        <w:rPr>
          <w:b/>
        </w:rPr>
        <w:t xml:space="preserve">Τμήμα Περιβάλλοντος, Πολιτικής Προστασίας, Καθαριότητας, Ανακύκλωσης και Συντήρησης Πρασίνου </w:t>
      </w:r>
      <w:r w:rsidRPr="00F00D67">
        <w:rPr>
          <w:b/>
        </w:rPr>
        <w:t>του Δήμου</w:t>
      </w:r>
      <w:r>
        <w:t xml:space="preserve"> </w:t>
      </w:r>
      <w:r w:rsidRPr="00D80533">
        <w:t xml:space="preserve">για τη συντήρηση εξοπλισμού και μέσων που θα χρησιμοποιηθούν για την </w:t>
      </w:r>
      <w:r w:rsidRPr="00006373">
        <w:t xml:space="preserve">αντιμετώπιση εκτάκτων αναγκών και την άμεση/βραχεία διαχείριση των συνεπειών </w:t>
      </w:r>
      <w:r>
        <w:t>μετά</w:t>
      </w:r>
      <w:r w:rsidRPr="00006373">
        <w:t xml:space="preserve"> την εκδήλωση </w:t>
      </w:r>
      <w:r w:rsidRPr="00200585">
        <w:t>πλημμυρικών φαινομένων</w:t>
      </w:r>
    </w:p>
    <w:p w:rsidR="00A35D6A" w:rsidRPr="00D80533" w:rsidRDefault="00A35D6A" w:rsidP="00A35D6A">
      <w:pPr>
        <w:pStyle w:val="a9"/>
        <w:numPr>
          <w:ilvl w:val="0"/>
          <w:numId w:val="4"/>
        </w:numPr>
        <w:ind w:left="0"/>
      </w:pPr>
      <w:r w:rsidRPr="00F00D67">
        <w:rPr>
          <w:b/>
        </w:rPr>
        <w:t xml:space="preserve">Εντολή προς το </w:t>
      </w:r>
      <w:r>
        <w:rPr>
          <w:b/>
        </w:rPr>
        <w:t xml:space="preserve">Τμήμα Περιβάλλοντος, Πολιτικής Προστασίας, Καθαριότητας, Ανακύκλωσης και Συντήρησης Πρασίνου </w:t>
      </w:r>
      <w:r w:rsidRPr="00F00D67">
        <w:rPr>
          <w:b/>
        </w:rPr>
        <w:t>του Δήμου</w:t>
      </w:r>
      <w:r>
        <w:rPr>
          <w:b/>
        </w:rPr>
        <w:t xml:space="preserve">, </w:t>
      </w:r>
      <w:r w:rsidRPr="00BE1C67">
        <w:t>να προβεί</w:t>
      </w:r>
      <w:r>
        <w:rPr>
          <w:b/>
        </w:rPr>
        <w:t xml:space="preserve"> </w:t>
      </w:r>
      <w:r w:rsidRPr="00C15C19">
        <w:t>σε συνεργασία με τις</w:t>
      </w:r>
      <w:r>
        <w:rPr>
          <w:b/>
        </w:rPr>
        <w:t xml:space="preserve"> Τεχνικές Υπηρεσίες,</w:t>
      </w:r>
      <w:r>
        <w:t xml:space="preserve"> στην κ</w:t>
      </w:r>
      <w:r w:rsidRPr="005D3256">
        <w:t>ατάρτιση μνημονί</w:t>
      </w:r>
      <w:r>
        <w:t>ου</w:t>
      </w:r>
      <w:r w:rsidRPr="005D3256">
        <w:t xml:space="preserve"> συνεργασίας με ιδιωτικούς φορείς για την εξασφάλιση επιπλέον πόρων προς ενίσχυση του έργου τους </w:t>
      </w:r>
      <w:r>
        <w:t>σ</w:t>
      </w:r>
      <w:r w:rsidRPr="00006373">
        <w:t xml:space="preserve">την αντιμετώπιση εκτάκτων αναγκών και την άμεση/βραχεία διαχείριση των συνεπειών </w:t>
      </w:r>
      <w:r>
        <w:t>μετά</w:t>
      </w:r>
      <w:r w:rsidRPr="00006373">
        <w:t xml:space="preserve"> την εκδήλωση </w:t>
      </w:r>
      <w:r w:rsidRPr="00200585">
        <w:t>πλημμυρικών φαινομένων</w:t>
      </w:r>
    </w:p>
    <w:p w:rsidR="00A35D6A" w:rsidRPr="00CF31F5" w:rsidRDefault="00A35D6A" w:rsidP="00A35D6A">
      <w:pPr>
        <w:pStyle w:val="a9"/>
        <w:numPr>
          <w:ilvl w:val="0"/>
          <w:numId w:val="4"/>
        </w:numPr>
        <w:ind w:left="0"/>
      </w:pPr>
      <w:r w:rsidRPr="00CF31F5">
        <w:rPr>
          <w:b/>
        </w:rPr>
        <w:t>Έκδοση απόφασης</w:t>
      </w:r>
      <w:r w:rsidRPr="00CF31F5">
        <w:t xml:space="preserve"> </w:t>
      </w:r>
      <w:r w:rsidRPr="00CF31F5">
        <w:rPr>
          <w:b/>
        </w:rPr>
        <w:t>συγκρότησης</w:t>
      </w:r>
      <w:r w:rsidRPr="00CF31F5">
        <w:t xml:space="preserve"> του Συντονιστικού Τοπικού Οργάνου (ΣΤΟ) του Δήμου </w:t>
      </w:r>
      <w:r>
        <w:t xml:space="preserve">Ευρώτα </w:t>
      </w:r>
      <w:r w:rsidRPr="00CF31F5">
        <w:t>σύμφωνα με τα οριζόμενα στο αρθ.13</w:t>
      </w:r>
      <w:r>
        <w:t xml:space="preserve"> του</w:t>
      </w:r>
      <w:r w:rsidRPr="00CF31F5">
        <w:t xml:space="preserve"> Ν.3013/2002.</w:t>
      </w:r>
    </w:p>
    <w:p w:rsidR="00A35D6A" w:rsidRPr="00B93012" w:rsidRDefault="00A35D6A" w:rsidP="00A35D6A">
      <w:pPr>
        <w:pStyle w:val="a9"/>
        <w:numPr>
          <w:ilvl w:val="0"/>
          <w:numId w:val="4"/>
        </w:numPr>
        <w:ind w:left="0"/>
      </w:pPr>
      <w:r w:rsidRPr="00B93012">
        <w:rPr>
          <w:b/>
        </w:rPr>
        <w:t>Εντολή</w:t>
      </w:r>
      <w:r w:rsidRPr="00CF31F5">
        <w:t xml:space="preserve"> </w:t>
      </w:r>
      <w:r w:rsidRPr="00B93012">
        <w:rPr>
          <w:b/>
        </w:rPr>
        <w:t xml:space="preserve">προς τους Προέδρους </w:t>
      </w:r>
      <w:r>
        <w:rPr>
          <w:b/>
        </w:rPr>
        <w:t>των</w:t>
      </w:r>
      <w:r w:rsidRPr="00B93012">
        <w:rPr>
          <w:b/>
        </w:rPr>
        <w:t xml:space="preserve"> Κοινοτήτων</w:t>
      </w:r>
      <w:r w:rsidRPr="00CF31F5">
        <w:t xml:space="preserve"> για την καταγραφή των μέσων και του ανθρώπινου δυναμικού</w:t>
      </w:r>
      <w:r>
        <w:t>,</w:t>
      </w:r>
      <w:r w:rsidRPr="00CF31F5">
        <w:t xml:space="preserve"> που μπορούν να συμβάλλουν στην αντιμετώπιση εκτάκτων αναγκών και την άμεση/βραχεία διαχείριση των συνεπειών μετά την εκδήλωση </w:t>
      </w:r>
      <w:r w:rsidRPr="00200585">
        <w:t>πλημμυρικών φαινομένων</w:t>
      </w:r>
      <w:r>
        <w:t>,</w:t>
      </w:r>
      <w:r w:rsidRPr="00CF31F5">
        <w:t xml:space="preserve"> και </w:t>
      </w:r>
      <w:r>
        <w:t xml:space="preserve">την </w:t>
      </w:r>
      <w:r w:rsidRPr="00CF31F5">
        <w:t xml:space="preserve">κοινοποίησή τους στο </w:t>
      </w:r>
      <w:r w:rsidRPr="00B93012">
        <w:t>Τμήμα Περιβάλλοντος, Πολιτικής Προστασίας, Καθαριότητας, Ανακύκλωσης και Συντήρησης Πρασίνου του Δήμου</w:t>
      </w:r>
    </w:p>
    <w:p w:rsidR="00A35D6A" w:rsidRDefault="00A35D6A" w:rsidP="00A35D6A">
      <w:pPr>
        <w:pStyle w:val="a9"/>
        <w:numPr>
          <w:ilvl w:val="0"/>
          <w:numId w:val="4"/>
        </w:numPr>
        <w:ind w:left="0"/>
      </w:pPr>
      <w:r w:rsidRPr="00B93012">
        <w:rPr>
          <w:b/>
        </w:rPr>
        <w:t>Συμμετοχή στο Συντονιστικό Όργανο Πολιτικής Προστασίας</w:t>
      </w:r>
      <w:r w:rsidRPr="00D80533">
        <w:t xml:space="preserve"> </w:t>
      </w:r>
      <w:r>
        <w:t>της</w:t>
      </w:r>
      <w:r w:rsidRPr="00D80533">
        <w:t xml:space="preserve"> Περιφερειακ</w:t>
      </w:r>
      <w:r>
        <w:t>ής</w:t>
      </w:r>
      <w:r w:rsidRPr="00D80533">
        <w:t xml:space="preserve"> </w:t>
      </w:r>
      <w:r>
        <w:t>Ενότητας Λακωνίας</w:t>
      </w:r>
      <w:r w:rsidRPr="00D80533">
        <w:t xml:space="preserve"> (ΣΟΠΠ), εφόσον προσκληθεί, για την επίλυση ζητημάτων συνεργασίας μεταξύ των </w:t>
      </w:r>
      <w:r>
        <w:t>εμπλεκόμενων</w:t>
      </w:r>
      <w:r w:rsidRPr="00D80533">
        <w:t xml:space="preserve"> φορέων στην </w:t>
      </w:r>
      <w:r w:rsidRPr="00006373">
        <w:t xml:space="preserve">αντιμετώπιση εκτάκτων αναγκών και την άμεση/βραχεία διαχείριση των συνεπειών </w:t>
      </w:r>
      <w:r>
        <w:t>μετά</w:t>
      </w:r>
      <w:r w:rsidRPr="00006373">
        <w:t xml:space="preserve"> την εκδήλωση </w:t>
      </w:r>
      <w:r w:rsidRPr="00200585">
        <w:t>πλημμυρικών φαινομένων</w:t>
      </w:r>
    </w:p>
    <w:p w:rsidR="00A35D6A" w:rsidRPr="005A089B" w:rsidRDefault="00A35D6A" w:rsidP="00A35D6A">
      <w:pPr>
        <w:pStyle w:val="a9"/>
        <w:numPr>
          <w:ilvl w:val="0"/>
          <w:numId w:val="4"/>
        </w:numPr>
        <w:ind w:left="0"/>
      </w:pPr>
      <w:r w:rsidRPr="00927F40">
        <w:rPr>
          <w:b/>
        </w:rPr>
        <w:t xml:space="preserve">Εντολή προς </w:t>
      </w:r>
      <w:r>
        <w:rPr>
          <w:b/>
        </w:rPr>
        <w:t>το Αυτοτελές Τμήμα Κοινωνικής Προστασίας Παιδείας και Πολιτισμού</w:t>
      </w:r>
      <w:r w:rsidRPr="00927F40">
        <w:rPr>
          <w:b/>
        </w:rPr>
        <w:t xml:space="preserve"> του Δήμου</w:t>
      </w:r>
      <w:r>
        <w:t xml:space="preserve"> για τη σ</w:t>
      </w:r>
      <w:r w:rsidRPr="00070A49">
        <w:t>ύσταση και συγκρότηση επιτροπών καταγραφής ζημιών</w:t>
      </w:r>
      <w:r>
        <w:t xml:space="preserve"> του Δήμου Ευρώτα για τη</w:t>
      </w:r>
      <w:r w:rsidRPr="00070A49">
        <w:t xml:space="preserve"> χορήγηση οικονομικής ενίσχυσης σε όσους περιέρχονται σε κατάσταση ανάγκης συνεπεία </w:t>
      </w:r>
      <w:r w:rsidRPr="00200585">
        <w:t>πλημμυρικών φαινομένων</w:t>
      </w:r>
      <w:r w:rsidRPr="00070A49">
        <w:t xml:space="preserve"> (προνοιακό επίδομα)</w:t>
      </w:r>
    </w:p>
    <w:p w:rsidR="00A35D6A" w:rsidRPr="005A089B" w:rsidRDefault="00A35D6A" w:rsidP="00A35D6A">
      <w:pPr>
        <w:pStyle w:val="a9"/>
        <w:numPr>
          <w:ilvl w:val="0"/>
          <w:numId w:val="4"/>
        </w:numPr>
        <w:ind w:left="0"/>
      </w:pPr>
      <w:r w:rsidRPr="00927F40">
        <w:rPr>
          <w:b/>
        </w:rPr>
        <w:t xml:space="preserve">Εντολή προς </w:t>
      </w:r>
      <w:r>
        <w:rPr>
          <w:b/>
        </w:rPr>
        <w:t>το Αυτοτελές Τμήμα Κοινωνικής Προστασίας Παιδείας και Πολιτισμού</w:t>
      </w:r>
      <w:r w:rsidRPr="00927F40">
        <w:rPr>
          <w:b/>
        </w:rPr>
        <w:t xml:space="preserve"> του Δήμου</w:t>
      </w:r>
      <w:r>
        <w:t xml:space="preserve"> για την τήρηση καταλόγου των ωφελούμενων του προγράμματος «Βοήθεια στο Σπίτι»</w:t>
      </w:r>
    </w:p>
    <w:p w:rsidR="00A35D6A" w:rsidRPr="00E11EE9" w:rsidRDefault="00A35D6A" w:rsidP="00A35D6A">
      <w:pPr>
        <w:pStyle w:val="a9"/>
        <w:numPr>
          <w:ilvl w:val="0"/>
          <w:numId w:val="4"/>
        </w:numPr>
        <w:ind w:left="0"/>
      </w:pPr>
      <w:r w:rsidRPr="00F00D67">
        <w:rPr>
          <w:b/>
        </w:rPr>
        <w:lastRenderedPageBreak/>
        <w:t xml:space="preserve">Εντολή προς το </w:t>
      </w:r>
      <w:r>
        <w:rPr>
          <w:b/>
        </w:rPr>
        <w:t xml:space="preserve">Τμήμα Περιβάλλοντος, Πολιτικής Προστασίας, Καθαριότητας, Ανακύκλωσης και Συντήρησης Πρασίνου </w:t>
      </w:r>
      <w:r w:rsidRPr="00F00D67">
        <w:rPr>
          <w:b/>
        </w:rPr>
        <w:t>του Δήμου</w:t>
      </w:r>
      <w:r>
        <w:t xml:space="preserve"> για τη δ</w:t>
      </w:r>
      <w:r w:rsidRPr="00B1126A">
        <w:t xml:space="preserve">ιενέργεια άσκησης Πολιτικής Προστασίας για την εκπαίδευση του προσωπικού και την αξιολόγηση της επιχειρησιακής ετοιμότητας των υπηρεσιών του Δήμου έναντι </w:t>
      </w:r>
      <w:r w:rsidRPr="00200585">
        <w:t>πλημμυρικών φαινομένων</w:t>
      </w:r>
      <w:r w:rsidRPr="00B1126A">
        <w:t xml:space="preserve">, σύμφωνα με τις </w:t>
      </w:r>
      <w:r w:rsidRPr="00E11EE9">
        <w:t xml:space="preserve">κατευθυντήριες οδηγίες της ΓΓΠΠ </w:t>
      </w:r>
      <w:r w:rsidRPr="00A35D6A">
        <w:rPr>
          <w:color w:val="000000" w:themeColor="text1"/>
        </w:rPr>
        <w:t>(παράγραφος 8.2.1 του παρόντος).</w:t>
      </w:r>
    </w:p>
    <w:p w:rsidR="00A35D6A" w:rsidRDefault="00A35D6A" w:rsidP="00A35D6A">
      <w:pPr>
        <w:pStyle w:val="a9"/>
        <w:numPr>
          <w:ilvl w:val="0"/>
          <w:numId w:val="4"/>
        </w:numPr>
        <w:ind w:left="0"/>
      </w:pPr>
      <w:r w:rsidRPr="00F00D67">
        <w:rPr>
          <w:b/>
        </w:rPr>
        <w:t xml:space="preserve">Εντολή προς το </w:t>
      </w:r>
      <w:r>
        <w:rPr>
          <w:b/>
        </w:rPr>
        <w:t xml:space="preserve">Τμήμα Περιβάλλοντος, Πολιτικής Προστασίας, Καθαριότητας, Ανακύκλωσης και Συντήρησης Πρασίνου </w:t>
      </w:r>
      <w:r w:rsidRPr="00F00D67">
        <w:rPr>
          <w:b/>
        </w:rPr>
        <w:t>του Δήμου</w:t>
      </w:r>
      <w:r>
        <w:t xml:space="preserve"> για δράσεις ε</w:t>
      </w:r>
      <w:r w:rsidRPr="006B2339">
        <w:t>νημέρωση</w:t>
      </w:r>
      <w:r>
        <w:t>ς</w:t>
      </w:r>
      <w:r w:rsidRPr="006B2339">
        <w:t xml:space="preserve"> του κοινού </w:t>
      </w:r>
      <w:r w:rsidRPr="00CF31F5">
        <w:t xml:space="preserve">για τη λήψη μέτρων πρόληψης και αυτοπροστασίας από κινδύνους που προέρχονται από την εκδήλωση </w:t>
      </w:r>
      <w:r w:rsidRPr="00200585">
        <w:t>πλημμυρικών φαινομένων</w:t>
      </w:r>
      <w:r w:rsidRPr="00CF31F5">
        <w:t xml:space="preserve"> </w:t>
      </w:r>
      <w:r>
        <w:t>.</w:t>
      </w:r>
    </w:p>
    <w:p w:rsidR="00A35D6A" w:rsidRPr="006F059E" w:rsidRDefault="00A35D6A" w:rsidP="00A35D6A"/>
    <w:p w:rsidR="00A35D6A" w:rsidRPr="006F059E" w:rsidRDefault="00A35D6A" w:rsidP="00A35D6A">
      <w:pPr>
        <w:pStyle w:val="2"/>
      </w:pPr>
      <w:bookmarkStart w:id="150" w:name="_Toc49928773"/>
      <w:bookmarkStart w:id="151" w:name="_Toc55468508"/>
      <w:r w:rsidRPr="006F059E">
        <w:t>Προπαρασκευαστική σύγκληση Συντονιστικ</w:t>
      </w:r>
      <w:r>
        <w:t>ού Τοπικού</w:t>
      </w:r>
      <w:r w:rsidRPr="006F059E">
        <w:t xml:space="preserve"> Οργάν</w:t>
      </w:r>
      <w:r>
        <w:t>ου</w:t>
      </w:r>
      <w:r w:rsidRPr="006F059E">
        <w:t xml:space="preserve"> για την ετοιμότητα αντιμετώπισης κινδύνων από την εκδήλωση </w:t>
      </w:r>
      <w:r w:rsidRPr="00200585">
        <w:t>πλημμυρικών φαινομένων</w:t>
      </w:r>
      <w:bookmarkEnd w:id="150"/>
      <w:bookmarkEnd w:id="151"/>
    </w:p>
    <w:p w:rsidR="00A35D6A" w:rsidRPr="00D11F26" w:rsidRDefault="00A35D6A" w:rsidP="00A35D6A">
      <w:pPr>
        <w:pStyle w:val="ab"/>
        <w:numPr>
          <w:ilvl w:val="0"/>
          <w:numId w:val="3"/>
        </w:numPr>
        <w:tabs>
          <w:tab w:val="clear" w:pos="720"/>
        </w:tabs>
        <w:spacing w:after="0"/>
        <w:ind w:left="0" w:right="45" w:hanging="357"/>
      </w:pPr>
      <w:r>
        <w:rPr>
          <w:b/>
        </w:rPr>
        <w:t xml:space="preserve">Δίνει εντολή προς το Τμήμα Περιβάλλοντος, Πολιτικής Προστασίας, Καθαριότητας, Ανακύκλωσης και Συντήρησης Πρασίνου </w:t>
      </w:r>
      <w:r w:rsidRPr="00F00D67">
        <w:rPr>
          <w:b/>
        </w:rPr>
        <w:t>του Δήμου</w:t>
      </w:r>
      <w:r w:rsidRPr="007D38F2">
        <w:rPr>
          <w:b/>
        </w:rPr>
        <w:t xml:space="preserve"> για τη σύγκληση του Συντονιστικού</w:t>
      </w:r>
      <w:r>
        <w:rPr>
          <w:b/>
        </w:rPr>
        <w:t xml:space="preserve"> Τοπικού</w:t>
      </w:r>
      <w:r w:rsidRPr="007D38F2">
        <w:rPr>
          <w:b/>
        </w:rPr>
        <w:t xml:space="preserve"> </w:t>
      </w:r>
      <w:r>
        <w:rPr>
          <w:b/>
        </w:rPr>
        <w:t>Οργά</w:t>
      </w:r>
      <w:r w:rsidRPr="007D38F2">
        <w:rPr>
          <w:b/>
        </w:rPr>
        <w:t>νο</w:t>
      </w:r>
      <w:r>
        <w:rPr>
          <w:b/>
        </w:rPr>
        <w:t>υ</w:t>
      </w:r>
      <w:r w:rsidRPr="007D38F2">
        <w:rPr>
          <w:b/>
        </w:rPr>
        <w:t xml:space="preserve"> (ΣΤΟ)</w:t>
      </w:r>
      <w:r w:rsidRPr="00976208">
        <w:t xml:space="preserve"> στη φάση συνήθους ετοιμότητας</w:t>
      </w:r>
      <w:r>
        <w:t>.</w:t>
      </w:r>
      <w:r w:rsidRPr="00976208">
        <w:t xml:space="preserve"> </w:t>
      </w:r>
      <w:r w:rsidRPr="00D11F26">
        <w:t>Το Συντονιστικό Τοπικό Όργανο (ΣΤΟ) συγκαλείται σε ετήσια βάση ή αν υπάρξει ανάγκη (π.χ. τροποποίηση του παρόντος σχεδίου) και συχνότερα</w:t>
      </w:r>
    </w:p>
    <w:p w:rsidR="00A35D6A" w:rsidRDefault="00A35D6A" w:rsidP="00A35D6A">
      <w:pPr>
        <w:pStyle w:val="ab"/>
        <w:numPr>
          <w:ilvl w:val="0"/>
          <w:numId w:val="3"/>
        </w:numPr>
        <w:tabs>
          <w:tab w:val="clear" w:pos="720"/>
        </w:tabs>
        <w:spacing w:after="0"/>
        <w:ind w:left="0" w:right="45" w:hanging="357"/>
      </w:pPr>
      <w:r w:rsidRPr="00E817F6">
        <w:rPr>
          <w:b/>
        </w:rPr>
        <w:t>Προεδρεύει του Συντονιστικού Τοπικ</w:t>
      </w:r>
      <w:r>
        <w:rPr>
          <w:b/>
        </w:rPr>
        <w:t>ού</w:t>
      </w:r>
      <w:r w:rsidRPr="00E817F6">
        <w:rPr>
          <w:b/>
        </w:rPr>
        <w:t xml:space="preserve"> </w:t>
      </w:r>
      <w:r>
        <w:rPr>
          <w:b/>
        </w:rPr>
        <w:t>Ο</w:t>
      </w:r>
      <w:r w:rsidRPr="00E817F6">
        <w:rPr>
          <w:b/>
        </w:rPr>
        <w:t>ργ</w:t>
      </w:r>
      <w:r>
        <w:rPr>
          <w:b/>
        </w:rPr>
        <w:t>άνου</w:t>
      </w:r>
      <w:r w:rsidRPr="00E817F6">
        <w:rPr>
          <w:b/>
        </w:rPr>
        <w:t xml:space="preserve"> (ΣΤΟ)</w:t>
      </w:r>
      <w:r w:rsidRPr="00976208">
        <w:t xml:space="preserve"> στη φάση συνήθους ετοιμότητας για την επίλυση ζητημάτων συνεργασίας μεταξύ των </w:t>
      </w:r>
      <w:r>
        <w:t>εμπλεκόμενων</w:t>
      </w:r>
      <w:r w:rsidRPr="00976208">
        <w:t xml:space="preserve"> φορέων στην αντιμετώπιση εκτάκτων αναγκών λόγω </w:t>
      </w:r>
      <w:r w:rsidRPr="00200585">
        <w:t>πλημμυρικών φαινομένων</w:t>
      </w:r>
      <w:r w:rsidRPr="00976208">
        <w:t>, όπως επίσης και ζητημάτων που αφορούν τη συνεργασία με τις εθελοντικές οργανώσεις Πολιτικής Προστασίας</w:t>
      </w:r>
    </w:p>
    <w:p w:rsidR="00A35D6A" w:rsidRPr="0014250F" w:rsidRDefault="00A35D6A" w:rsidP="00A35D6A">
      <w:pPr>
        <w:pStyle w:val="ab"/>
        <w:numPr>
          <w:ilvl w:val="0"/>
          <w:numId w:val="3"/>
        </w:numPr>
        <w:tabs>
          <w:tab w:val="clear" w:pos="720"/>
        </w:tabs>
        <w:spacing w:after="0"/>
        <w:ind w:left="0" w:right="45" w:hanging="357"/>
      </w:pPr>
      <w:r w:rsidRPr="00227456">
        <w:rPr>
          <w:b/>
        </w:rPr>
        <w:t>Ιεραρχεί και δρομολογεί</w:t>
      </w:r>
      <w:r w:rsidRPr="006F059E">
        <w:t xml:space="preserve">, κατά το μέρος που </w:t>
      </w:r>
      <w:r w:rsidRPr="0014250F">
        <w:t xml:space="preserve">τον αφορά, τα μέτρα, έργα και δράσεις που προτάθηκαν στο ανωτέρω Συντονιστικό Τοπικό Όργανο και κυρίως σε ότι αφορά α)την συντήρηση και αποκατάσταση βλαβών στο οδικό δίκτυο εντός της επικράτειας του Δήμου </w:t>
      </w:r>
      <w:r w:rsidRPr="00B93012">
        <w:rPr>
          <w:shd w:val="clear" w:color="auto" w:fill="FFFFFF" w:themeFill="background1"/>
        </w:rPr>
        <w:t>Ευρώτα</w:t>
      </w:r>
      <w:r w:rsidRPr="0014250F">
        <w:t xml:space="preserve">, με έμφαση στο αγροτικό οδικό δίκτυο και β)την κατάσταση του δικτύου όμβριων υδάτων των οδών καθώς και των αντιπλημμυρικών έργων αρμοδιότητας του Δήμου </w:t>
      </w:r>
      <w:r w:rsidRPr="00B93012">
        <w:rPr>
          <w:shd w:val="clear" w:color="auto" w:fill="FFFFFF" w:themeFill="background1"/>
        </w:rPr>
        <w:t>Ευρώτα</w:t>
      </w:r>
      <w:r>
        <w:t>.</w:t>
      </w:r>
    </w:p>
    <w:p w:rsidR="00A35D6A" w:rsidRPr="006F059E" w:rsidRDefault="00A35D6A" w:rsidP="00A35D6A"/>
    <w:p w:rsidR="00A35D6A" w:rsidRPr="006F059E" w:rsidRDefault="00A35D6A" w:rsidP="00A35D6A">
      <w:pPr>
        <w:pStyle w:val="2"/>
      </w:pPr>
      <w:bookmarkStart w:id="152" w:name="_Toc49928774"/>
      <w:bookmarkStart w:id="153" w:name="_Toc55468509"/>
      <w:r w:rsidRPr="006F059E">
        <w:t xml:space="preserve">Δράσεις αυξημένης ετοιμότητας </w:t>
      </w:r>
      <w:r w:rsidRPr="003F14A8">
        <w:t xml:space="preserve">εν όψει επαπειλούμενου κινδύνου για την εκδήλωση </w:t>
      </w:r>
      <w:r w:rsidRPr="00200585">
        <w:t>πλημμυρικών φαινομένων</w:t>
      </w:r>
      <w:bookmarkEnd w:id="152"/>
      <w:bookmarkEnd w:id="153"/>
    </w:p>
    <w:p w:rsidR="00A35D6A" w:rsidRDefault="00A35D6A" w:rsidP="00A35D6A">
      <w:r>
        <w:t xml:space="preserve">Ο Δήμαρχος </w:t>
      </w:r>
      <w:r w:rsidRPr="00B93012">
        <w:rPr>
          <w:shd w:val="clear" w:color="auto" w:fill="FFFFFF" w:themeFill="background1"/>
        </w:rPr>
        <w:t>Ευρώτα</w:t>
      </w:r>
      <w:r>
        <w:t xml:space="preserve"> μετά από την ενημέρωσή του από τον Γενικό Γραμματέα Πολιτικής Προστασίας:</w:t>
      </w:r>
    </w:p>
    <w:p w:rsidR="00A35D6A" w:rsidRPr="00496572" w:rsidRDefault="00A35D6A" w:rsidP="00A35D6A">
      <w:pPr>
        <w:pStyle w:val="ab"/>
        <w:numPr>
          <w:ilvl w:val="0"/>
          <w:numId w:val="3"/>
        </w:numPr>
        <w:tabs>
          <w:tab w:val="clear" w:pos="720"/>
        </w:tabs>
        <w:spacing w:after="0"/>
        <w:ind w:left="0" w:right="45" w:hanging="357"/>
      </w:pPr>
      <w:r w:rsidRPr="00496572">
        <w:rPr>
          <w:b/>
        </w:rPr>
        <w:t xml:space="preserve">Δίνει εντολή προς το </w:t>
      </w:r>
      <w:r>
        <w:rPr>
          <w:b/>
        </w:rPr>
        <w:t xml:space="preserve">Τμήμα Περιβάλλοντος, Πολιτικής Προστασίας, Καθαριότητας, Ανακύκλωσης και Συντήρησης Πρασίνου </w:t>
      </w:r>
      <w:r w:rsidRPr="00F00D67">
        <w:rPr>
          <w:b/>
        </w:rPr>
        <w:t>του Δήμου</w:t>
      </w:r>
      <w:r w:rsidRPr="00496572">
        <w:rPr>
          <w:b/>
        </w:rPr>
        <w:t xml:space="preserve"> για τη σύγκληση του Συντονιστικού Τοπικού Οργάνου (ΣΤΟ)</w:t>
      </w:r>
      <w:r>
        <w:t xml:space="preserve"> </w:t>
      </w:r>
      <w:r w:rsidRPr="00FA45E3">
        <w:t>εφόσον</w:t>
      </w:r>
      <w:r>
        <w:t xml:space="preserve"> κρίνει ότι είναι απαραίτητο</w:t>
      </w:r>
    </w:p>
    <w:p w:rsidR="00A35D6A" w:rsidRDefault="00A35D6A" w:rsidP="00A35D6A">
      <w:pPr>
        <w:pStyle w:val="ab"/>
        <w:numPr>
          <w:ilvl w:val="0"/>
          <w:numId w:val="2"/>
        </w:numPr>
        <w:spacing w:after="0"/>
        <w:ind w:left="0" w:right="45"/>
      </w:pPr>
      <w:r w:rsidRPr="00627A33">
        <w:rPr>
          <w:b/>
        </w:rPr>
        <w:t>Συμμετ</w:t>
      </w:r>
      <w:r>
        <w:rPr>
          <w:b/>
        </w:rPr>
        <w:t>οχή</w:t>
      </w:r>
      <w:r w:rsidRPr="00627A33">
        <w:rPr>
          <w:b/>
        </w:rPr>
        <w:t xml:space="preserve"> στο Συντονιστικό Όργανο Πολιτικής Προστασίας της Περιφερειακής Ενότητας </w:t>
      </w:r>
      <w:r>
        <w:rPr>
          <w:b/>
          <w:shd w:val="clear" w:color="auto" w:fill="FFFFFF" w:themeFill="background1"/>
        </w:rPr>
        <w:t>Λακωνίας</w:t>
      </w:r>
      <w:r w:rsidRPr="00627A33">
        <w:t xml:space="preserve"> (ΣΟΠΠ), εφόσον προσκληθεί </w:t>
      </w:r>
    </w:p>
    <w:p w:rsidR="00A35D6A" w:rsidRPr="00297DB1" w:rsidRDefault="00A35D6A" w:rsidP="00A35D6A">
      <w:pPr>
        <w:pStyle w:val="ab"/>
        <w:numPr>
          <w:ilvl w:val="0"/>
          <w:numId w:val="2"/>
        </w:numPr>
        <w:spacing w:after="0"/>
        <w:ind w:left="0" w:right="45"/>
      </w:pPr>
      <w:r w:rsidRPr="00627A33">
        <w:rPr>
          <w:b/>
        </w:rPr>
        <w:t>Εντολή</w:t>
      </w:r>
      <w:r>
        <w:rPr>
          <w:b/>
        </w:rPr>
        <w:t xml:space="preserve"> για ε</w:t>
      </w:r>
      <w:r w:rsidRPr="006159B0">
        <w:rPr>
          <w:b/>
        </w:rPr>
        <w:t>τοιμότητα του προσωπικού</w:t>
      </w:r>
      <w:r w:rsidRPr="00360722">
        <w:rPr>
          <w:rFonts w:asciiTheme="minorHAnsi" w:hAnsiTheme="minorHAnsi" w:cstheme="minorHAnsi"/>
        </w:rPr>
        <w:t xml:space="preserve"> </w:t>
      </w:r>
      <w:r w:rsidRPr="006159B0">
        <w:rPr>
          <w:b/>
        </w:rPr>
        <w:t>και των μέσων</w:t>
      </w:r>
      <w:r w:rsidRPr="00360722">
        <w:rPr>
          <w:rFonts w:asciiTheme="minorHAnsi" w:hAnsiTheme="minorHAnsi" w:cstheme="minorHAnsi"/>
        </w:rPr>
        <w:t xml:space="preserve"> </w:t>
      </w:r>
      <w:r w:rsidRPr="00627A33">
        <w:t>του Δήμου</w:t>
      </w:r>
      <w:r w:rsidRPr="006C6E52">
        <w:rPr>
          <w:shd w:val="clear" w:color="auto" w:fill="FFFFFF" w:themeFill="background1"/>
        </w:rPr>
        <w:t xml:space="preserve"> </w:t>
      </w:r>
      <w:r w:rsidRPr="00B93012">
        <w:rPr>
          <w:shd w:val="clear" w:color="auto" w:fill="FFFFFF" w:themeFill="background1"/>
        </w:rPr>
        <w:t>Ευρώτα</w:t>
      </w:r>
      <w:r w:rsidRPr="00627A33">
        <w:t xml:space="preserve"> </w:t>
      </w:r>
      <w:r>
        <w:t xml:space="preserve"> </w:t>
      </w:r>
      <w:r w:rsidRPr="00360722">
        <w:rPr>
          <w:rFonts w:asciiTheme="minorHAnsi" w:hAnsiTheme="minorHAnsi" w:cstheme="minorHAnsi"/>
        </w:rPr>
        <w:t>για την άμεση αντιμετώπιση εκτάκτων αναγκών και την άμεση/βραχε</w:t>
      </w:r>
      <w:r>
        <w:rPr>
          <w:rFonts w:asciiTheme="minorHAnsi" w:hAnsiTheme="minorHAnsi" w:cstheme="minorHAnsi"/>
        </w:rPr>
        <w:t>ία</w:t>
      </w:r>
      <w:r w:rsidRPr="00360722">
        <w:rPr>
          <w:rFonts w:asciiTheme="minorHAnsi" w:hAnsiTheme="minorHAnsi" w:cstheme="minorHAnsi"/>
        </w:rPr>
        <w:t xml:space="preserve"> διαχείριση των συνεπειών από την εκδήλωση πλημμυρικών φαινομένων</w:t>
      </w:r>
    </w:p>
    <w:p w:rsidR="00A35D6A" w:rsidRDefault="00A35D6A" w:rsidP="00A35D6A">
      <w:pPr>
        <w:pStyle w:val="ab"/>
        <w:numPr>
          <w:ilvl w:val="0"/>
          <w:numId w:val="2"/>
        </w:numPr>
        <w:spacing w:after="0"/>
        <w:ind w:left="0" w:right="45"/>
        <w:rPr>
          <w:rFonts w:asciiTheme="minorHAnsi" w:hAnsiTheme="minorHAnsi" w:cstheme="minorHAnsi"/>
        </w:rPr>
      </w:pPr>
      <w:r w:rsidRPr="00297DB1">
        <w:rPr>
          <w:b/>
        </w:rPr>
        <w:t>Εντολή</w:t>
      </w:r>
      <w:r w:rsidRPr="00627A33">
        <w:t xml:space="preserve"> </w:t>
      </w:r>
      <w:r w:rsidRPr="00297DB1">
        <w:rPr>
          <w:b/>
        </w:rPr>
        <w:t xml:space="preserve">προς το </w:t>
      </w:r>
      <w:r>
        <w:rPr>
          <w:b/>
        </w:rPr>
        <w:t xml:space="preserve">Τμήμα Περιβάλλοντος, Πολιτικής Προστασίας, Καθαριότητας, Ανακύκλωσης και Συντήρησης Πρασίνου </w:t>
      </w:r>
      <w:r w:rsidRPr="00F00D67">
        <w:rPr>
          <w:b/>
        </w:rPr>
        <w:t>του Δήμου</w:t>
      </w:r>
      <w:r w:rsidRPr="00297DB1">
        <w:rPr>
          <w:b/>
        </w:rPr>
        <w:t xml:space="preserve"> για</w:t>
      </w:r>
      <w:r w:rsidRPr="00297DB1">
        <w:rPr>
          <w:rFonts w:asciiTheme="minorHAnsi" w:hAnsiTheme="minorHAnsi" w:cstheme="minorHAnsi"/>
        </w:rPr>
        <w:t xml:space="preserve"> </w:t>
      </w:r>
      <w:r>
        <w:rPr>
          <w:rFonts w:asciiTheme="minorHAnsi" w:hAnsiTheme="minorHAnsi" w:cstheme="minorHAnsi"/>
        </w:rPr>
        <w:t>ε</w:t>
      </w:r>
      <w:r w:rsidRPr="00360722">
        <w:rPr>
          <w:rFonts w:asciiTheme="minorHAnsi" w:hAnsiTheme="minorHAnsi" w:cstheme="minorHAnsi"/>
        </w:rPr>
        <w:t xml:space="preserve">νημέρωση του κοινού σε τοπικό επίπεδο, βάσει των οδηγιών αυτοπροστασίας και των δελτίων τύπου που εκδίδονται από τη Γενική Γραμματεία </w:t>
      </w:r>
      <w:r w:rsidRPr="00360722">
        <w:rPr>
          <w:rFonts w:asciiTheme="minorHAnsi" w:hAnsiTheme="minorHAnsi" w:cstheme="minorHAnsi"/>
        </w:rPr>
        <w:lastRenderedPageBreak/>
        <w:t>Πολιτικής Προστασίας, για την λήψη μέτρων αυτοπροστασίας από τους πολίτες</w:t>
      </w:r>
      <w:r w:rsidR="000A7184">
        <w:rPr>
          <w:rFonts w:asciiTheme="minorHAnsi" w:hAnsiTheme="minorHAnsi" w:cstheme="minorHAnsi"/>
        </w:rPr>
        <w:t xml:space="preserve"> και </w:t>
      </w:r>
      <w:r w:rsidRPr="00360722">
        <w:rPr>
          <w:rFonts w:asciiTheme="minorHAnsi" w:hAnsiTheme="minorHAnsi" w:cstheme="minorHAnsi"/>
        </w:rPr>
        <w:t>για την εκδήλωση έντονων καιρικών φαινομένων και πλημμυρών</w:t>
      </w:r>
      <w:r w:rsidR="000A7184">
        <w:rPr>
          <w:rFonts w:asciiTheme="minorHAnsi" w:hAnsiTheme="minorHAnsi" w:cstheme="minorHAnsi"/>
        </w:rPr>
        <w:t>, σε συνεργασία με το Γραφείο Δημάρχου (διαχείριση ιστοσελίδας Δήμου και μέσων κοινωνικής δικτύωσης) και τους Προέδρους των Κοινοτήτων</w:t>
      </w:r>
      <w:r w:rsidRPr="00360722">
        <w:rPr>
          <w:rFonts w:asciiTheme="minorHAnsi" w:hAnsiTheme="minorHAnsi" w:cstheme="minorHAnsi"/>
        </w:rPr>
        <w:t>.</w:t>
      </w:r>
    </w:p>
    <w:p w:rsidR="00A35D6A" w:rsidRPr="00731AE4" w:rsidRDefault="00A35D6A" w:rsidP="00A35D6A">
      <w:pPr>
        <w:pStyle w:val="ab"/>
        <w:numPr>
          <w:ilvl w:val="0"/>
          <w:numId w:val="2"/>
        </w:numPr>
        <w:spacing w:after="0"/>
        <w:ind w:left="0" w:right="45"/>
        <w:rPr>
          <w:color w:val="000000" w:themeColor="text1"/>
        </w:rPr>
      </w:pPr>
      <w:r w:rsidRPr="00731AE4">
        <w:rPr>
          <w:b/>
          <w:color w:val="000000" w:themeColor="text1"/>
        </w:rPr>
        <w:t>Εντολή</w:t>
      </w:r>
      <w:r w:rsidRPr="00731AE4">
        <w:rPr>
          <w:color w:val="000000" w:themeColor="text1"/>
        </w:rPr>
        <w:t xml:space="preserve"> </w:t>
      </w:r>
      <w:r w:rsidRPr="00731AE4">
        <w:rPr>
          <w:b/>
          <w:color w:val="000000" w:themeColor="text1"/>
        </w:rPr>
        <w:t xml:space="preserve">προς το Τμήμα Περιβάλλοντος, Πολιτικής Προστασίας, Καθαριότητας, Ανακύκλωσης και Συντήρησης Πρασίνου του Δήμου για </w:t>
      </w:r>
      <w:r w:rsidRPr="00731AE4">
        <w:rPr>
          <w:color w:val="000000" w:themeColor="text1"/>
        </w:rPr>
        <w:t>ενημέρωση σε τοπικό επίπεδο, των αγροτών, κτηνοτρόφων και μελισσοκόμων για την αναμενόμενη εκδήλωση έντονων καιρικών φαινομένων</w:t>
      </w:r>
      <w:r w:rsidR="000A7184">
        <w:rPr>
          <w:color w:val="000000" w:themeColor="text1"/>
        </w:rPr>
        <w:t xml:space="preserve">, </w:t>
      </w:r>
      <w:r w:rsidR="000A7184">
        <w:rPr>
          <w:rFonts w:asciiTheme="minorHAnsi" w:hAnsiTheme="minorHAnsi" w:cstheme="minorHAnsi"/>
        </w:rPr>
        <w:t>σε συνεργασία με το Γραφείο Δημάρχου (διαχείριση ιστοσελίδας Δήμου και μέσων κοινωνικής δικτύωσης) και τους Προέδρους των Κοινοτήτων</w:t>
      </w:r>
    </w:p>
    <w:p w:rsidR="00A35D6A" w:rsidRPr="00627A33" w:rsidRDefault="00A35D6A" w:rsidP="00A35D6A">
      <w:pPr>
        <w:pStyle w:val="ab"/>
        <w:numPr>
          <w:ilvl w:val="0"/>
          <w:numId w:val="2"/>
        </w:numPr>
        <w:spacing w:after="0"/>
        <w:ind w:left="0" w:right="45"/>
      </w:pPr>
      <w:r w:rsidRPr="00627A33">
        <w:rPr>
          <w:b/>
        </w:rPr>
        <w:t>Εντολή</w:t>
      </w:r>
      <w:r w:rsidRPr="00627A33">
        <w:t xml:space="preserve"> </w:t>
      </w:r>
      <w:r w:rsidRPr="00627A33">
        <w:rPr>
          <w:b/>
        </w:rPr>
        <w:t xml:space="preserve">προς το </w:t>
      </w:r>
      <w:r>
        <w:rPr>
          <w:b/>
        </w:rPr>
        <w:t xml:space="preserve">Τμήμα Περιβάλλοντος, Πολιτικής Προστασίας, Καθαριότητας, Ανακύκλωσης και Συντήρησης Πρασίνου </w:t>
      </w:r>
      <w:r w:rsidRPr="00F00D67">
        <w:rPr>
          <w:b/>
        </w:rPr>
        <w:t>του Δήμου</w:t>
      </w:r>
      <w:r w:rsidRPr="00627A33">
        <w:rPr>
          <w:b/>
        </w:rPr>
        <w:t xml:space="preserve"> για </w:t>
      </w:r>
      <w:r w:rsidRPr="00627A33">
        <w:t xml:space="preserve">έλεγχο της πορείας υλοποίησης των προπαρασκευαστικών δράσεων που προβλέπονται στο Σχέδιο Αντιμετώπισης Εκτάκτων Αναγκών και Άμεσης/Βραχείας Διαχείρισης Συνεπειών από την Εκδήλωση </w:t>
      </w:r>
      <w:r>
        <w:t>Π</w:t>
      </w:r>
      <w:r w:rsidRPr="00200585">
        <w:t xml:space="preserve">λημμυρικών </w:t>
      </w:r>
      <w:r>
        <w:t>Φ</w:t>
      </w:r>
      <w:r w:rsidRPr="00200585">
        <w:t>αινομένων</w:t>
      </w:r>
      <w:r w:rsidRPr="00627A33">
        <w:t xml:space="preserve"> του Δήμου </w:t>
      </w:r>
      <w:r>
        <w:t>Ευρώτα.</w:t>
      </w:r>
    </w:p>
    <w:p w:rsidR="00A35D6A" w:rsidRPr="006F059E" w:rsidRDefault="00A35D6A" w:rsidP="00A35D6A">
      <w:pPr>
        <w:pStyle w:val="ab"/>
        <w:spacing w:after="0"/>
        <w:ind w:left="0" w:right="45" w:firstLine="0"/>
      </w:pPr>
    </w:p>
    <w:p w:rsidR="00A35D6A" w:rsidRPr="006F059E" w:rsidRDefault="00A35D6A" w:rsidP="00A35D6A">
      <w:pPr>
        <w:pStyle w:val="2"/>
      </w:pPr>
      <w:bookmarkStart w:id="154" w:name="_Toc49928775"/>
      <w:bookmarkStart w:id="155" w:name="_Toc55468510"/>
      <w:r w:rsidRPr="006F059E">
        <w:t xml:space="preserve">Δράσεις </w:t>
      </w:r>
      <w:r>
        <w:t>για την</w:t>
      </w:r>
      <w:r w:rsidRPr="006F059E">
        <w:t xml:space="preserve"> αντιμετώπιση </w:t>
      </w:r>
      <w:r w:rsidRPr="003F14A8">
        <w:t xml:space="preserve">εκτάκτων αναγκών </w:t>
      </w:r>
      <w:r>
        <w:t>μετά την εκδήλωση</w:t>
      </w:r>
      <w:r w:rsidRPr="006F059E">
        <w:t xml:space="preserve"> </w:t>
      </w:r>
      <w:r w:rsidRPr="00200585">
        <w:t>πλημμυρικών φαινομένων</w:t>
      </w:r>
      <w:bookmarkEnd w:id="154"/>
      <w:bookmarkEnd w:id="155"/>
    </w:p>
    <w:p w:rsidR="00A35D6A" w:rsidRDefault="00A35D6A" w:rsidP="00A35D6A">
      <w:pPr>
        <w:pStyle w:val="ab"/>
        <w:numPr>
          <w:ilvl w:val="0"/>
          <w:numId w:val="9"/>
        </w:numPr>
        <w:ind w:right="45"/>
      </w:pPr>
      <w:r w:rsidRPr="005A0876">
        <w:rPr>
          <w:b/>
        </w:rPr>
        <w:t>Συντονισμός δράσεων και διάθεσης του απαραίτητου δυναμικού και μέσων</w:t>
      </w:r>
      <w:r>
        <w:t xml:space="preserve">, εντός των ορίων του Δήμου Ευρώτα, για την αντιμετώπιση εκτάκτων αναγκών και τη διαχείριση συνεπειών λόγω </w:t>
      </w:r>
      <w:r w:rsidRPr="00200585">
        <w:t>πλημμυρικών φαινομένων</w:t>
      </w:r>
      <w:r>
        <w:t>, σύμφωνα με το άρθρο 13 του Ν. 3013/2002</w:t>
      </w:r>
    </w:p>
    <w:p w:rsidR="00A35D6A" w:rsidRDefault="00A35D6A" w:rsidP="00A35D6A">
      <w:pPr>
        <w:pStyle w:val="ab"/>
        <w:numPr>
          <w:ilvl w:val="0"/>
          <w:numId w:val="9"/>
        </w:numPr>
        <w:ind w:right="45"/>
      </w:pPr>
      <w:r w:rsidRPr="00237A27">
        <w:rPr>
          <w:b/>
        </w:rPr>
        <w:t xml:space="preserve">Εντολή </w:t>
      </w:r>
      <w:r w:rsidRPr="001B4556">
        <w:rPr>
          <w:b/>
        </w:rPr>
        <w:t xml:space="preserve">προς το </w:t>
      </w:r>
      <w:r>
        <w:rPr>
          <w:b/>
        </w:rPr>
        <w:t xml:space="preserve">Τμήμα Περιβάλλοντος, Πολιτικής Προστασίας, Καθαριότητας, Ανακύκλωσης και Συντήρησης Πρασίνου </w:t>
      </w:r>
      <w:r w:rsidRPr="00F00D67">
        <w:rPr>
          <w:b/>
        </w:rPr>
        <w:t>του Δήμου</w:t>
      </w:r>
      <w:r w:rsidRPr="00297DB1">
        <w:rPr>
          <w:b/>
        </w:rPr>
        <w:t xml:space="preserve"> </w:t>
      </w:r>
      <w:r w:rsidRPr="00237A27">
        <w:rPr>
          <w:b/>
        </w:rPr>
        <w:t xml:space="preserve">για άμεση κινητοποίηση </w:t>
      </w:r>
      <w:r w:rsidRPr="00A227B6">
        <w:t xml:space="preserve">των υπαλλήλων </w:t>
      </w:r>
      <w:r>
        <w:t>του τμήματος,</w:t>
      </w:r>
      <w:r w:rsidRPr="00A227B6">
        <w:t xml:space="preserve"> </w:t>
      </w:r>
      <w:r>
        <w:t xml:space="preserve">για συλλογή περαιτέρω πληροφοριών σχετικά με τις επιπτώσεις </w:t>
      </w:r>
      <w:r w:rsidRPr="00200585">
        <w:t>από την εκδήλωση πλημμυρικών φαινομένων</w:t>
      </w:r>
    </w:p>
    <w:p w:rsidR="00A35D6A" w:rsidRPr="004A7CBC" w:rsidRDefault="00A35D6A" w:rsidP="00A35D6A">
      <w:pPr>
        <w:pStyle w:val="ab"/>
        <w:numPr>
          <w:ilvl w:val="0"/>
          <w:numId w:val="9"/>
        </w:numPr>
        <w:ind w:right="45"/>
        <w:rPr>
          <w:color w:val="000000" w:themeColor="text1"/>
        </w:rPr>
      </w:pPr>
      <w:r w:rsidRPr="004A7CBC">
        <w:rPr>
          <w:b/>
          <w:color w:val="000000" w:themeColor="text1"/>
        </w:rPr>
        <w:t>Εντολή προς τη Δ/νση Περιβάλλοντος, Υπηρεσίας Δόμησης και Τεχνικών Υπηρεσιών</w:t>
      </w:r>
      <w:r w:rsidRPr="004A7CBC">
        <w:rPr>
          <w:color w:val="000000" w:themeColor="text1"/>
        </w:rPr>
        <w:t xml:space="preserve"> για άμεσο έλεγχο των</w:t>
      </w:r>
      <w:r w:rsidRPr="004A7CBC">
        <w:rPr>
          <w:b/>
          <w:color w:val="000000" w:themeColor="text1"/>
        </w:rPr>
        <w:t xml:space="preserve"> </w:t>
      </w:r>
      <w:r w:rsidRPr="004A7CBC">
        <w:rPr>
          <w:color w:val="000000" w:themeColor="text1"/>
        </w:rPr>
        <w:t>υποδομών και τεχνικών έργων αρμοδιότητάς τους για τη διαπίστωση ζημιών που προκλήθηκαν από πλημμύρες ή άλλα επαγόμενα των πλημμυρών φαινόμενα (κατολισθήσεις, κλπ) και εκτίμηση του δυναμικού και των μέσων που απαιτούνται για την άμεση αποκατάσταση της λειτουργίας τους</w:t>
      </w:r>
    </w:p>
    <w:p w:rsidR="00A35D6A" w:rsidRPr="004A7CBC" w:rsidRDefault="00A35D6A" w:rsidP="00A35D6A">
      <w:pPr>
        <w:pStyle w:val="ab"/>
        <w:numPr>
          <w:ilvl w:val="0"/>
          <w:numId w:val="9"/>
        </w:numPr>
        <w:ind w:right="45"/>
        <w:rPr>
          <w:color w:val="000000" w:themeColor="text1"/>
        </w:rPr>
      </w:pPr>
      <w:r w:rsidRPr="004A7CBC">
        <w:rPr>
          <w:b/>
          <w:color w:val="000000" w:themeColor="text1"/>
        </w:rPr>
        <w:t>Εντολή προς τη Δ/νση Περιβάλλοντος, Υπηρεσίας Δόμησης και Τεχνικών Υπηρεσιών</w:t>
      </w:r>
      <w:r w:rsidRPr="004A7CBC">
        <w:rPr>
          <w:color w:val="000000" w:themeColor="text1"/>
        </w:rPr>
        <w:t xml:space="preserve"> για διάθεση </w:t>
      </w:r>
      <w:r w:rsidRPr="004A7CBC">
        <w:rPr>
          <w:b/>
          <w:color w:val="000000" w:themeColor="text1"/>
        </w:rPr>
        <w:t>προσωπικού και μέσων</w:t>
      </w:r>
      <w:r w:rsidRPr="004A7CBC">
        <w:rPr>
          <w:color w:val="000000" w:themeColor="text1"/>
        </w:rPr>
        <w:t xml:space="preserve"> που διαθέτουν (μηχανήματα έργων, κλπ.) για την αποκατάσταση βλαβών στο οδικό δικτύου αρμοδιότητας του Δήμου, για τη διευκόλυνση της κίνησης των οχημάτων των σωστικών συνεργείων προς και από την πληγείσα περιοχή, τις νοσοκομειακές μονάδες, κλπ.</w:t>
      </w:r>
    </w:p>
    <w:p w:rsidR="00A35D6A" w:rsidRDefault="00A35D6A" w:rsidP="00A35D6A">
      <w:pPr>
        <w:pStyle w:val="ab"/>
        <w:numPr>
          <w:ilvl w:val="0"/>
          <w:numId w:val="9"/>
        </w:numPr>
        <w:ind w:right="45"/>
      </w:pPr>
      <w:r>
        <w:rPr>
          <w:b/>
        </w:rPr>
        <w:t>Συντονισμός της</w:t>
      </w:r>
      <w:r w:rsidRPr="00E40829">
        <w:rPr>
          <w:b/>
        </w:rPr>
        <w:t xml:space="preserve"> άμεση</w:t>
      </w:r>
      <w:r>
        <w:rPr>
          <w:b/>
        </w:rPr>
        <w:t>ς</w:t>
      </w:r>
      <w:r w:rsidRPr="00E40829">
        <w:rPr>
          <w:b/>
        </w:rPr>
        <w:t xml:space="preserve"> υποστήριξη</w:t>
      </w:r>
      <w:r>
        <w:rPr>
          <w:b/>
        </w:rPr>
        <w:t>ς</w:t>
      </w:r>
      <w:r w:rsidRPr="00E40829">
        <w:rPr>
          <w:b/>
        </w:rPr>
        <w:t xml:space="preserve"> του έργου</w:t>
      </w:r>
      <w:r w:rsidRPr="003F14A8">
        <w:t xml:space="preserve"> των λοιπών επιχειρησιακά </w:t>
      </w:r>
      <w:r>
        <w:t>εμπλεκόμενων</w:t>
      </w:r>
      <w:r w:rsidRPr="003F14A8">
        <w:t xml:space="preserve"> φορέων (Π.Σ., ΕΛ.ΑΣ., κλπ) στο έργο διάσωσης και απεγκλωβισμού με μέσα που διαθέτει</w:t>
      </w:r>
      <w:r w:rsidRPr="00E40829">
        <w:t xml:space="preserve"> </w:t>
      </w:r>
      <w:r w:rsidRPr="006F059E">
        <w:t>ο Δήμος</w:t>
      </w:r>
      <w:r>
        <w:t xml:space="preserve"> Ευρώτα</w:t>
      </w:r>
    </w:p>
    <w:p w:rsidR="00A35D6A" w:rsidRDefault="00A35D6A" w:rsidP="00A35D6A">
      <w:pPr>
        <w:pStyle w:val="ab"/>
        <w:numPr>
          <w:ilvl w:val="0"/>
          <w:numId w:val="9"/>
        </w:numPr>
        <w:ind w:right="45"/>
      </w:pPr>
      <w:r w:rsidRPr="00163AB0">
        <w:rPr>
          <w:b/>
        </w:rPr>
        <w:t>Εντολή για συνδρομή προσωπικού και μέσων του Δήμου</w:t>
      </w:r>
      <w:r>
        <w:rPr>
          <w:b/>
        </w:rPr>
        <w:t xml:space="preserve"> </w:t>
      </w:r>
      <w:r>
        <w:t>Ευρώτα</w:t>
      </w:r>
      <w:r w:rsidRPr="00163AB0">
        <w:rPr>
          <w:b/>
        </w:rPr>
        <w:t xml:space="preserve"> σε όμορους Δήμους</w:t>
      </w:r>
      <w:r>
        <w:t xml:space="preserve"> μετά από σχετική συνεννόηση με τους αρμόδιους Δημάρχους.</w:t>
      </w:r>
    </w:p>
    <w:p w:rsidR="00A35D6A" w:rsidRDefault="00A35D6A" w:rsidP="00A35D6A">
      <w:pPr>
        <w:pStyle w:val="ab"/>
        <w:numPr>
          <w:ilvl w:val="0"/>
          <w:numId w:val="9"/>
        </w:numPr>
        <w:ind w:right="45"/>
      </w:pPr>
      <w:r w:rsidRPr="00163AB0">
        <w:rPr>
          <w:b/>
        </w:rPr>
        <w:t xml:space="preserve">Εντολή </w:t>
      </w:r>
      <w:r w:rsidRPr="001B4556">
        <w:rPr>
          <w:b/>
        </w:rPr>
        <w:t xml:space="preserve">προς το </w:t>
      </w:r>
      <w:r>
        <w:rPr>
          <w:b/>
        </w:rPr>
        <w:t xml:space="preserve">Τμήμα Περιβάλλοντος, Πολιτικής Προστασίας, Καθαριότητας, Ανακύκλωσης και Συντήρησης Πρασίνου </w:t>
      </w:r>
      <w:r w:rsidRPr="00F00D67">
        <w:rPr>
          <w:b/>
        </w:rPr>
        <w:t>του Δήμου</w:t>
      </w:r>
      <w:r w:rsidRPr="00297DB1">
        <w:rPr>
          <w:b/>
        </w:rPr>
        <w:t xml:space="preserve"> </w:t>
      </w:r>
      <w:r w:rsidRPr="00163AB0">
        <w:rPr>
          <w:b/>
        </w:rPr>
        <w:t>για</w:t>
      </w:r>
      <w:r>
        <w:rPr>
          <w:b/>
        </w:rPr>
        <w:t xml:space="preserve"> υποβολή αιτή</w:t>
      </w:r>
      <w:r w:rsidRPr="00163AB0">
        <w:rPr>
          <w:b/>
        </w:rPr>
        <w:t>μα</w:t>
      </w:r>
      <w:r>
        <w:rPr>
          <w:b/>
        </w:rPr>
        <w:t>τος</w:t>
      </w:r>
      <w:r w:rsidRPr="00163AB0">
        <w:rPr>
          <w:b/>
        </w:rPr>
        <w:t xml:space="preserve"> συνδρομής</w:t>
      </w:r>
      <w:r>
        <w:t xml:space="preserve"> με υλικά και μέσα προς ενίσχυση του έργου του Δήμου στην αντιμετώπιση εκτάκτων αναγκών και τη διαχείριση των </w:t>
      </w:r>
      <w:r>
        <w:lastRenderedPageBreak/>
        <w:t xml:space="preserve">συνεπειών από την εκδήλωση </w:t>
      </w:r>
      <w:r w:rsidRPr="00200585">
        <w:t>πλημμυρικών φαινομένων</w:t>
      </w:r>
      <w:r>
        <w:t>, από όμορους Δήμους, την οικεία  Περιφέρεια, Αποκεντρωμένη Διοίκηση ή το ΚΕΠΠ</w:t>
      </w:r>
    </w:p>
    <w:p w:rsidR="00A35D6A" w:rsidRDefault="00A35D6A" w:rsidP="00A35D6A">
      <w:pPr>
        <w:pStyle w:val="ab"/>
        <w:numPr>
          <w:ilvl w:val="0"/>
          <w:numId w:val="9"/>
        </w:numPr>
        <w:ind w:right="45"/>
      </w:pPr>
      <w:r w:rsidRPr="00163AB0">
        <w:rPr>
          <w:b/>
        </w:rPr>
        <w:t xml:space="preserve">Λήψη </w:t>
      </w:r>
      <w:r>
        <w:rPr>
          <w:b/>
        </w:rPr>
        <w:t xml:space="preserve">και εκτέλεση της </w:t>
      </w:r>
      <w:r w:rsidRPr="00163AB0">
        <w:rPr>
          <w:b/>
        </w:rPr>
        <w:t>απόφασης για την οργανωμένη</w:t>
      </w:r>
      <w:r>
        <w:rPr>
          <w:b/>
        </w:rPr>
        <w:t xml:space="preserve"> προληπτική</w:t>
      </w:r>
      <w:r w:rsidRPr="00163AB0">
        <w:rPr>
          <w:b/>
        </w:rPr>
        <w:t xml:space="preserve"> απομάκρυνση των πολιτών</w:t>
      </w:r>
      <w:r>
        <w:t xml:space="preserve">, για λόγους προστασίας της ζωής ή της υγείας τους από εξελισσόμενη ή από επικείμενη καταστροφή, στα πλαίσια εφαρμογής του άρθ. 18 του Ν 3613/2007 (ΦΕΚ 263 Α) </w:t>
      </w:r>
    </w:p>
    <w:p w:rsidR="00A35D6A" w:rsidRDefault="00A35D6A" w:rsidP="00A35D6A">
      <w:pPr>
        <w:pStyle w:val="ab"/>
        <w:numPr>
          <w:ilvl w:val="0"/>
          <w:numId w:val="9"/>
        </w:numPr>
        <w:ind w:right="45"/>
      </w:pPr>
      <w:r w:rsidRPr="00163AB0">
        <w:rPr>
          <w:b/>
        </w:rPr>
        <w:t xml:space="preserve">Εντολή </w:t>
      </w:r>
      <w:r w:rsidRPr="001B4556">
        <w:rPr>
          <w:b/>
        </w:rPr>
        <w:t xml:space="preserve">προς το </w:t>
      </w:r>
      <w:r>
        <w:rPr>
          <w:b/>
        </w:rPr>
        <w:t xml:space="preserve">Τμήμα Περιβάλλοντος, Πολιτικής Προστασίας, Καθαριότητας, Ανακύκλωσης και Συντήρησης Πρασίνου </w:t>
      </w:r>
      <w:r w:rsidRPr="00F00D67">
        <w:rPr>
          <w:b/>
        </w:rPr>
        <w:t>του Δήμου</w:t>
      </w:r>
      <w:r w:rsidRPr="00297DB1">
        <w:rPr>
          <w:b/>
        </w:rPr>
        <w:t xml:space="preserve"> </w:t>
      </w:r>
      <w:r w:rsidRPr="00E211E5">
        <w:t>για</w:t>
      </w:r>
      <w:r>
        <w:rPr>
          <w:b/>
        </w:rPr>
        <w:t xml:space="preserve"> </w:t>
      </w:r>
      <w:r w:rsidRPr="006F059E">
        <w:t>την ενεργοποίηση</w:t>
      </w:r>
      <w:r>
        <w:t>,</w:t>
      </w:r>
      <w:r w:rsidRPr="006F059E">
        <w:t xml:space="preserve"> εφόσον συντρέχουν λόγοι, των μνημονίων συνεργασίας με ιδιωτικούς φορείς για την εξασφάλιση επιπλέον πόρων στην αντιμετώπιση εκτάκτων αναγκών και τη διαχείριση των συνεπειών </w:t>
      </w:r>
      <w:r w:rsidRPr="00200585">
        <w:t>από την εκδήλωση πλημμυρικών φαινομένων</w:t>
      </w:r>
    </w:p>
    <w:p w:rsidR="00A35D6A" w:rsidRDefault="00A35D6A" w:rsidP="00A35D6A">
      <w:pPr>
        <w:pStyle w:val="ab"/>
        <w:numPr>
          <w:ilvl w:val="0"/>
          <w:numId w:val="9"/>
        </w:numPr>
        <w:ind w:right="45"/>
      </w:pPr>
      <w:r w:rsidRPr="009840A8">
        <w:rPr>
          <w:b/>
        </w:rPr>
        <w:t xml:space="preserve">Εντολή του Δημάρχου </w:t>
      </w:r>
      <w:r w:rsidRPr="001B4556">
        <w:rPr>
          <w:b/>
        </w:rPr>
        <w:t xml:space="preserve">προς το </w:t>
      </w:r>
      <w:r>
        <w:rPr>
          <w:b/>
        </w:rPr>
        <w:t xml:space="preserve">Τμήμα Περιβάλλοντος, Πολιτικής Προστασίας, Καθαριότητας, Ανακύκλωσης και Συντήρησης Πρασίνου </w:t>
      </w:r>
      <w:r w:rsidRPr="00F00D67">
        <w:rPr>
          <w:b/>
        </w:rPr>
        <w:t>του Δήμου</w:t>
      </w:r>
      <w:r w:rsidRPr="00297DB1">
        <w:rPr>
          <w:b/>
        </w:rPr>
        <w:t xml:space="preserve"> </w:t>
      </w:r>
      <w:r w:rsidRPr="009840A8">
        <w:rPr>
          <w:b/>
        </w:rPr>
        <w:t>για σύγκληση του ΣΤΟ</w:t>
      </w:r>
      <w:r>
        <w:t>, εφόσον κρίνεται αναγκαίο</w:t>
      </w:r>
    </w:p>
    <w:p w:rsidR="00A35D6A" w:rsidRDefault="00A35D6A" w:rsidP="00A35D6A">
      <w:pPr>
        <w:pStyle w:val="ab"/>
        <w:numPr>
          <w:ilvl w:val="0"/>
          <w:numId w:val="9"/>
        </w:numPr>
        <w:shd w:val="clear" w:color="auto" w:fill="FFFFFF" w:themeFill="background1"/>
        <w:spacing w:after="0"/>
        <w:ind w:left="-68" w:right="45" w:hanging="357"/>
      </w:pPr>
      <w:r w:rsidRPr="00B85741">
        <w:rPr>
          <w:b/>
        </w:rPr>
        <w:t>Ενημ</w:t>
      </w:r>
      <w:r>
        <w:rPr>
          <w:b/>
        </w:rPr>
        <w:t>έρωση</w:t>
      </w:r>
      <w:r w:rsidRPr="00B85741">
        <w:rPr>
          <w:b/>
        </w:rPr>
        <w:t xml:space="preserve"> τ</w:t>
      </w:r>
      <w:r>
        <w:rPr>
          <w:b/>
        </w:rPr>
        <w:t>ου</w:t>
      </w:r>
      <w:r w:rsidRPr="00B85741">
        <w:rPr>
          <w:b/>
        </w:rPr>
        <w:t xml:space="preserve"> Περιφερειάρχη</w:t>
      </w:r>
      <w:r>
        <w:t xml:space="preserve"> Πελοποννήσου και του </w:t>
      </w:r>
      <w:r>
        <w:rPr>
          <w:b/>
        </w:rPr>
        <w:t>Συντονιστή</w:t>
      </w:r>
      <w:r w:rsidRPr="00B85741">
        <w:rPr>
          <w:b/>
        </w:rPr>
        <w:t xml:space="preserve"> Αποκεντρωμένης Διοίκησης</w:t>
      </w:r>
      <w:r>
        <w:t xml:space="preserve">  </w:t>
      </w:r>
      <w:r>
        <w:rPr>
          <w:shd w:val="clear" w:color="auto" w:fill="FFFFFF" w:themeFill="background1"/>
        </w:rPr>
        <w:t xml:space="preserve">Πελοποννήσου, Δυτικής Ελλάδας και Ιονίου </w:t>
      </w:r>
      <w:r>
        <w:t>για την τρέχουσα κατάσταση</w:t>
      </w:r>
    </w:p>
    <w:p w:rsidR="00A35D6A" w:rsidRDefault="00A35D6A" w:rsidP="00A35D6A">
      <w:pPr>
        <w:pStyle w:val="ab"/>
        <w:numPr>
          <w:ilvl w:val="0"/>
          <w:numId w:val="9"/>
        </w:numPr>
        <w:spacing w:after="0"/>
        <w:ind w:left="-68" w:right="45" w:hanging="357"/>
      </w:pPr>
      <w:r>
        <w:rPr>
          <w:b/>
        </w:rPr>
        <w:t>Αίτημα στον</w:t>
      </w:r>
      <w:r w:rsidRPr="00B85741">
        <w:rPr>
          <w:b/>
        </w:rPr>
        <w:t xml:space="preserve"> Περιφερειάρχη</w:t>
      </w:r>
      <w:r>
        <w:t xml:space="preserve"> Πελοποννήσου για την κήρυξη της περιοχής που πλήττεται σε κατάσταση έκτακτης ανάγκης, εφόσον συντρέχουν λόγοι.</w:t>
      </w:r>
    </w:p>
    <w:p w:rsidR="00A35D6A" w:rsidRPr="006159B0" w:rsidRDefault="00A35D6A" w:rsidP="00A35D6A">
      <w:pPr>
        <w:pStyle w:val="ab"/>
        <w:numPr>
          <w:ilvl w:val="0"/>
          <w:numId w:val="9"/>
        </w:numPr>
        <w:spacing w:after="0"/>
        <w:ind w:left="-68" w:right="45" w:hanging="357"/>
      </w:pPr>
      <w:r w:rsidRPr="006159B0">
        <w:rPr>
          <w:b/>
        </w:rPr>
        <w:t>Ενημέρωση της εταιρίας «Κτιριακές Υποδομές Α.Ε»,</w:t>
      </w:r>
      <w:r w:rsidRPr="006159B0">
        <w:t xml:space="preserve"> ώστε να διενεργήσουν έλεγχο των Σχολικών Μονάδων, ε</w:t>
      </w:r>
      <w:r w:rsidRPr="006159B0">
        <w:rPr>
          <w:b/>
        </w:rPr>
        <w:t xml:space="preserve">φόσον μετά τον άμεσο οπτικό έλεγχο των Σχολικών Μονάδων </w:t>
      </w:r>
      <w:r w:rsidRPr="006159B0">
        <w:t xml:space="preserve">από τους υπαλλήλους του Δήμου, που διαθέτουν τα κατάλληλα επαγγελματικά προσόντα </w:t>
      </w:r>
      <w:r w:rsidRPr="006159B0">
        <w:rPr>
          <w:b/>
        </w:rPr>
        <w:t xml:space="preserve">(Παράρτημα Β), </w:t>
      </w:r>
      <w:r>
        <w:t>προκύψει η σχετική ανάγκη</w:t>
      </w:r>
    </w:p>
    <w:p w:rsidR="00A35D6A" w:rsidRPr="003F14A8" w:rsidRDefault="00A35D6A" w:rsidP="00A35D6A">
      <w:pPr>
        <w:pStyle w:val="ab"/>
        <w:numPr>
          <w:ilvl w:val="0"/>
          <w:numId w:val="9"/>
        </w:numPr>
        <w:shd w:val="clear" w:color="auto" w:fill="FFFFFF" w:themeFill="background1"/>
        <w:spacing w:after="0"/>
        <w:ind w:left="-68" w:right="45" w:hanging="357"/>
      </w:pPr>
      <w:r>
        <w:rPr>
          <w:b/>
        </w:rPr>
        <w:t>Έκδοση</w:t>
      </w:r>
      <w:r w:rsidRPr="00E40829">
        <w:rPr>
          <w:b/>
        </w:rPr>
        <w:t xml:space="preserve"> απόφαση</w:t>
      </w:r>
      <w:r>
        <w:rPr>
          <w:b/>
        </w:rPr>
        <w:t>ς</w:t>
      </w:r>
      <w:r w:rsidRPr="00E40829">
        <w:rPr>
          <w:b/>
        </w:rPr>
        <w:t xml:space="preserve"> διακοπής μαθημάτων</w:t>
      </w:r>
      <w:r w:rsidRPr="003F14A8">
        <w:t xml:space="preserve">, λόγω έκτακτων συνθηκών εντός των διοικητικών ορίων του </w:t>
      </w:r>
      <w:r w:rsidRPr="006F059E">
        <w:t>Δήμου</w:t>
      </w:r>
      <w:r>
        <w:t xml:space="preserve"> </w:t>
      </w:r>
      <w:r>
        <w:rPr>
          <w:shd w:val="clear" w:color="auto" w:fill="FFFFFF" w:themeFill="background1"/>
        </w:rPr>
        <w:t>Ε</w:t>
      </w:r>
      <w:r w:rsidRPr="006A7AA4">
        <w:rPr>
          <w:shd w:val="clear" w:color="auto" w:fill="FFFFFF" w:themeFill="background1"/>
        </w:rPr>
        <w:t xml:space="preserve">υρώτα </w:t>
      </w:r>
      <w:r w:rsidRPr="003F14A8">
        <w:t>σε συνεργασία με την Περιφερειακή Διεύθυνση Πρωτοβάθμιας και Δευτεροβάθμιας Εκπαίδευσης και τον Περιφερειάρχη</w:t>
      </w:r>
      <w:r>
        <w:t xml:space="preserve"> </w:t>
      </w:r>
      <w:r>
        <w:rPr>
          <w:shd w:val="clear" w:color="auto" w:fill="FFFFFF" w:themeFill="background1"/>
        </w:rPr>
        <w:t>Πελοποννήσου</w:t>
      </w:r>
      <w:r w:rsidRPr="006A7AA4">
        <w:rPr>
          <w:shd w:val="clear" w:color="auto" w:fill="FFFFFF" w:themeFill="background1"/>
        </w:rPr>
        <w:t>,</w:t>
      </w:r>
      <w:r w:rsidRPr="003F14A8">
        <w:t xml:space="preserve"> αν κρίνεται απαραίτητο (αρθ. 94 παρ. 4.27 του Ν.3852/2010)</w:t>
      </w:r>
    </w:p>
    <w:p w:rsidR="00A35D6A" w:rsidRDefault="00A35D6A" w:rsidP="00A35D6A">
      <w:pPr>
        <w:pStyle w:val="ab"/>
        <w:numPr>
          <w:ilvl w:val="0"/>
          <w:numId w:val="9"/>
        </w:numPr>
        <w:spacing w:after="0"/>
        <w:ind w:left="-68" w:right="45" w:hanging="357"/>
      </w:pPr>
      <w:r>
        <w:rPr>
          <w:b/>
        </w:rPr>
        <w:t>Ά</w:t>
      </w:r>
      <w:r w:rsidRPr="00F214D6">
        <w:rPr>
          <w:b/>
        </w:rPr>
        <w:t>μεση επικοινωνία με τον Αντιπεριφερειάρχη της Π.Ε</w:t>
      </w:r>
      <w:r w:rsidRPr="006A7AA4">
        <w:rPr>
          <w:b/>
          <w:shd w:val="clear" w:color="auto" w:fill="FFFFFF" w:themeFill="background1"/>
        </w:rPr>
        <w:t xml:space="preserve">. </w:t>
      </w:r>
      <w:r>
        <w:rPr>
          <w:b/>
          <w:shd w:val="clear" w:color="auto" w:fill="FFFFFF" w:themeFill="background1"/>
        </w:rPr>
        <w:t>Λακωνίας</w:t>
      </w:r>
      <w:r>
        <w:t xml:space="preserve">, στις περιπτώσεις που ο Αντιπεριφερειάρχης συντονίζει και εποπτεύει τη διάθεση προσωπικού και μέσων των αρμόδιων υπηρεσιών της Περιφέρειας, οι οποίες λειτουργούν στα όρια της Περιφερειακής τους Ενότητας για την αντιμετώπιση εκτάκτων αναγκών και τη διαχείριση των συνεπειών από την εκδήλωση </w:t>
      </w:r>
      <w:r w:rsidRPr="00200585">
        <w:t>πλημμυρικών φαινομένων</w:t>
      </w:r>
    </w:p>
    <w:p w:rsidR="00A35D6A" w:rsidRDefault="00A35D6A" w:rsidP="00A35D6A">
      <w:pPr>
        <w:pStyle w:val="ab"/>
        <w:numPr>
          <w:ilvl w:val="0"/>
          <w:numId w:val="9"/>
        </w:numPr>
        <w:spacing w:after="0"/>
        <w:ind w:left="-68" w:right="45" w:hanging="357"/>
      </w:pPr>
      <w:r w:rsidRPr="00F214D6">
        <w:rPr>
          <w:b/>
        </w:rPr>
        <w:t xml:space="preserve">Εντολή </w:t>
      </w:r>
      <w:r w:rsidRPr="001B4556">
        <w:rPr>
          <w:b/>
        </w:rPr>
        <w:t xml:space="preserve">προς το </w:t>
      </w:r>
      <w:r>
        <w:rPr>
          <w:b/>
        </w:rPr>
        <w:t xml:space="preserve">Τμήμα Περιβάλλοντος, Πολιτικής Προστασίας, Καθαριότητας, Ανακύκλωσης και Συντήρησης Πρασίνου </w:t>
      </w:r>
      <w:r w:rsidRPr="001B4556">
        <w:rPr>
          <w:b/>
        </w:rPr>
        <w:t xml:space="preserve">του Δήμου </w:t>
      </w:r>
      <w:r w:rsidRPr="00F214D6">
        <w:rPr>
          <w:b/>
        </w:rPr>
        <w:t>για παραμονή, μερική αποκλιμάκωση ή ολική αποκλιμάκωση των πόρων</w:t>
      </w:r>
      <w:r>
        <w:t xml:space="preserve"> που έχουν διατεθεί </w:t>
      </w:r>
    </w:p>
    <w:p w:rsidR="00A35D6A" w:rsidRPr="006F059E" w:rsidRDefault="00A35D6A" w:rsidP="00A35D6A">
      <w:pPr>
        <w:pStyle w:val="a9"/>
        <w:numPr>
          <w:ilvl w:val="0"/>
          <w:numId w:val="9"/>
        </w:numPr>
        <w:spacing w:after="0"/>
        <w:ind w:left="-68" w:hanging="357"/>
      </w:pPr>
      <w:r w:rsidRPr="00163AB0">
        <w:rPr>
          <w:b/>
        </w:rPr>
        <w:t xml:space="preserve">Εντολή </w:t>
      </w:r>
      <w:r>
        <w:rPr>
          <w:b/>
        </w:rPr>
        <w:t xml:space="preserve">προς το Τμήμα Περιβάλλοντος, Πολιτικής Προστασίας, Καθαριότητας, Ανακύκλωσης και Συντήρησης Πρασίνου </w:t>
      </w:r>
      <w:r w:rsidRPr="001B4556">
        <w:rPr>
          <w:b/>
        </w:rPr>
        <w:t xml:space="preserve">του Δήμου </w:t>
      </w:r>
      <w:r w:rsidRPr="00C1170C">
        <w:t>για</w:t>
      </w:r>
      <w:r>
        <w:rPr>
          <w:b/>
        </w:rPr>
        <w:t xml:space="preserve"> </w:t>
      </w:r>
      <w:r w:rsidRPr="006F059E">
        <w:t>την ενεργοποίηση εθελοντικών οργανώσεων πολιτικής προστασίας που δραστηριοποιούνται στο Δήμο</w:t>
      </w:r>
      <w:r>
        <w:t xml:space="preserve"> </w:t>
      </w:r>
      <w:r>
        <w:rPr>
          <w:shd w:val="clear" w:color="auto" w:fill="FFFFFF" w:themeFill="background1"/>
        </w:rPr>
        <w:t>Ε</w:t>
      </w:r>
      <w:r w:rsidRPr="006A7AA4">
        <w:rPr>
          <w:shd w:val="clear" w:color="auto" w:fill="FFFFFF" w:themeFill="background1"/>
        </w:rPr>
        <w:t>υρώτα</w:t>
      </w:r>
      <w:r w:rsidRPr="006F059E">
        <w:t xml:space="preserve"> για υποστηρικτικές δράσεις στο έργο του </w:t>
      </w:r>
    </w:p>
    <w:p w:rsidR="00A35D6A" w:rsidRPr="009B72C2" w:rsidRDefault="00A35D6A" w:rsidP="00A35D6A">
      <w:pPr>
        <w:pStyle w:val="a9"/>
        <w:numPr>
          <w:ilvl w:val="0"/>
          <w:numId w:val="9"/>
        </w:numPr>
        <w:spacing w:after="0"/>
        <w:ind w:left="-68" w:hanging="357"/>
      </w:pPr>
      <w:r w:rsidRPr="00EE487A">
        <w:rPr>
          <w:b/>
        </w:rPr>
        <w:t>Ενημέρωση κοινού για δράσεις πολιτικής προστασίας</w:t>
      </w:r>
      <w:r w:rsidRPr="00EE487A">
        <w:t xml:space="preserve"> που δρομολογούνται από το Δήμο </w:t>
      </w:r>
      <w:r>
        <w:rPr>
          <w:shd w:val="clear" w:color="auto" w:fill="FFFFFF" w:themeFill="background1"/>
        </w:rPr>
        <w:t>Ε</w:t>
      </w:r>
      <w:r w:rsidRPr="006A7AA4">
        <w:rPr>
          <w:shd w:val="clear" w:color="auto" w:fill="FFFFFF" w:themeFill="background1"/>
        </w:rPr>
        <w:t>υρώτα</w:t>
      </w:r>
      <w:r w:rsidRPr="00EE487A">
        <w:t xml:space="preserve"> για την αντιμετώπιση εκτάκτων αναγκών και την άμεση/βραχεία διαχείριση </w:t>
      </w:r>
      <w:r w:rsidRPr="009B72C2">
        <w:t xml:space="preserve">των συνεπειών από την εκδήλωση </w:t>
      </w:r>
      <w:r w:rsidRPr="00200585">
        <w:t>πλημμυρικών φαινομένων</w:t>
      </w:r>
      <w:r w:rsidRPr="009B72C2">
        <w:t>, καθώς και για τη λήψη μέτρων αυτοπροστασίας.</w:t>
      </w:r>
    </w:p>
    <w:p w:rsidR="00A35D6A" w:rsidRPr="002A0031" w:rsidRDefault="00A35D6A" w:rsidP="00A35D6A">
      <w:pPr>
        <w:pStyle w:val="a9"/>
        <w:numPr>
          <w:ilvl w:val="0"/>
          <w:numId w:val="9"/>
        </w:numPr>
        <w:shd w:val="clear" w:color="auto" w:fill="FFFFFF" w:themeFill="background1"/>
        <w:spacing w:after="0"/>
        <w:ind w:left="-68" w:hanging="357"/>
      </w:pPr>
      <w:r>
        <w:rPr>
          <w:b/>
        </w:rPr>
        <w:t xml:space="preserve">Εντολή προς την Διεύθυνση Διοικητικών και Οικονομικών Υπηρεσιών </w:t>
      </w:r>
      <w:r w:rsidRPr="009B72C2">
        <w:rPr>
          <w:b/>
        </w:rPr>
        <w:t>του Δήμου</w:t>
      </w:r>
      <w:r>
        <w:rPr>
          <w:b/>
        </w:rPr>
        <w:t xml:space="preserve"> </w:t>
      </w:r>
      <w:r w:rsidRPr="006F1EC2">
        <w:rPr>
          <w:b/>
          <w:shd w:val="clear" w:color="auto" w:fill="FFFFFF" w:themeFill="background1"/>
        </w:rPr>
        <w:t>Ευρώτα</w:t>
      </w:r>
      <w:r w:rsidRPr="009B72C2">
        <w:t xml:space="preserve">, για τη δρομολόγηση δράσεων που αφορούν </w:t>
      </w:r>
      <w:r w:rsidRPr="009B72C2">
        <w:rPr>
          <w:b/>
        </w:rPr>
        <w:t>τη δημιουργία και</w:t>
      </w:r>
      <w:r w:rsidRPr="009B72C2">
        <w:t xml:space="preserve"> </w:t>
      </w:r>
      <w:r w:rsidRPr="009B72C2">
        <w:rPr>
          <w:b/>
        </w:rPr>
        <w:t xml:space="preserve">λειτουργία τηλεφωνικού κέντρου, </w:t>
      </w:r>
      <w:r w:rsidRPr="009B72C2">
        <w:t xml:space="preserve">σε </w:t>
      </w:r>
      <w:r w:rsidRPr="009B72C2">
        <w:lastRenderedPageBreak/>
        <w:t>συνεργασία με τις αρμόδιες εμπλεκόμενες υπηρεσίες του Δήμου. Το τηλεφωνικό Κέντρο θα καταγράφει προβλήματα που έχουν δημιουργηθεί από την εκδήλωση τ</w:t>
      </w:r>
      <w:r>
        <w:t>ων</w:t>
      </w:r>
      <w:r w:rsidRPr="009B72C2">
        <w:t xml:space="preserve"> </w:t>
      </w:r>
      <w:r w:rsidRPr="00200585">
        <w:t>πλημμυρικών φαινομένων</w:t>
      </w:r>
      <w:r w:rsidRPr="009B72C2">
        <w:t xml:space="preserve"> (</w:t>
      </w:r>
      <w:r w:rsidRPr="00200585">
        <w:t>άρση εμποδίων πρόσβασης</w:t>
      </w:r>
      <w:r>
        <w:t xml:space="preserve"> σε ιδιοκτησίες</w:t>
      </w:r>
      <w:r w:rsidRPr="009B72C2">
        <w:t>, κατολισθήσεις, διακοπή υδροδότησης κλπ) και θα τα προωθεί στις αρμόδιες υπηρεσίες του Δήμου. Επίσης το τηλεφωνικό κέντρο θα καταγράφει αιτήματα πολιτών για άμεση προσωρινή διαμονή καθώς και</w:t>
      </w:r>
      <w:r>
        <w:t>,</w:t>
      </w:r>
      <w:r w:rsidRPr="009B72C2">
        <w:t xml:space="preserve"> εάν κριθεί απαραίτητο και </w:t>
      </w:r>
      <w:r w:rsidRPr="00197B2F">
        <w:rPr>
          <w:b/>
        </w:rPr>
        <w:t>κατόπιν συνεννόησης του Δημάρχου με τη Γενική Διεύθυνση Αποκατάστασης Επιπτώσεων Φυσικών Καταστροφών (Γ.Δ.Α.Ε.Φ.Κ.)</w:t>
      </w:r>
      <w:r w:rsidRPr="009B72C2">
        <w:t xml:space="preserve"> της Γενικής Γραμματείας Υποδομών, θα καταγράφει </w:t>
      </w:r>
      <w:r>
        <w:t>στον πίνακα Α του Παραρτήματος Ι, τα αιτήματα</w:t>
      </w:r>
      <w:r w:rsidRPr="009B72C2">
        <w:t xml:space="preserve"> των πολιτών που επιθυμούν έλεγχο </w:t>
      </w:r>
      <w:r>
        <w:t>κτιρίων</w:t>
      </w:r>
      <w:r w:rsidRPr="009B72C2">
        <w:t xml:space="preserve"> από κλιμάκιο της Γ.Δ.Α.Ε.Φ</w:t>
      </w:r>
      <w:r w:rsidRPr="002D6BE5">
        <w:t xml:space="preserve">.Κ. </w:t>
      </w:r>
      <w:r w:rsidRPr="00C87F60">
        <w:rPr>
          <w:b/>
          <w:color w:val="000000" w:themeColor="text1"/>
        </w:rPr>
        <w:t xml:space="preserve">(Σχεδιάγραμμα 1, σελ. </w:t>
      </w:r>
      <w:r w:rsidR="00C87F60" w:rsidRPr="00C87F60">
        <w:rPr>
          <w:b/>
          <w:color w:val="000000" w:themeColor="text1"/>
        </w:rPr>
        <w:t>5</w:t>
      </w:r>
      <w:r w:rsidR="00403D65">
        <w:rPr>
          <w:b/>
          <w:color w:val="000000" w:themeColor="text1"/>
        </w:rPr>
        <w:t>3</w:t>
      </w:r>
      <w:r w:rsidRPr="00C87F60">
        <w:rPr>
          <w:b/>
          <w:color w:val="000000" w:themeColor="text1"/>
        </w:rPr>
        <w:t>).</w:t>
      </w:r>
    </w:p>
    <w:p w:rsidR="002A0031" w:rsidRPr="009B72C2" w:rsidRDefault="002A0031" w:rsidP="00A35D6A">
      <w:pPr>
        <w:pStyle w:val="a9"/>
        <w:numPr>
          <w:ilvl w:val="0"/>
          <w:numId w:val="9"/>
        </w:numPr>
        <w:shd w:val="clear" w:color="auto" w:fill="FFFFFF" w:themeFill="background1"/>
        <w:spacing w:after="0"/>
        <w:ind w:left="-68" w:hanging="357"/>
      </w:pPr>
      <w:r w:rsidRPr="00837EB8">
        <w:rPr>
          <w:b/>
          <w:color w:val="000000" w:themeColor="text1"/>
        </w:rPr>
        <w:t>Συγκεντρώνει μέσω της Διεύθυνσης Περιβάλλοντος</w:t>
      </w:r>
      <w:r>
        <w:rPr>
          <w:b/>
          <w:color w:val="000000" w:themeColor="text1"/>
        </w:rPr>
        <w:t xml:space="preserve">, </w:t>
      </w:r>
      <w:r w:rsidRPr="00837EB8">
        <w:rPr>
          <w:b/>
          <w:color w:val="000000" w:themeColor="text1"/>
        </w:rPr>
        <w:t>Υπηρεσίας Δόμησης και Τεχνικών Υπηρεσιών τα αιτήματα των οργανικών μονάδων του Δήμου, που αιτούνται την ενεργοποίηση μνημονίων συνεργασίας</w:t>
      </w:r>
      <w:r w:rsidRPr="00837EB8">
        <w:rPr>
          <w:color w:val="000000" w:themeColor="text1"/>
        </w:rPr>
        <w:t xml:space="preserve"> με ιδιωτικούς φορείς για την εξασφάλιση επιπλέον πόρων στην αντιμετώπιση εκτάκτων αναγκών, συμφώνα με τα αναφερόμενα στο </w:t>
      </w:r>
      <w:r w:rsidRPr="00837EB8">
        <w:rPr>
          <w:b/>
          <w:color w:val="000000" w:themeColor="text1"/>
        </w:rPr>
        <w:t>Παράρτημα Ε</w:t>
      </w:r>
      <w:r w:rsidRPr="00837EB8">
        <w:rPr>
          <w:color w:val="000000" w:themeColor="text1"/>
        </w:rPr>
        <w:t>. Κατόπιν φροντίζει να μην εκτελούνται με απευθείας ανάθεση, εργασίες που αφορούν το ίδιο αντικείμενο,</w:t>
      </w:r>
      <w:r w:rsidRPr="00837EB8">
        <w:rPr>
          <w:b/>
          <w:color w:val="000000" w:themeColor="text1"/>
        </w:rPr>
        <w:t xml:space="preserve"> </w:t>
      </w:r>
      <w:r w:rsidRPr="00837EB8">
        <w:rPr>
          <w:color w:val="000000" w:themeColor="text1"/>
        </w:rPr>
        <w:t>ώστε να μην θεωρείται ότι υπάρχει κατάτμηση έργου</w:t>
      </w:r>
    </w:p>
    <w:p w:rsidR="00A35D6A" w:rsidRDefault="00A35D6A" w:rsidP="00A35D6A">
      <w:pPr>
        <w:pStyle w:val="a9"/>
      </w:pPr>
    </w:p>
    <w:p w:rsidR="00A35D6A" w:rsidRPr="006F059E" w:rsidRDefault="00A35D6A" w:rsidP="00A35D6A">
      <w:pPr>
        <w:pStyle w:val="2"/>
      </w:pPr>
      <w:bookmarkStart w:id="156" w:name="_Toc49928776"/>
      <w:bookmarkStart w:id="157" w:name="_Toc55468511"/>
      <w:r w:rsidRPr="006F059E">
        <w:t xml:space="preserve">Δράσεις </w:t>
      </w:r>
      <w:r>
        <w:t>για την</w:t>
      </w:r>
      <w:r w:rsidRPr="006F059E">
        <w:t xml:space="preserve"> άμεση/βραχεία διαχείριση συνεπειών</w:t>
      </w:r>
      <w:bookmarkEnd w:id="156"/>
      <w:bookmarkEnd w:id="157"/>
    </w:p>
    <w:p w:rsidR="00A35D6A" w:rsidRPr="00131B21" w:rsidRDefault="00A35D6A" w:rsidP="00A35D6A">
      <w:pPr>
        <w:pStyle w:val="ab"/>
        <w:numPr>
          <w:ilvl w:val="0"/>
          <w:numId w:val="9"/>
        </w:numPr>
        <w:spacing w:after="0"/>
        <w:ind w:left="-68" w:right="45" w:hanging="357"/>
        <w:rPr>
          <w:b/>
        </w:rPr>
      </w:pPr>
      <w:r w:rsidRPr="00131B21">
        <w:rPr>
          <w:b/>
        </w:rPr>
        <w:t>Εκτίμηση του αριθμού των πολιτών</w:t>
      </w:r>
      <w:r>
        <w:rPr>
          <w:b/>
        </w:rPr>
        <w:t xml:space="preserve"> στην περιοχή ευθύνης τους,</w:t>
      </w:r>
      <w:r w:rsidRPr="00CF31F5">
        <w:t xml:space="preserve"> για τους οποίους θα πρέπει να </w:t>
      </w:r>
      <w:r w:rsidRPr="00131B21">
        <w:rPr>
          <w:b/>
        </w:rPr>
        <w:t>εξασφαλιστούν άμεσα καταλύματα</w:t>
      </w:r>
      <w:r w:rsidRPr="00CF31F5">
        <w:t xml:space="preserve">, με βάση τις πληροφορίες σχετικά με τον αριθμό των κατοικιών που </w:t>
      </w:r>
      <w:r w:rsidRPr="001F5C17">
        <w:t>έχουν καταρρεύσει ή</w:t>
      </w:r>
      <w:r w:rsidRPr="00CF31F5">
        <w:t xml:space="preserve"> υποστεί σοβαρές ζημιές στην περιοχή ευθύνης τους, και ενημέρωση του Περιφερειάρχη </w:t>
      </w:r>
      <w:r>
        <w:rPr>
          <w:shd w:val="clear" w:color="auto" w:fill="FFFFFF" w:themeFill="background1"/>
        </w:rPr>
        <w:t>Πελοποννήσου</w:t>
      </w:r>
      <w:r w:rsidRPr="00CF31F5">
        <w:t xml:space="preserve"> και του </w:t>
      </w:r>
      <w:r>
        <w:t>Συντονιστή</w:t>
      </w:r>
      <w:r w:rsidRPr="00CF31F5">
        <w:t xml:space="preserve"> Αποκεντρωμένης Διοίκησης </w:t>
      </w:r>
      <w:r>
        <w:rPr>
          <w:shd w:val="clear" w:color="auto" w:fill="FFFFFF" w:themeFill="background1"/>
        </w:rPr>
        <w:t xml:space="preserve">Πελοποννήσου, Δυτικής Ελλάδας και Ιονίου </w:t>
      </w:r>
      <w:r w:rsidRPr="00CF31F5">
        <w:t>για το</w:t>
      </w:r>
      <w:r>
        <w:t>ν εν λόγω εκτιμώμενο</w:t>
      </w:r>
      <w:r w:rsidRPr="00CF31F5">
        <w:t xml:space="preserve"> αριθμό</w:t>
      </w:r>
      <w:r>
        <w:t xml:space="preserve">. </w:t>
      </w:r>
      <w:r w:rsidRPr="00CF31F5">
        <w:t xml:space="preserve"> </w:t>
      </w:r>
    </w:p>
    <w:p w:rsidR="00A35D6A" w:rsidRDefault="00A35D6A" w:rsidP="00A35D6A">
      <w:pPr>
        <w:pStyle w:val="a9"/>
        <w:numPr>
          <w:ilvl w:val="0"/>
          <w:numId w:val="9"/>
        </w:numPr>
        <w:spacing w:after="0"/>
        <w:ind w:left="-68" w:hanging="357"/>
      </w:pPr>
      <w:r w:rsidRPr="00131B21">
        <w:rPr>
          <w:b/>
        </w:rPr>
        <w:t>Εντολ</w:t>
      </w:r>
      <w:r w:rsidRPr="00CF31F5">
        <w:rPr>
          <w:b/>
        </w:rPr>
        <w:t>ή</w:t>
      </w:r>
      <w:r w:rsidRPr="00131B21">
        <w:rPr>
          <w:b/>
        </w:rPr>
        <w:t xml:space="preserve"> προς το </w:t>
      </w:r>
      <w:r>
        <w:rPr>
          <w:b/>
        </w:rPr>
        <w:t>Τμήμα Περιβάλλοντος, Πολιτικής Προστασίας, Καθαριότητας, Ανακύκλωσης και Συντήρησης Πρασίνου</w:t>
      </w:r>
      <w:r w:rsidRPr="00131B21">
        <w:rPr>
          <w:b/>
        </w:rPr>
        <w:t xml:space="preserve"> του Δήμου</w:t>
      </w:r>
      <w:r>
        <w:rPr>
          <w:b/>
        </w:rPr>
        <w:t xml:space="preserve"> </w:t>
      </w:r>
      <w:r w:rsidR="002A0031">
        <w:rPr>
          <w:rFonts w:asciiTheme="minorHAnsi" w:hAnsiTheme="minorHAnsi" w:cstheme="minorHAnsi"/>
        </w:rPr>
        <w:t>σε συνεργασία με το Γραφείο Δημάρχου (διαχείριση ιστοσελίδας Δήμου και μέσων κοινωνικής δικτύωσης)</w:t>
      </w:r>
      <w:r w:rsidR="002A0031">
        <w:rPr>
          <w:rFonts w:asciiTheme="minorHAnsi" w:hAnsiTheme="minorHAnsi" w:cstheme="minorHAnsi"/>
          <w:color w:val="000000" w:themeColor="text1"/>
        </w:rPr>
        <w:t xml:space="preserve">, </w:t>
      </w:r>
      <w:r w:rsidRPr="001B4556">
        <w:rPr>
          <w:b/>
        </w:rPr>
        <w:t xml:space="preserve"> </w:t>
      </w:r>
      <w:r w:rsidRPr="00005761">
        <w:t>για τη</w:t>
      </w:r>
      <w:r w:rsidRPr="006F059E">
        <w:t xml:space="preserve"> γνωστοποίηση μέσω ανακοινώσεων ή δελτίων τύπου στα τοπικά μέσα ενημέρωσης και μέσα κοινωνικής δικτύωσης, για τη λειτουργία τηλεφωνικής γραμμής στην οποία μπορούν να απευθύνονται οι πολίτες που οι ιδιοκτησίες τους έχ</w:t>
      </w:r>
      <w:r>
        <w:t>ουν πληγεί και χρειάζονται άμεσα</w:t>
      </w:r>
      <w:r w:rsidRPr="006F059E">
        <w:t xml:space="preserve"> προσωρινή διαμονή</w:t>
      </w:r>
    </w:p>
    <w:p w:rsidR="00A35D6A" w:rsidRPr="006F059E" w:rsidRDefault="00A35D6A" w:rsidP="00A35D6A">
      <w:pPr>
        <w:pStyle w:val="ab"/>
        <w:numPr>
          <w:ilvl w:val="0"/>
          <w:numId w:val="9"/>
        </w:numPr>
        <w:spacing w:after="0"/>
        <w:ind w:left="-68" w:right="45" w:hanging="357"/>
      </w:pPr>
      <w:r w:rsidRPr="00002B5C">
        <w:rPr>
          <w:b/>
        </w:rPr>
        <w:t xml:space="preserve">Εντολή προς το </w:t>
      </w:r>
      <w:r>
        <w:rPr>
          <w:b/>
        </w:rPr>
        <w:t>Τμήμα Περιβάλλοντος, Πολιτικής Προστασίας, Καθαριότητας, Ανακύκλωσης και Συντήρησης Πρασίνου</w:t>
      </w:r>
      <w:r w:rsidRPr="00002B5C">
        <w:rPr>
          <w:b/>
        </w:rPr>
        <w:t xml:space="preserve"> του Δήμου </w:t>
      </w:r>
      <w:r w:rsidRPr="00E211E5">
        <w:t>για</w:t>
      </w:r>
      <w:r w:rsidRPr="00002B5C">
        <w:rPr>
          <w:b/>
        </w:rPr>
        <w:t xml:space="preserve"> </w:t>
      </w:r>
      <w:r w:rsidRPr="006F059E">
        <w:t>την ενεργοποίηση</w:t>
      </w:r>
      <w:r>
        <w:t>,</w:t>
      </w:r>
      <w:r w:rsidRPr="006F059E">
        <w:t xml:space="preserve"> εφόσον συντρέχουν λόγοι, των μνημονίων συνεργασίας με ιδιωτικούς φορείς για την εξασφάλιση επιπλέον πόρων </w:t>
      </w:r>
      <w:r>
        <w:t xml:space="preserve">για την άμεση/βραχεία διαχείριση συνεπειών λόγω </w:t>
      </w:r>
      <w:r w:rsidRPr="00200585">
        <w:t>πλημμυρικών φαινομένων</w:t>
      </w:r>
    </w:p>
    <w:p w:rsidR="00A35D6A" w:rsidRDefault="00A35D6A" w:rsidP="00A35D6A">
      <w:pPr>
        <w:pStyle w:val="ab"/>
        <w:numPr>
          <w:ilvl w:val="0"/>
          <w:numId w:val="9"/>
        </w:numPr>
        <w:spacing w:after="0"/>
        <w:ind w:left="-68" w:right="45" w:hanging="357"/>
      </w:pPr>
      <w:r w:rsidRPr="005A0876">
        <w:rPr>
          <w:b/>
        </w:rPr>
        <w:t>Εντολή</w:t>
      </w:r>
      <w:r>
        <w:t xml:space="preserve"> </w:t>
      </w:r>
      <w:r w:rsidRPr="001B4556">
        <w:rPr>
          <w:b/>
        </w:rPr>
        <w:t xml:space="preserve">προς το </w:t>
      </w:r>
      <w:r>
        <w:rPr>
          <w:b/>
        </w:rPr>
        <w:t xml:space="preserve">Τμήμα Περιβάλλοντος, Πολιτικής Προστασίας, Καθαριότητας, Ανακύκλωσης και Συντήρησης Πρασίνου </w:t>
      </w:r>
      <w:r w:rsidRPr="001B4556">
        <w:rPr>
          <w:b/>
        </w:rPr>
        <w:t xml:space="preserve">του Δήμου </w:t>
      </w:r>
      <w:r>
        <w:t>για την επιστροφή των πολιτών που απομακρύνθηκαν προληπτικά από την πληγείσα περιοχή όπου διαβιούν, εφόσον χρειάζονται μεταφορά</w:t>
      </w:r>
    </w:p>
    <w:p w:rsidR="00A35D6A" w:rsidRDefault="00A35D6A" w:rsidP="00A35D6A">
      <w:pPr>
        <w:pStyle w:val="ab"/>
        <w:numPr>
          <w:ilvl w:val="0"/>
          <w:numId w:val="9"/>
        </w:numPr>
        <w:spacing w:after="0"/>
        <w:ind w:right="45"/>
      </w:pPr>
      <w:r w:rsidRPr="005D08DB">
        <w:rPr>
          <w:b/>
        </w:rPr>
        <w:t>Εντολή στη Δ</w:t>
      </w:r>
      <w:r>
        <w:rPr>
          <w:b/>
        </w:rPr>
        <w:t>ιεύθυνση</w:t>
      </w:r>
      <w:r w:rsidRPr="005D08DB">
        <w:rPr>
          <w:b/>
        </w:rPr>
        <w:t xml:space="preserve"> Περιβάλλοντος</w:t>
      </w:r>
      <w:r>
        <w:rPr>
          <w:b/>
        </w:rPr>
        <w:t>,</w:t>
      </w:r>
      <w:r w:rsidRPr="005D08DB">
        <w:rPr>
          <w:b/>
        </w:rPr>
        <w:t xml:space="preserve"> </w:t>
      </w:r>
      <w:r>
        <w:rPr>
          <w:b/>
        </w:rPr>
        <w:t>Υπηρεσίας Δόμησης και Τεχνικών Υπηρεσιών</w:t>
      </w:r>
      <w:r w:rsidRPr="005D08DB">
        <w:rPr>
          <w:b/>
        </w:rPr>
        <w:t xml:space="preserve"> του Δήμου</w:t>
      </w:r>
      <w:r>
        <w:t xml:space="preserve"> </w:t>
      </w:r>
      <w:r w:rsidR="00BE40D0">
        <w:rPr>
          <w:b/>
        </w:rPr>
        <w:t>(Τμήματα: α)Περιβάλλοντος,</w:t>
      </w:r>
      <w:r w:rsidR="00BE40D0" w:rsidRPr="00131B21">
        <w:rPr>
          <w:b/>
        </w:rPr>
        <w:t xml:space="preserve"> Πολιτικής Προστασίας</w:t>
      </w:r>
      <w:r w:rsidR="00BE40D0">
        <w:rPr>
          <w:b/>
        </w:rPr>
        <w:t>, Καθαριότητας, Ανακύκλωσης και Συντήρησης Πρασίνου, β)</w:t>
      </w:r>
      <w:r w:rsidR="00BE40D0" w:rsidRPr="005D08DB">
        <w:rPr>
          <w:b/>
        </w:rPr>
        <w:t>Τεχνικ</w:t>
      </w:r>
      <w:r w:rsidR="00BE40D0">
        <w:rPr>
          <w:b/>
        </w:rPr>
        <w:t>ών</w:t>
      </w:r>
      <w:r w:rsidR="00BE40D0" w:rsidRPr="005D08DB">
        <w:rPr>
          <w:b/>
        </w:rPr>
        <w:t xml:space="preserve"> Υπηρεσ</w:t>
      </w:r>
      <w:r w:rsidR="00BE40D0">
        <w:rPr>
          <w:b/>
        </w:rPr>
        <w:t xml:space="preserve">ιών και γ)Ύδρευσης – Αποχέτευσης) </w:t>
      </w:r>
      <w:r>
        <w:t xml:space="preserve">για άμεση αποκατάσταση της λειτουργίας υποδομών αρμοδιότητάς τους (δίκτυα ύδρευσης, οδικό δίκτυο, κλπ), η λειτουργία των οποίων παρουσιάζει δυσχέρειες ή διακόπηκε λόγω </w:t>
      </w:r>
      <w:r w:rsidRPr="00200585">
        <w:t>πλημμυρικών φαινομένων</w:t>
      </w:r>
    </w:p>
    <w:p w:rsidR="00A35D6A" w:rsidRDefault="00A35D6A" w:rsidP="00A35D6A">
      <w:pPr>
        <w:pStyle w:val="ab"/>
        <w:numPr>
          <w:ilvl w:val="0"/>
          <w:numId w:val="9"/>
        </w:numPr>
        <w:spacing w:after="0"/>
        <w:ind w:right="45"/>
      </w:pPr>
      <w:r w:rsidRPr="005D08DB">
        <w:rPr>
          <w:b/>
        </w:rPr>
        <w:lastRenderedPageBreak/>
        <w:t>Εντολή</w:t>
      </w:r>
      <w:r>
        <w:t xml:space="preserve"> </w:t>
      </w:r>
      <w:r w:rsidRPr="005D08DB">
        <w:rPr>
          <w:b/>
        </w:rPr>
        <w:t>στ</w:t>
      </w:r>
      <w:r>
        <w:rPr>
          <w:b/>
        </w:rPr>
        <w:t xml:space="preserve">ο Τμήμα </w:t>
      </w:r>
      <w:r w:rsidRPr="005D08DB">
        <w:rPr>
          <w:b/>
        </w:rPr>
        <w:t>Τεχνικ</w:t>
      </w:r>
      <w:r>
        <w:rPr>
          <w:b/>
        </w:rPr>
        <w:t>ών</w:t>
      </w:r>
      <w:r w:rsidRPr="005D08DB">
        <w:rPr>
          <w:b/>
        </w:rPr>
        <w:t xml:space="preserve"> Υπηρεσ</w:t>
      </w:r>
      <w:r>
        <w:rPr>
          <w:b/>
        </w:rPr>
        <w:t>ιών του Δήμου</w:t>
      </w:r>
      <w:r>
        <w:t xml:space="preserve"> για τον έλεγχο υποδομών και τεχνικών έργων αρμοδιότητάς του, τα οποία βρίσκονται εντός της πληγείσας περιοχής, για τη διαπίστωση ζημιών</w:t>
      </w:r>
    </w:p>
    <w:p w:rsidR="00A35D6A" w:rsidRPr="00245DFD" w:rsidRDefault="00A35D6A" w:rsidP="00A35D6A">
      <w:pPr>
        <w:pStyle w:val="a9"/>
        <w:numPr>
          <w:ilvl w:val="0"/>
          <w:numId w:val="9"/>
        </w:numPr>
        <w:rPr>
          <w:color w:val="000000" w:themeColor="text1"/>
        </w:rPr>
      </w:pPr>
      <w:r w:rsidRPr="00245DFD">
        <w:rPr>
          <w:b/>
          <w:color w:val="000000" w:themeColor="text1"/>
        </w:rPr>
        <w:t>Εντολή</w:t>
      </w:r>
      <w:r w:rsidRPr="00245DFD">
        <w:rPr>
          <w:color w:val="000000" w:themeColor="text1"/>
        </w:rPr>
        <w:t xml:space="preserve"> </w:t>
      </w:r>
      <w:r w:rsidRPr="00245DFD">
        <w:rPr>
          <w:b/>
          <w:color w:val="000000" w:themeColor="text1"/>
        </w:rPr>
        <w:t>στο Τμήμα Τεχνικών Υπηρεσιών του Δήμου</w:t>
      </w:r>
      <w:r w:rsidRPr="00245DFD">
        <w:rPr>
          <w:color w:val="000000" w:themeColor="text1"/>
        </w:rPr>
        <w:t xml:space="preserve"> για τον έλεγχο καλής λειτουργίας των αντιπλημμυρικών έργων αρμοδιότητας συντήρησης του Δήμου</w:t>
      </w:r>
    </w:p>
    <w:p w:rsidR="00A35D6A" w:rsidRDefault="00A35D6A" w:rsidP="00A35D6A">
      <w:pPr>
        <w:pStyle w:val="a9"/>
        <w:numPr>
          <w:ilvl w:val="0"/>
          <w:numId w:val="9"/>
        </w:numPr>
        <w:spacing w:after="0"/>
      </w:pPr>
      <w:r w:rsidRPr="00C718B9">
        <w:rPr>
          <w:b/>
        </w:rPr>
        <w:t>Εντολή στο Αυτοτελές Τμήμα Κοινωνικής Προστασίας Παιδείας και Πολιτισμού του Δήμου</w:t>
      </w:r>
      <w:r>
        <w:t xml:space="preserve"> για την καταγραφή και εκτίμηση ζημιών σε κατοικίες, από τις επιτροπές που έχουν συγκροτηθεί για το σκοπό αυτό, προκειμένου να χορηγηθούν οι προβλεπόμενες οικονομικές ενισχύσεις για την κάλυψη των πρώτων αναγκών των πληγέντων, για επισκευές κύριας οικίας ή αντικατάσταση οικοσκευής</w:t>
      </w:r>
    </w:p>
    <w:p w:rsidR="00A35D6A" w:rsidRDefault="00A35D6A" w:rsidP="00A35D6A">
      <w:pPr>
        <w:pStyle w:val="ab"/>
        <w:numPr>
          <w:ilvl w:val="0"/>
          <w:numId w:val="9"/>
        </w:numPr>
        <w:ind w:right="45"/>
      </w:pPr>
      <w:r w:rsidRPr="005A0876">
        <w:rPr>
          <w:b/>
        </w:rPr>
        <w:t>Συντονισμός δράσεων και διάθεσης του απαραίτητου δυναμικού και μέσων</w:t>
      </w:r>
      <w:r>
        <w:t xml:space="preserve">, εντός των ορίων του Δήμου </w:t>
      </w:r>
      <w:r>
        <w:rPr>
          <w:shd w:val="clear" w:color="auto" w:fill="FFFFFF" w:themeFill="background1"/>
        </w:rPr>
        <w:t>Ευρώτα</w:t>
      </w:r>
      <w:r>
        <w:t xml:space="preserve">, για την άμεση/βραχεία διαχείριση συνεπειών λόγω </w:t>
      </w:r>
      <w:r w:rsidRPr="00200585">
        <w:t>πλημμυρικών φαινομένων</w:t>
      </w:r>
      <w:r>
        <w:t>, σύμφωνα με το άρθρο 13 του Ν. 3013/2002</w:t>
      </w:r>
    </w:p>
    <w:p w:rsidR="00A35D6A" w:rsidRDefault="00A35D6A" w:rsidP="00A35D6A">
      <w:pPr>
        <w:pStyle w:val="ab"/>
        <w:numPr>
          <w:ilvl w:val="0"/>
          <w:numId w:val="9"/>
        </w:numPr>
        <w:spacing w:after="0"/>
        <w:ind w:left="-68" w:right="45" w:hanging="357"/>
      </w:pPr>
      <w:r w:rsidRPr="005A0876">
        <w:rPr>
          <w:b/>
        </w:rPr>
        <w:t>Εντολή</w:t>
      </w:r>
      <w:r>
        <w:t xml:space="preserve"> </w:t>
      </w:r>
      <w:r w:rsidRPr="001B4556">
        <w:rPr>
          <w:b/>
        </w:rPr>
        <w:t xml:space="preserve">προς το </w:t>
      </w:r>
      <w:r>
        <w:rPr>
          <w:b/>
        </w:rPr>
        <w:t>Τμήμα Περιβάλλοντος, Πολιτικής Προστασίας, Καθαριότητας, Ανακύκλωσης και Συντήρησης Πρασίνου</w:t>
      </w:r>
      <w:r w:rsidRPr="001B4556">
        <w:rPr>
          <w:b/>
        </w:rPr>
        <w:t xml:space="preserve"> του Δήμου </w:t>
      </w:r>
      <w:r>
        <w:t xml:space="preserve">για παραμονή, μερική αποκλιμάκωση ή ολική αποκλιμάκωση των πόρων που έχουν διατεθεί για την αντιμετώπιση εκτάκτων αναγκών και τη διαχείριση των συνεπειών λόγω </w:t>
      </w:r>
      <w:r w:rsidRPr="00200585">
        <w:t>πλημμυρικών φαινομένων</w:t>
      </w:r>
    </w:p>
    <w:p w:rsidR="00A35D6A" w:rsidRDefault="00A35D6A" w:rsidP="00A35D6A">
      <w:pPr>
        <w:pStyle w:val="ab"/>
        <w:numPr>
          <w:ilvl w:val="0"/>
          <w:numId w:val="9"/>
        </w:numPr>
        <w:spacing w:after="0"/>
        <w:ind w:left="-68" w:right="45" w:hanging="357"/>
      </w:pPr>
      <w:r w:rsidRPr="005A0876">
        <w:rPr>
          <w:b/>
        </w:rPr>
        <w:t>Εντολή</w:t>
      </w:r>
      <w:r>
        <w:t xml:space="preserve"> </w:t>
      </w:r>
      <w:r w:rsidRPr="001B4556">
        <w:rPr>
          <w:b/>
        </w:rPr>
        <w:t xml:space="preserve">προς το </w:t>
      </w:r>
      <w:r>
        <w:rPr>
          <w:b/>
        </w:rPr>
        <w:t>Τμήμα Περιβάλλοντος, Πολιτικής Προστασίας, Καθαριότητας, Ανακύκλωσης και Συντήρησης Πρασίνου</w:t>
      </w:r>
      <w:r w:rsidRPr="001B4556">
        <w:rPr>
          <w:b/>
        </w:rPr>
        <w:t xml:space="preserve"> του Δήμου</w:t>
      </w:r>
      <w:r w:rsidRPr="001336CB">
        <w:t xml:space="preserve"> </w:t>
      </w:r>
      <w:r>
        <w:t xml:space="preserve">για </w:t>
      </w:r>
      <w:r w:rsidRPr="003F14A8">
        <w:t>υποβ</w:t>
      </w:r>
      <w:r>
        <w:t>ολή</w:t>
      </w:r>
      <w:r w:rsidRPr="003F14A8">
        <w:t xml:space="preserve"> αιτήμα</w:t>
      </w:r>
      <w:r>
        <w:t>τος</w:t>
      </w:r>
      <w:r w:rsidRPr="003F14A8">
        <w:t xml:space="preserve"> προς τον Γενικό Γραμματέα Πολιτικής Προστασίας για την ενεργοποίηση του Μνημονίου Συνεργασίας μεταξύ της Ελληνικής Αρχής Γεωλογικών και Μεταλλευτικών Ερευνών (E.A.Γ.Μ.Ε.) και της ΓΓΠΠ, σε περιπτώσεις συντελεσθέντος ή εν εξελίξει  καταστροφικού φαινομένου γεωλογικής αιτιολογίας (κατολισθήσεις, εδαφικές υποχωρήσεις, καθιζήσεις), σύμφωνα με τα 4927/5-07-2016 και 6044/25-08-2016 έγγραφα της Δ/νσης Σχεδιασμού &amp; Αντιμετώπισης Εκτάκτων Αναγκών της ΓΓΠΠ.</w:t>
      </w:r>
    </w:p>
    <w:p w:rsidR="00A35D6A" w:rsidRDefault="00A35D6A" w:rsidP="00A35D6A">
      <w:pPr>
        <w:pBdr>
          <w:top w:val="single" w:sz="4" w:space="1" w:color="auto"/>
          <w:left w:val="single" w:sz="4" w:space="4" w:color="auto"/>
          <w:bottom w:val="single" w:sz="4" w:space="1" w:color="auto"/>
          <w:right w:val="single" w:sz="4" w:space="4" w:color="auto"/>
        </w:pBdr>
        <w:shd w:val="clear" w:color="auto" w:fill="FFFFFF" w:themeFill="background1"/>
        <w:ind w:firstLine="0"/>
      </w:pPr>
      <w:r>
        <w:br w:type="page"/>
      </w:r>
    </w:p>
    <w:p w:rsidR="007B2F29" w:rsidRPr="00BA65E6" w:rsidRDefault="007B2F29" w:rsidP="007B2F29">
      <w:pPr>
        <w:pBdr>
          <w:top w:val="single" w:sz="4" w:space="1" w:color="auto"/>
          <w:left w:val="single" w:sz="4" w:space="4" w:color="auto"/>
          <w:bottom w:val="single" w:sz="4" w:space="1" w:color="auto"/>
          <w:right w:val="single" w:sz="4" w:space="4" w:color="auto"/>
        </w:pBdr>
        <w:shd w:val="clear" w:color="auto" w:fill="D9D9D9" w:themeFill="background1" w:themeFillShade="D9"/>
        <w:ind w:firstLine="0"/>
        <w:jc w:val="center"/>
        <w:rPr>
          <w:b/>
        </w:rPr>
      </w:pPr>
      <w:r w:rsidRPr="00BA65E6">
        <w:rPr>
          <w:b/>
        </w:rPr>
        <w:lastRenderedPageBreak/>
        <w:t xml:space="preserve">Σχέδιο Αντιμετώπισης Εκτάκτων Αναγκών </w:t>
      </w:r>
      <w:r w:rsidRPr="00F83FD1">
        <w:rPr>
          <w:b/>
        </w:rPr>
        <w:t xml:space="preserve">και Άμεσης/Βραχείας Διαχείρισης Συνεπειών από την Εκδήλωση </w:t>
      </w:r>
      <w:r>
        <w:rPr>
          <w:b/>
        </w:rPr>
        <w:t>Πλημμυρικών Φαινομένων</w:t>
      </w:r>
      <w:r w:rsidRPr="00BA65E6">
        <w:rPr>
          <w:b/>
        </w:rPr>
        <w:t xml:space="preserve"> Δήμου </w:t>
      </w:r>
      <w:r>
        <w:rPr>
          <w:b/>
        </w:rPr>
        <w:t>Ευρώτα</w:t>
      </w:r>
    </w:p>
    <w:p w:rsidR="007B2F29" w:rsidRDefault="007B2F29" w:rsidP="007B2F29">
      <w:pPr>
        <w:pStyle w:val="1"/>
        <w:pBdr>
          <w:top w:val="single" w:sz="4" w:space="1" w:color="auto"/>
          <w:left w:val="single" w:sz="4" w:space="4" w:color="auto"/>
          <w:bottom w:val="single" w:sz="4" w:space="1" w:color="auto"/>
          <w:right w:val="single" w:sz="4" w:space="4" w:color="auto"/>
        </w:pBdr>
        <w:shd w:val="clear" w:color="auto" w:fill="D9D9D9" w:themeFill="background1" w:themeFillShade="D9"/>
      </w:pPr>
    </w:p>
    <w:p w:rsidR="007B2F29" w:rsidRPr="00F71EED" w:rsidRDefault="007B2F29" w:rsidP="007B2F29">
      <w:pPr>
        <w:pStyle w:val="1"/>
        <w:pBdr>
          <w:top w:val="single" w:sz="4" w:space="1" w:color="auto"/>
          <w:left w:val="single" w:sz="4" w:space="4" w:color="auto"/>
          <w:bottom w:val="single" w:sz="4" w:space="1" w:color="auto"/>
          <w:right w:val="single" w:sz="4" w:space="4" w:color="auto"/>
        </w:pBdr>
        <w:shd w:val="clear" w:color="auto" w:fill="D9D9D9" w:themeFill="background1" w:themeFillShade="D9"/>
        <w:rPr>
          <w:sz w:val="24"/>
          <w:shd w:val="clear" w:color="auto" w:fill="D9D9D9" w:themeFill="background1" w:themeFillShade="D9"/>
        </w:rPr>
      </w:pPr>
      <w:bookmarkStart w:id="158" w:name="_Toc49928777"/>
      <w:bookmarkStart w:id="159" w:name="_Toc55468512"/>
      <w:r w:rsidRPr="00F71EED">
        <w:rPr>
          <w:sz w:val="24"/>
        </w:rPr>
        <w:t>Μνημόνιο ενεργειών Τμήματος Περιβάλλοντος, Πολιτικής Προστασίας, Καθαριότητας, Ανακύκλωσης και Συντήρησης Πρασίνου</w:t>
      </w:r>
      <w:r w:rsidR="00F71EED" w:rsidRPr="00F71EED">
        <w:rPr>
          <w:sz w:val="24"/>
        </w:rPr>
        <w:t>/Διεύθυνσης Περιβάλλοντος, Υπηρεσίας Δόμησης και Τεχνικών Υπηρεσιών</w:t>
      </w:r>
      <w:r w:rsidRPr="00F71EED">
        <w:rPr>
          <w:sz w:val="24"/>
        </w:rPr>
        <w:t xml:space="preserve"> του Δήμου </w:t>
      </w:r>
      <w:bookmarkEnd w:id="158"/>
      <w:r w:rsidRPr="00F71EED">
        <w:rPr>
          <w:sz w:val="24"/>
        </w:rPr>
        <w:t>Ευρώτα</w:t>
      </w:r>
      <w:bookmarkEnd w:id="159"/>
    </w:p>
    <w:p w:rsidR="007B2F29" w:rsidRDefault="007B2F29" w:rsidP="007B2F29">
      <w:pPr>
        <w:pBdr>
          <w:top w:val="single" w:sz="4" w:space="1" w:color="auto"/>
          <w:left w:val="single" w:sz="4" w:space="4" w:color="auto"/>
          <w:bottom w:val="single" w:sz="4" w:space="1" w:color="auto"/>
          <w:right w:val="single" w:sz="4" w:space="4" w:color="auto"/>
        </w:pBdr>
        <w:shd w:val="clear" w:color="auto" w:fill="D9D9D9" w:themeFill="background1" w:themeFillShade="D9"/>
      </w:pPr>
    </w:p>
    <w:p w:rsidR="007B2F29" w:rsidRDefault="007B2F29" w:rsidP="007B2F29">
      <w:pPr>
        <w:spacing w:line="240" w:lineRule="auto"/>
        <w:ind w:left="0" w:right="0" w:firstLine="0"/>
        <w:jc w:val="left"/>
      </w:pPr>
    </w:p>
    <w:p w:rsidR="007B2F29" w:rsidRDefault="007B2F29" w:rsidP="007B2F29">
      <w:pPr>
        <w:pStyle w:val="2"/>
        <w:rPr>
          <w:shd w:val="clear" w:color="auto" w:fill="D9D9D9" w:themeFill="background1" w:themeFillShade="D9"/>
        </w:rPr>
      </w:pPr>
      <w:bookmarkStart w:id="160" w:name="_Toc49928778"/>
      <w:bookmarkStart w:id="161" w:name="_Toc55468513"/>
      <w:r w:rsidRPr="006F059E">
        <w:t>Προπαρασκευαστικές δράσεις</w:t>
      </w:r>
      <w:bookmarkEnd w:id="160"/>
      <w:bookmarkEnd w:id="161"/>
    </w:p>
    <w:p w:rsidR="007B2F29" w:rsidRDefault="007B2F29" w:rsidP="007B2F29">
      <w:pPr>
        <w:pStyle w:val="a9"/>
        <w:numPr>
          <w:ilvl w:val="0"/>
          <w:numId w:val="9"/>
        </w:numPr>
        <w:spacing w:after="0"/>
      </w:pPr>
      <w:r w:rsidRPr="0078538D">
        <w:rPr>
          <w:b/>
        </w:rPr>
        <w:t>Καταγραφή</w:t>
      </w:r>
      <w:r w:rsidRPr="00991BBF">
        <w:t xml:space="preserve"> </w:t>
      </w:r>
      <w:r w:rsidRPr="0078538D">
        <w:rPr>
          <w:b/>
        </w:rPr>
        <w:t>των επιχειρησιακά διαθέσιμων πόρων</w:t>
      </w:r>
      <w:r w:rsidRPr="00991BBF">
        <w:t xml:space="preserve"> του Δήμου, που δύνα</w:t>
      </w:r>
      <w:r>
        <w:t>ν</w:t>
      </w:r>
      <w:r w:rsidRPr="00991BBF">
        <w:t xml:space="preserve">ται να διατεθούν </w:t>
      </w:r>
      <w:r>
        <w:t>σ</w:t>
      </w:r>
      <w:r w:rsidRPr="00006373">
        <w:t xml:space="preserve">την αντιμετώπιση εκτάκτων αναγκών και την άμεση/βραχεία διαχείριση των συνεπειών </w:t>
      </w:r>
      <w:r>
        <w:t>μετά</w:t>
      </w:r>
      <w:r w:rsidRPr="00006373">
        <w:t xml:space="preserve"> την εκδήλωση </w:t>
      </w:r>
      <w:r w:rsidRPr="00200585">
        <w:t>πλημμυρικών φαινομένων</w:t>
      </w:r>
      <w:r w:rsidRPr="00991BBF">
        <w:t>, στ</w:t>
      </w:r>
      <w:r>
        <w:t xml:space="preserve">ο </w:t>
      </w:r>
      <w:r w:rsidRPr="00991BBF">
        <w:t>πλαίσι</w:t>
      </w:r>
      <w:r>
        <w:t>ο εφαρμογής του παρόντος σχεδίου</w:t>
      </w:r>
    </w:p>
    <w:p w:rsidR="007B2F29" w:rsidRDefault="007B2F29" w:rsidP="007B2F29">
      <w:pPr>
        <w:pStyle w:val="ab"/>
        <w:numPr>
          <w:ilvl w:val="0"/>
          <w:numId w:val="9"/>
        </w:numPr>
        <w:spacing w:after="0"/>
        <w:ind w:right="45"/>
      </w:pPr>
      <w:r w:rsidRPr="00B71DA4">
        <w:rPr>
          <w:b/>
        </w:rPr>
        <w:t>Συντήρηση εξοπλισμού και μέσων</w:t>
      </w:r>
      <w:r w:rsidRPr="00D80533">
        <w:t xml:space="preserve"> </w:t>
      </w:r>
      <w:r w:rsidRPr="003F14A8">
        <w:t xml:space="preserve">που θα χρησιμοποιηθούν για την αντιμετώπιση εκτάκτων αναγκών και την άμεση/βραχεία διαχείριση των συνεπειών από την εκδήλωση </w:t>
      </w:r>
      <w:r w:rsidRPr="00200585">
        <w:t>πλημμυρικών φαινομένων</w:t>
      </w:r>
      <w:r w:rsidRPr="00566A14">
        <w:t xml:space="preserve">, </w:t>
      </w:r>
      <w:r>
        <w:t>κατόπιν εντολής του Δημάρχου</w:t>
      </w:r>
    </w:p>
    <w:p w:rsidR="007B2F29" w:rsidRPr="00C1452C" w:rsidRDefault="007B2F29" w:rsidP="007B2F29">
      <w:pPr>
        <w:pStyle w:val="a9"/>
        <w:numPr>
          <w:ilvl w:val="0"/>
          <w:numId w:val="9"/>
        </w:numPr>
        <w:shd w:val="clear" w:color="auto" w:fill="FFFFFF" w:themeFill="background1"/>
      </w:pPr>
      <w:r w:rsidRPr="0078538D">
        <w:rPr>
          <w:b/>
        </w:rPr>
        <w:t>Σύνταξη ή επικαιροποίηση</w:t>
      </w:r>
      <w:r w:rsidRPr="00C1452C">
        <w:rPr>
          <w:b/>
        </w:rPr>
        <w:t xml:space="preserve"> </w:t>
      </w:r>
      <w:r w:rsidRPr="0078538D">
        <w:rPr>
          <w:b/>
        </w:rPr>
        <w:t xml:space="preserve">του </w:t>
      </w:r>
      <w:r w:rsidRPr="00C1452C">
        <w:rPr>
          <w:b/>
        </w:rPr>
        <w:t xml:space="preserve">Σχεδίου Αντιμετώπισης Εκτάκτων Αναγκών και Άμεσης/Βραχείας Διαχείρισης Συνεπειών από την Εκδήλωση </w:t>
      </w:r>
      <w:r w:rsidRPr="006728D6">
        <w:rPr>
          <w:b/>
        </w:rPr>
        <w:t>Πλημμυρικών Φαινομένων</w:t>
      </w:r>
      <w:r w:rsidRPr="00C1452C">
        <w:rPr>
          <w:b/>
        </w:rPr>
        <w:t xml:space="preserve"> του Δήμου </w:t>
      </w:r>
      <w:r>
        <w:rPr>
          <w:b/>
        </w:rPr>
        <w:t>Ευρώτα</w:t>
      </w:r>
      <w:r w:rsidRPr="00566A14">
        <w:rPr>
          <w:b/>
        </w:rPr>
        <w:t>,</w:t>
      </w:r>
      <w:r>
        <w:rPr>
          <w:b/>
        </w:rPr>
        <w:t xml:space="preserve"> </w:t>
      </w:r>
      <w:r w:rsidRPr="001D1773">
        <w:t xml:space="preserve">με βάση τις οδηγίες σχεδίασης της παραγράφου 15.2 του Γενικού Σχεδίου Αντιμετώπισης Εκτάκτων Αναγκών </w:t>
      </w:r>
      <w:r>
        <w:t>και Άμεσης/Βραχείας Διαχείρισης Συνεπειών από την Εκδήλωση Π</w:t>
      </w:r>
      <w:r w:rsidRPr="00200585">
        <w:t xml:space="preserve">λημμυρικών </w:t>
      </w:r>
      <w:r>
        <w:t>Φ</w:t>
      </w:r>
      <w:r w:rsidRPr="00200585">
        <w:t>αινομένων</w:t>
      </w:r>
      <w:r>
        <w:t xml:space="preserve"> </w:t>
      </w:r>
      <w:r w:rsidRPr="001D1773">
        <w:t>με την κωδική ονομασία «</w:t>
      </w:r>
      <w:r>
        <w:t>ΔΑΡΔΑΝΟΣ</w:t>
      </w:r>
      <w:r w:rsidRPr="001D1773">
        <w:t>» (</w:t>
      </w:r>
      <w:r>
        <w:t>1</w:t>
      </w:r>
      <w:r w:rsidRPr="001D1773">
        <w:t>η έκδοση)</w:t>
      </w:r>
      <w:r w:rsidRPr="00991BBF">
        <w:t xml:space="preserve"> και υποβολή του στην Εκτελεστική Επιτροπή του Δ</w:t>
      </w:r>
      <w:r>
        <w:t>ήμου, προκειμένου να εγκριθεί από το Δημοτικό Συμβούλιο</w:t>
      </w:r>
    </w:p>
    <w:p w:rsidR="007B2F29" w:rsidRPr="00991BBF" w:rsidRDefault="007B2F29" w:rsidP="007B2F29">
      <w:pPr>
        <w:pStyle w:val="a9"/>
        <w:numPr>
          <w:ilvl w:val="0"/>
          <w:numId w:val="9"/>
        </w:numPr>
      </w:pPr>
      <w:r w:rsidRPr="0078538D">
        <w:rPr>
          <w:b/>
        </w:rPr>
        <w:t>Σύνταξη ή επικαιροποίηση μνημονίων ενεργειών</w:t>
      </w:r>
      <w:r w:rsidRPr="00991BBF">
        <w:t xml:space="preserve">, σε συνεργασία με τις εμπλεκόμενες υπηρεσίες του Δήμου, στα οποία να προσδιορίζονται οι επιχειρησιακά υπεύθυνοι υπάλληλοι, ο ρόλος και οι δράσεις αυτών για την αντιμετώπιση εκτάκτων αναγκών εξαιτίας </w:t>
      </w:r>
      <w:r w:rsidRPr="00200585">
        <w:t>πλημμυρικών φαινομένων</w:t>
      </w:r>
      <w:r w:rsidRPr="00991BBF">
        <w:t xml:space="preserve">. Στα πλαίσια αυτά συντάσσονται τηλεφωνικοί κατάλογοι με τηλέφωνα και θέσεις υπευθύνων των </w:t>
      </w:r>
      <w:r w:rsidRPr="00E11EE9">
        <w:t xml:space="preserve">Δήμων </w:t>
      </w:r>
      <w:r w:rsidRPr="007B2F29">
        <w:rPr>
          <w:color w:val="000000" w:themeColor="text1"/>
        </w:rPr>
        <w:t>(</w:t>
      </w:r>
      <w:r w:rsidRPr="007B2F29">
        <w:rPr>
          <w:b/>
          <w:color w:val="000000" w:themeColor="text1"/>
        </w:rPr>
        <w:t>Παράρτημα Ι</w:t>
      </w:r>
      <w:r w:rsidRPr="007B2F29">
        <w:rPr>
          <w:color w:val="000000" w:themeColor="text1"/>
        </w:rPr>
        <w:t>)</w:t>
      </w:r>
      <w:r>
        <w:t>,</w:t>
      </w:r>
      <w:r w:rsidRPr="00E11EE9">
        <w:t xml:space="preserve"> τα οποία και κοινοποιούνται στις κατά τόπους αρμόδιες</w:t>
      </w:r>
      <w:r w:rsidRPr="00991BBF">
        <w:t xml:space="preserve"> υπηρεσίες του Π</w:t>
      </w:r>
      <w:r>
        <w:t>.</w:t>
      </w:r>
      <w:r w:rsidRPr="00991BBF">
        <w:t>Σ</w:t>
      </w:r>
      <w:r>
        <w:t>.</w:t>
      </w:r>
      <w:r w:rsidRPr="00991BBF">
        <w:t xml:space="preserve"> και της ΕΛ</w:t>
      </w:r>
      <w:r>
        <w:t>.</w:t>
      </w:r>
      <w:r w:rsidRPr="00991BBF">
        <w:t>ΑΣ.</w:t>
      </w:r>
    </w:p>
    <w:p w:rsidR="007B2F29" w:rsidRDefault="007B2F29" w:rsidP="007B2F29">
      <w:pPr>
        <w:pStyle w:val="a9"/>
        <w:numPr>
          <w:ilvl w:val="0"/>
          <w:numId w:val="9"/>
        </w:numPr>
      </w:pPr>
      <w:r w:rsidRPr="00C964E4">
        <w:rPr>
          <w:b/>
        </w:rPr>
        <w:t xml:space="preserve">Κοινοποίηση του επικαιροποιημένου </w:t>
      </w:r>
      <w:r w:rsidRPr="006F059E">
        <w:t xml:space="preserve">Σχεδίου </w:t>
      </w:r>
      <w:r w:rsidRPr="00F85CB1">
        <w:t xml:space="preserve">Αντιμετώπισης Εκτάκτων Αναγκών </w:t>
      </w:r>
      <w:r>
        <w:t>και Άμεσης/Βραχείας Διαχείρισης Συνεπειών από την Εκδήλωση Π</w:t>
      </w:r>
      <w:r w:rsidRPr="00200585">
        <w:t xml:space="preserve">λημμυρικών </w:t>
      </w:r>
      <w:r>
        <w:t>Φ</w:t>
      </w:r>
      <w:r w:rsidRPr="00200585">
        <w:t>αινομένων</w:t>
      </w:r>
      <w:r w:rsidRPr="00062909">
        <w:t xml:space="preserve"> </w:t>
      </w:r>
      <w:r>
        <w:t>του</w:t>
      </w:r>
      <w:r w:rsidRPr="00062909">
        <w:t xml:space="preserve"> Δήμου </w:t>
      </w:r>
      <w:r w:rsidRPr="003627C3">
        <w:t>Ευρώτα</w:t>
      </w:r>
      <w:r w:rsidRPr="00991BBF">
        <w:t xml:space="preserve"> στις αρμόδιες κατά τόπους Διοικήσεις του Πυροσβεστικού Σώματος και της Ελληνικής </w:t>
      </w:r>
      <w:r w:rsidRPr="00CF31F5">
        <w:t xml:space="preserve">Αστυνομίας, για λόγους άμεσης κινητοποίησης και πληρέστερης </w:t>
      </w:r>
      <w:r>
        <w:t>ενημέρωσής τους</w:t>
      </w:r>
    </w:p>
    <w:p w:rsidR="007B2F29" w:rsidRPr="00C87F60" w:rsidRDefault="007B2F29" w:rsidP="007B2F29">
      <w:pPr>
        <w:pStyle w:val="a9"/>
        <w:numPr>
          <w:ilvl w:val="0"/>
          <w:numId w:val="9"/>
        </w:numPr>
        <w:rPr>
          <w:color w:val="000000" w:themeColor="text1"/>
        </w:rPr>
      </w:pPr>
      <w:r w:rsidRPr="00C87F60">
        <w:rPr>
          <w:color w:val="000000" w:themeColor="text1"/>
        </w:rPr>
        <w:t>Έλεγχος της λειτουργίας του συστήματος επικοινωνίας και ροής πληροφοριών για τη διασφάλιση της ικανότητας ασφαλούς ανταλλαγής πληροφοριών μεταξύ των εμπλεκόμενων Φορέων καθώς και της λήψης αποφάσεων</w:t>
      </w:r>
    </w:p>
    <w:p w:rsidR="007B2F29" w:rsidRPr="00991BBF" w:rsidRDefault="007B2F29" w:rsidP="007B2F29">
      <w:pPr>
        <w:pStyle w:val="a9"/>
        <w:numPr>
          <w:ilvl w:val="0"/>
          <w:numId w:val="9"/>
        </w:numPr>
      </w:pPr>
      <w:r w:rsidRPr="00CF31F5">
        <w:rPr>
          <w:b/>
        </w:rPr>
        <w:t>Εξασφάλιση επικοινωνίας</w:t>
      </w:r>
      <w:r w:rsidRPr="00CF31F5">
        <w:t xml:space="preserve"> με</w:t>
      </w:r>
      <w:r w:rsidRPr="00991BBF">
        <w:t xml:space="preserve"> το Κέντρο Επιχειρήσεων της Γενικής Γραμματείας Πολιτικής Προστασίας και των λοιπών </w:t>
      </w:r>
      <w:r>
        <w:t>εμπλεκόμενων</w:t>
      </w:r>
      <w:r w:rsidRPr="00991BBF">
        <w:t xml:space="preserve"> φορέων σε τοπικό επίπεδο.</w:t>
      </w:r>
    </w:p>
    <w:p w:rsidR="007B2F29" w:rsidRPr="00DA3195" w:rsidRDefault="007B2F29" w:rsidP="007B2F29">
      <w:pPr>
        <w:pStyle w:val="a9"/>
        <w:numPr>
          <w:ilvl w:val="0"/>
          <w:numId w:val="9"/>
        </w:numPr>
      </w:pPr>
      <w:r>
        <w:rPr>
          <w:b/>
        </w:rPr>
        <w:t>Κατάρτιση</w:t>
      </w:r>
      <w:r w:rsidRPr="00DF0695">
        <w:rPr>
          <w:b/>
        </w:rPr>
        <w:t>, σε συνεργασία με τις Τεχνικές Υπηρεσίες του Δήμου, μνημονίου συνεργασίας</w:t>
      </w:r>
      <w:r>
        <w:rPr>
          <w:b/>
        </w:rPr>
        <w:t xml:space="preserve"> </w:t>
      </w:r>
      <w:r w:rsidRPr="006F059E">
        <w:t xml:space="preserve">με ιδιωτικούς φορείς για την εξασφάλιση επιπλέον πόρων προς ενίσχυση του έργου </w:t>
      </w:r>
      <w:r>
        <w:t>του Δήμου</w:t>
      </w:r>
      <w:r w:rsidRPr="006F059E">
        <w:t xml:space="preserve"> στην αντιμετώπιση εκτάκτων αναγκών και τη διαχείριση των συνεπειών λόγω </w:t>
      </w:r>
      <w:r w:rsidRPr="00200585">
        <w:t>πλημμυρικών φαινομένων</w:t>
      </w:r>
      <w:r w:rsidRPr="006F059E">
        <w:t xml:space="preserve">, </w:t>
      </w:r>
      <w:r w:rsidRPr="00991BBF">
        <w:t xml:space="preserve">για την </w:t>
      </w:r>
      <w:r w:rsidRPr="00DA3195">
        <w:t xml:space="preserve">περίπτωση που </w:t>
      </w:r>
      <w:r>
        <w:t>δεν επαρκούν οι πόροι του Δήμου,</w:t>
      </w:r>
      <w:r w:rsidRPr="007B2F29">
        <w:t xml:space="preserve"> </w:t>
      </w:r>
      <w:r w:rsidRPr="00991BBF">
        <w:t>κατόπιν εντολής του Δημάρχου</w:t>
      </w:r>
    </w:p>
    <w:p w:rsidR="007B2F29" w:rsidRPr="00DA3195" w:rsidRDefault="007B2F29" w:rsidP="007B2F29">
      <w:pPr>
        <w:pStyle w:val="a9"/>
        <w:numPr>
          <w:ilvl w:val="0"/>
          <w:numId w:val="9"/>
        </w:numPr>
      </w:pPr>
      <w:r w:rsidRPr="00DA3195">
        <w:rPr>
          <w:b/>
        </w:rPr>
        <w:lastRenderedPageBreak/>
        <w:t>Κατάρτιση, σε συνεργασία με τις Τεχνικές Υπηρεσίες του Δήμου, επικαιροποιημένου</w:t>
      </w:r>
      <w:r w:rsidRPr="00DA3195">
        <w:t xml:space="preserve">  καταλόγου (μητρώου) υπαλλήλων που </w:t>
      </w:r>
      <w:r w:rsidRPr="00DA3195">
        <w:rPr>
          <w:shd w:val="clear" w:color="auto" w:fill="FFFFFF" w:themeFill="background1"/>
        </w:rPr>
        <w:t>διαθέτουν τα κατάλληλα επαγγελματικά προσόντα</w:t>
      </w:r>
      <w:r w:rsidRPr="00DA3195">
        <w:t>,</w:t>
      </w:r>
      <w:r w:rsidRPr="00DA3195" w:rsidDel="006C69B7">
        <w:t xml:space="preserve"> </w:t>
      </w:r>
      <w:r w:rsidRPr="00DA3195">
        <w:t>προκειμένου να συνδράμουν το έργο της Γενικής Διεύθυνσης Αποκατάστασης Επιπτώσεων Φυσικών Καταστροφών (Γ.Δ.Α.Ε.Φ.Κ</w:t>
      </w:r>
      <w:r w:rsidRPr="00C87F60">
        <w:rPr>
          <w:color w:val="000000" w:themeColor="text1"/>
        </w:rPr>
        <w:t>.).(</w:t>
      </w:r>
      <w:r w:rsidRPr="00C87F60">
        <w:rPr>
          <w:b/>
          <w:color w:val="000000" w:themeColor="text1"/>
        </w:rPr>
        <w:t>Παράρτημα Β)</w:t>
      </w:r>
    </w:p>
    <w:p w:rsidR="007B2F29" w:rsidRPr="00CF31F5" w:rsidRDefault="007B2F29" w:rsidP="007B2F29">
      <w:pPr>
        <w:pStyle w:val="a9"/>
        <w:numPr>
          <w:ilvl w:val="0"/>
          <w:numId w:val="9"/>
        </w:numPr>
      </w:pPr>
      <w:r w:rsidRPr="00AA5823">
        <w:rPr>
          <w:b/>
        </w:rPr>
        <w:t>Εκ των προτέρων προσδιορισμός</w:t>
      </w:r>
      <w:r w:rsidRPr="00CF31F5">
        <w:rPr>
          <w:b/>
        </w:rPr>
        <w:t xml:space="preserve"> χώρων εναπόθεσης</w:t>
      </w:r>
      <w:r>
        <w:rPr>
          <w:b/>
        </w:rPr>
        <w:t xml:space="preserve"> φερτών υλών και</w:t>
      </w:r>
      <w:r w:rsidRPr="00CF31F5">
        <w:rPr>
          <w:b/>
        </w:rPr>
        <w:t xml:space="preserve"> </w:t>
      </w:r>
      <w:r>
        <w:rPr>
          <w:b/>
        </w:rPr>
        <w:t>μπαζών</w:t>
      </w:r>
      <w:r w:rsidRPr="00CF31F5">
        <w:rPr>
          <w:b/>
        </w:rPr>
        <w:t xml:space="preserve"> </w:t>
      </w:r>
      <w:r w:rsidRPr="00BE1C67">
        <w:t>που ε</w:t>
      </w:r>
      <w:r w:rsidRPr="00CF31F5">
        <w:t xml:space="preserve">νδέχεται να προκύψουν μετά από την εκδήλωση </w:t>
      </w:r>
      <w:r w:rsidRPr="00200585">
        <w:t>πλημμυρικών φαινομένων</w:t>
      </w:r>
      <w:r w:rsidRPr="00CF31F5">
        <w:t>, κατόπιν σχετική</w:t>
      </w:r>
      <w:r>
        <w:t>ς</w:t>
      </w:r>
      <w:r w:rsidRPr="00CF31F5">
        <w:t xml:space="preserve"> συνεννόηση</w:t>
      </w:r>
      <w:r>
        <w:t>ς</w:t>
      </w:r>
      <w:r w:rsidRPr="00CF31F5">
        <w:t xml:space="preserve"> με τ</w:t>
      </w:r>
      <w:r>
        <w:t>ο Τμήμα</w:t>
      </w:r>
      <w:r w:rsidRPr="00CF31F5">
        <w:t xml:space="preserve"> Τεχνικ</w:t>
      </w:r>
      <w:r>
        <w:t>ών</w:t>
      </w:r>
      <w:r w:rsidRPr="00CF31F5">
        <w:t xml:space="preserve"> Υπηρεσ</w:t>
      </w:r>
      <w:r>
        <w:t xml:space="preserve">ιών </w:t>
      </w:r>
      <w:r w:rsidRPr="00C87F60">
        <w:rPr>
          <w:color w:val="000000" w:themeColor="text1"/>
        </w:rPr>
        <w:t>(</w:t>
      </w:r>
      <w:r w:rsidRPr="00C87F60">
        <w:rPr>
          <w:b/>
          <w:color w:val="000000" w:themeColor="text1"/>
        </w:rPr>
        <w:t>Παράρτημα Θ)</w:t>
      </w:r>
    </w:p>
    <w:p w:rsidR="007B2F29" w:rsidRPr="00991BBF" w:rsidRDefault="007B2F29" w:rsidP="007B2F29">
      <w:pPr>
        <w:pStyle w:val="a9"/>
        <w:numPr>
          <w:ilvl w:val="0"/>
          <w:numId w:val="9"/>
        </w:numPr>
      </w:pPr>
      <w:r>
        <w:rPr>
          <w:b/>
        </w:rPr>
        <w:t>Μέριμνα</w:t>
      </w:r>
      <w:r w:rsidRPr="00DF0695">
        <w:rPr>
          <w:b/>
        </w:rPr>
        <w:t xml:space="preserve"> για τη σύγκληση του Συντονιστικού Τοπικού Οργάνου</w:t>
      </w:r>
      <w:r w:rsidRPr="00991BBF">
        <w:t xml:space="preserve"> (ΣΤΟ) του Δήμου κατόπιν εντολής του Δημάρχου</w:t>
      </w:r>
    </w:p>
    <w:p w:rsidR="007B2F29" w:rsidRPr="009E08E1" w:rsidRDefault="007B2F29" w:rsidP="007B2F29">
      <w:pPr>
        <w:pStyle w:val="a9"/>
        <w:numPr>
          <w:ilvl w:val="0"/>
          <w:numId w:val="9"/>
        </w:numPr>
      </w:pPr>
      <w:r w:rsidRPr="009E08E1">
        <w:rPr>
          <w:b/>
        </w:rPr>
        <w:t>Ενημέρωση του κοινού</w:t>
      </w:r>
      <w:r w:rsidRPr="009E08E1">
        <w:t xml:space="preserve"> για τη λήψη μέτρων πρόληψης και αυτοπροστασίας από κινδύνους που προέρχονται από </w:t>
      </w:r>
      <w:r w:rsidRPr="00200585">
        <w:t>πλημμυρικ</w:t>
      </w:r>
      <w:r>
        <w:t>ά</w:t>
      </w:r>
      <w:r w:rsidRPr="00200585">
        <w:t xml:space="preserve"> φαινόμεν</w:t>
      </w:r>
      <w:r>
        <w:t>α</w:t>
      </w:r>
      <w:r w:rsidRPr="00CF31F5">
        <w:t>, με</w:t>
      </w:r>
      <w:r w:rsidRPr="00BE2026">
        <w:t xml:space="preserve"> βάση τις κατευθυντήριες οδηγίες και το έντυπο υλικό που έχουν εκδοθεί από την ΓΓΠΠ.</w:t>
      </w:r>
    </w:p>
    <w:p w:rsidR="007B2F29" w:rsidRPr="00C87F60" w:rsidRDefault="007B2F29" w:rsidP="007B2F29">
      <w:pPr>
        <w:pStyle w:val="a9"/>
        <w:numPr>
          <w:ilvl w:val="0"/>
          <w:numId w:val="9"/>
        </w:numPr>
      </w:pPr>
      <w:r w:rsidRPr="00ED259B">
        <w:rPr>
          <w:b/>
        </w:rPr>
        <w:t xml:space="preserve">Προγραμματισμός διενέργειας άσκησης Πολιτικής </w:t>
      </w:r>
      <w:r w:rsidRPr="003F14A8">
        <w:t>Προστασίας</w:t>
      </w:r>
      <w:r w:rsidRPr="00097053">
        <w:t xml:space="preserve">, </w:t>
      </w:r>
      <w:r>
        <w:t>κατόπιν εντολής του Δημάρχου</w:t>
      </w:r>
      <w:r w:rsidRPr="00097053">
        <w:t>,</w:t>
      </w:r>
      <w:r w:rsidRPr="003F14A8">
        <w:t xml:space="preserve"> για την εκπαίδευση του προσωπικού και την αξιολόγηση της επιχειρησιακής ετοιμότητας των υπηρεσιών του Δήμου για την αντιμετώπιση εκτάκτων αναγκών και την άμεση/βραχεία διαχείριση των συνεπειών από την εκδήλωση </w:t>
      </w:r>
      <w:r w:rsidRPr="00200585">
        <w:t>πλημμυρικών φαινομένων</w:t>
      </w:r>
      <w:r w:rsidRPr="003F14A8">
        <w:t>, σύμφωνα με τις κατευθυντήριες οδηγίες της ΓΓΠΠ</w:t>
      </w:r>
      <w:r w:rsidRPr="007628D8">
        <w:t xml:space="preserve"> </w:t>
      </w:r>
      <w:r w:rsidRPr="00C87F60">
        <w:rPr>
          <w:color w:val="000000" w:themeColor="text1"/>
        </w:rPr>
        <w:t>(παράγραφος 8.2.1 του παρόντος)</w:t>
      </w:r>
    </w:p>
    <w:p w:rsidR="00C87F60" w:rsidRDefault="00C87F60" w:rsidP="00C87F60">
      <w:pPr>
        <w:pStyle w:val="a9"/>
        <w:ind w:left="-66" w:firstLine="0"/>
      </w:pPr>
    </w:p>
    <w:p w:rsidR="007B2F29" w:rsidRPr="006F059E" w:rsidRDefault="007B2F29" w:rsidP="007B2F29">
      <w:pPr>
        <w:pStyle w:val="2"/>
      </w:pPr>
      <w:bookmarkStart w:id="162" w:name="_Toc49928779"/>
      <w:bookmarkStart w:id="163" w:name="_Toc55468514"/>
      <w:r w:rsidRPr="006F059E">
        <w:t>Προπαρασκευαστική σύγκληση Συντονιστικ</w:t>
      </w:r>
      <w:r>
        <w:t>ού Τοπικού</w:t>
      </w:r>
      <w:r w:rsidRPr="006F059E">
        <w:t xml:space="preserve"> Οργάν</w:t>
      </w:r>
      <w:r>
        <w:t>ου</w:t>
      </w:r>
      <w:r w:rsidRPr="006F059E">
        <w:t xml:space="preserve"> για την ετοιμότητα αντιμετώπισης κινδύνων από την εκδήλωση </w:t>
      </w:r>
      <w:r w:rsidRPr="00200585">
        <w:t>πλημμυρικών φαινομένων</w:t>
      </w:r>
      <w:bookmarkEnd w:id="162"/>
      <w:bookmarkEnd w:id="163"/>
    </w:p>
    <w:p w:rsidR="007B2F29" w:rsidRDefault="007B2F29" w:rsidP="007B2F29">
      <w:pPr>
        <w:pStyle w:val="ab"/>
        <w:numPr>
          <w:ilvl w:val="0"/>
          <w:numId w:val="3"/>
        </w:numPr>
        <w:tabs>
          <w:tab w:val="clear" w:pos="720"/>
        </w:tabs>
        <w:spacing w:after="0"/>
        <w:ind w:left="0" w:right="45" w:hanging="357"/>
      </w:pPr>
      <w:r>
        <w:t xml:space="preserve">Συγκαλεί, κατόπιν εντολής του Δημάρχου, το </w:t>
      </w:r>
      <w:r w:rsidRPr="009D7FA4">
        <w:t>Συντονιστικό Τοπικό Όργανο (ΣΤΟ)</w:t>
      </w:r>
      <w:r w:rsidRPr="00E621F2">
        <w:t xml:space="preserve"> </w:t>
      </w:r>
      <w:r w:rsidRPr="00976208">
        <w:t xml:space="preserve">στη φάση συνήθους ετοιμότητας για την επίλυση ζητημάτων συνεργασίας μεταξύ των </w:t>
      </w:r>
      <w:r>
        <w:t>εμπλεκόμενων</w:t>
      </w:r>
      <w:r w:rsidRPr="00976208">
        <w:t xml:space="preserve"> φορέων στην αντιμετώπιση εκτάκτων αναγκών </w:t>
      </w:r>
      <w:r w:rsidRPr="00200585">
        <w:t>από την εκδήλωση πλημμυρικών φαινομένων</w:t>
      </w:r>
      <w:r w:rsidRPr="00976208">
        <w:t>, όπως επίσης και ζητημάτων που αφορούν τη συνεργασία με τις εθελοντικές οργανώσεις Πολιτικής Προστασίας</w:t>
      </w:r>
    </w:p>
    <w:p w:rsidR="007B2F29" w:rsidRPr="00245DFD" w:rsidRDefault="007B2F29" w:rsidP="007B2F29">
      <w:pPr>
        <w:pStyle w:val="ab"/>
        <w:numPr>
          <w:ilvl w:val="0"/>
          <w:numId w:val="3"/>
        </w:numPr>
        <w:shd w:val="clear" w:color="auto" w:fill="FFFFFF" w:themeFill="background1"/>
        <w:tabs>
          <w:tab w:val="clear" w:pos="720"/>
        </w:tabs>
        <w:spacing w:after="0"/>
        <w:ind w:left="0" w:right="45" w:hanging="357"/>
        <w:rPr>
          <w:color w:val="000000" w:themeColor="text1"/>
        </w:rPr>
      </w:pPr>
      <w:r w:rsidRPr="00245DFD">
        <w:rPr>
          <w:color w:val="000000" w:themeColor="text1"/>
        </w:rPr>
        <w:t xml:space="preserve">Προχωρά στη διαμόρφωση του τελικού σχεδιασμού του Δήμου Ευρώτα για πρόληψη και ετοιμότητα για την αντιμετώπιση κινδύνων που προέρχονται από την εκδήλωση πλημμυρικών φαινομένων, </w:t>
      </w:r>
      <w:r w:rsidRPr="00B23A5F">
        <w:rPr>
          <w:i/>
          <w:color w:val="000000" w:themeColor="text1"/>
        </w:rPr>
        <w:t>σύμφωνα με τις υποδείξεις του Δημάρχου Ευρώτα</w:t>
      </w:r>
      <w:r w:rsidRPr="00245DFD">
        <w:rPr>
          <w:color w:val="000000" w:themeColor="text1"/>
        </w:rPr>
        <w:t xml:space="preserve">  και με βάση τα μέτρα, έργα και δράσεις που προτάθηκαν στο ανωτέρω Συντονιστικό Τοπικό Όργανο.</w:t>
      </w:r>
    </w:p>
    <w:p w:rsidR="007B2F29" w:rsidRDefault="007B2F29" w:rsidP="007B2F29">
      <w:pPr>
        <w:pStyle w:val="ab"/>
        <w:spacing w:after="0"/>
        <w:ind w:left="0" w:right="45" w:firstLine="0"/>
      </w:pPr>
    </w:p>
    <w:p w:rsidR="007B2F29" w:rsidRPr="006F059E" w:rsidRDefault="007B2F29" w:rsidP="007B2F29">
      <w:pPr>
        <w:pStyle w:val="2"/>
      </w:pPr>
      <w:bookmarkStart w:id="164" w:name="_Toc49928780"/>
      <w:bookmarkStart w:id="165" w:name="_Toc55468515"/>
      <w:r>
        <w:t>Δράσεις</w:t>
      </w:r>
      <w:r w:rsidRPr="00CF76C5">
        <w:t xml:space="preserve"> αυξημένης ετοιμότητας εν όψει επαπειλούμενου κινδύνου για την εκδήλωση </w:t>
      </w:r>
      <w:r w:rsidRPr="00200585">
        <w:t>πλημμυρικών φαινομένων</w:t>
      </w:r>
      <w:bookmarkEnd w:id="164"/>
      <w:bookmarkEnd w:id="165"/>
    </w:p>
    <w:p w:rsidR="007B2F29" w:rsidRPr="00627A33" w:rsidRDefault="007B2F29" w:rsidP="007B2F29">
      <w:pPr>
        <w:pStyle w:val="ab"/>
        <w:numPr>
          <w:ilvl w:val="0"/>
          <w:numId w:val="3"/>
        </w:numPr>
        <w:tabs>
          <w:tab w:val="clear" w:pos="720"/>
        </w:tabs>
        <w:spacing w:after="0"/>
        <w:ind w:left="0" w:right="45" w:hanging="357"/>
      </w:pPr>
      <w:r w:rsidRPr="008036FE">
        <w:rPr>
          <w:b/>
        </w:rPr>
        <w:t>Σύγκληση του Συντονιστικού Τοπικού Οργάνου (ΣΤΟ)</w:t>
      </w:r>
      <w:r w:rsidRPr="00627A33">
        <w:t xml:space="preserve"> κατόπιν εντολής του Δημάρχου</w:t>
      </w:r>
    </w:p>
    <w:p w:rsidR="007B2F29" w:rsidRPr="006159B0" w:rsidRDefault="007B2F29" w:rsidP="007B2F29">
      <w:pPr>
        <w:pStyle w:val="ab"/>
        <w:numPr>
          <w:ilvl w:val="0"/>
          <w:numId w:val="2"/>
        </w:numPr>
        <w:spacing w:after="0"/>
        <w:ind w:left="0" w:right="45"/>
      </w:pPr>
      <w:r w:rsidRPr="00627A33">
        <w:rPr>
          <w:b/>
        </w:rPr>
        <w:t xml:space="preserve">Επικαιροποίηση καταλόγου των άμεσα διαθέσιμων επιχειρησιακών μέσων </w:t>
      </w:r>
      <w:r w:rsidRPr="00627A33">
        <w:t xml:space="preserve">που </w:t>
      </w:r>
      <w:r>
        <w:t>έχει</w:t>
      </w:r>
      <w:r w:rsidRPr="00627A33">
        <w:t xml:space="preserve"> ο Δήμος, καθώς και των </w:t>
      </w:r>
      <w:r w:rsidRPr="00627A33">
        <w:rPr>
          <w:b/>
        </w:rPr>
        <w:t>μέσων που δύνα</w:t>
      </w:r>
      <w:r>
        <w:rPr>
          <w:b/>
        </w:rPr>
        <w:t>ν</w:t>
      </w:r>
      <w:r w:rsidRPr="00627A33">
        <w:rPr>
          <w:b/>
        </w:rPr>
        <w:t>ται να διατεθούν μέσω τ</w:t>
      </w:r>
      <w:r>
        <w:rPr>
          <w:b/>
        </w:rPr>
        <w:t>ων</w:t>
      </w:r>
      <w:r w:rsidRPr="00627A33">
        <w:t xml:space="preserve"> </w:t>
      </w:r>
      <w:r w:rsidRPr="00627A33">
        <w:rPr>
          <w:b/>
        </w:rPr>
        <w:t>μνημονί</w:t>
      </w:r>
      <w:r>
        <w:rPr>
          <w:b/>
        </w:rPr>
        <w:t>ων</w:t>
      </w:r>
      <w:r w:rsidRPr="00627A33">
        <w:rPr>
          <w:b/>
        </w:rPr>
        <w:t xml:space="preserve"> συνεργασίας </w:t>
      </w:r>
      <w:r w:rsidRPr="00627A33">
        <w:t xml:space="preserve">με ιδιωτικούς φορείς για την αντιμετώπιση εκτάκτων αναγκών και τη διαχείριση των συνεπειών λόγω </w:t>
      </w:r>
      <w:r w:rsidRPr="00200585">
        <w:t>πλημμυρικών φαινομένων</w:t>
      </w:r>
      <w:r w:rsidRPr="00627A33">
        <w:t xml:space="preserve"> και </w:t>
      </w:r>
      <w:r w:rsidRPr="008036FE">
        <w:rPr>
          <w:b/>
        </w:rPr>
        <w:t>ενημέρωση του Δημάρχου</w:t>
      </w:r>
    </w:p>
    <w:p w:rsidR="00F71EED" w:rsidRPr="00F71EED" w:rsidRDefault="007B2F29" w:rsidP="007B2F29">
      <w:pPr>
        <w:pStyle w:val="ab"/>
        <w:numPr>
          <w:ilvl w:val="0"/>
          <w:numId w:val="9"/>
        </w:numPr>
        <w:spacing w:after="0"/>
        <w:ind w:right="45"/>
        <w:rPr>
          <w:color w:val="000000" w:themeColor="text1"/>
        </w:rPr>
      </w:pPr>
      <w:r w:rsidRPr="00F71EED">
        <w:rPr>
          <w:b/>
          <w:color w:val="000000" w:themeColor="text1"/>
        </w:rPr>
        <w:t>Ενημερώνει</w:t>
      </w:r>
      <w:r w:rsidRPr="00F71EED">
        <w:rPr>
          <w:color w:val="000000" w:themeColor="text1"/>
        </w:rPr>
        <w:t xml:space="preserve"> σε τοπικό επίπεδο, βάσει των οδηγιών αυτοπροστασίας και των δελτίων τύπου που </w:t>
      </w:r>
      <w:r w:rsidRPr="00F71EED">
        <w:rPr>
          <w:rFonts w:asciiTheme="minorHAnsi" w:hAnsiTheme="minorHAnsi" w:cstheme="minorHAnsi"/>
          <w:color w:val="000000" w:themeColor="text1"/>
        </w:rPr>
        <w:t xml:space="preserve">εκδίδονται από τη Γενική Γραμματεία Πολιτικής Προστασίας, για την λήψη μέτρων αυτοπροστασίας από τους πολίτες </w:t>
      </w:r>
      <w:r w:rsidR="00F71EED">
        <w:rPr>
          <w:rFonts w:asciiTheme="minorHAnsi" w:hAnsiTheme="minorHAnsi" w:cstheme="minorHAnsi"/>
          <w:color w:val="000000" w:themeColor="text1"/>
        </w:rPr>
        <w:t xml:space="preserve">και </w:t>
      </w:r>
      <w:r w:rsidRPr="00F71EED">
        <w:rPr>
          <w:rFonts w:asciiTheme="minorHAnsi" w:hAnsiTheme="minorHAnsi" w:cstheme="minorHAnsi"/>
          <w:color w:val="000000" w:themeColor="text1"/>
        </w:rPr>
        <w:t>για την εκδήλωση έντονων καιρικών φαινομένων και πλημμυρών</w:t>
      </w:r>
      <w:r w:rsidR="00F71EED">
        <w:rPr>
          <w:rFonts w:asciiTheme="minorHAnsi" w:hAnsiTheme="minorHAnsi" w:cstheme="minorHAnsi"/>
          <w:color w:val="000000" w:themeColor="text1"/>
        </w:rPr>
        <w:t xml:space="preserve">, </w:t>
      </w:r>
      <w:r w:rsidR="00F71EED">
        <w:rPr>
          <w:rFonts w:asciiTheme="minorHAnsi" w:hAnsiTheme="minorHAnsi" w:cstheme="minorHAnsi"/>
        </w:rPr>
        <w:t>σε συνεργασία με το Γραφείο Δημάρχου (διαχείριση ιστοσελίδας Δήμου και μέσων κοινωνικής δικτύωσης) και τους Προέδρους των Κοινοτήτων</w:t>
      </w:r>
    </w:p>
    <w:p w:rsidR="007B2F29" w:rsidRPr="00F71EED" w:rsidRDefault="007B2F29" w:rsidP="007B2F29">
      <w:pPr>
        <w:pStyle w:val="ab"/>
        <w:numPr>
          <w:ilvl w:val="0"/>
          <w:numId w:val="9"/>
        </w:numPr>
        <w:spacing w:after="0"/>
        <w:ind w:right="45"/>
        <w:rPr>
          <w:color w:val="000000" w:themeColor="text1"/>
        </w:rPr>
      </w:pPr>
      <w:r w:rsidRPr="00F71EED">
        <w:rPr>
          <w:b/>
          <w:color w:val="000000" w:themeColor="text1"/>
        </w:rPr>
        <w:lastRenderedPageBreak/>
        <w:t>Ενημερώνει</w:t>
      </w:r>
      <w:r w:rsidRPr="00F71EED">
        <w:rPr>
          <w:color w:val="000000" w:themeColor="text1"/>
        </w:rPr>
        <w:t xml:space="preserve"> σε τοπικό επίπεδο τους αγρότες, κτηνοτρόφους και μελισσοκόμους για την αναμενόμενη εκδήλωση έντονων καιρικών φαινομένων</w:t>
      </w:r>
      <w:r w:rsidR="00F71EED">
        <w:rPr>
          <w:color w:val="000000" w:themeColor="text1"/>
        </w:rPr>
        <w:t xml:space="preserve">, </w:t>
      </w:r>
      <w:r w:rsidR="00F71EED">
        <w:rPr>
          <w:rFonts w:asciiTheme="minorHAnsi" w:hAnsiTheme="minorHAnsi" w:cstheme="minorHAnsi"/>
        </w:rPr>
        <w:t>σε συνεργασία με το Γραφείο Δημάρχου (διαχείριση ιστοσελίδας Δήμου και μέσων κοινωνικής δικτύωσης) και τους Προέδρους των Κοινοτήτων</w:t>
      </w:r>
      <w:r w:rsidRPr="00F71EED">
        <w:rPr>
          <w:color w:val="000000" w:themeColor="text1"/>
        </w:rPr>
        <w:t xml:space="preserve"> </w:t>
      </w:r>
    </w:p>
    <w:p w:rsidR="007B2F29" w:rsidRPr="006F059E" w:rsidRDefault="007B2F29" w:rsidP="007B2F29"/>
    <w:p w:rsidR="007B2F29" w:rsidRPr="006F059E" w:rsidRDefault="007B2F29" w:rsidP="007B2F29">
      <w:pPr>
        <w:pStyle w:val="2"/>
      </w:pPr>
      <w:bookmarkStart w:id="166" w:name="_Toc49928781"/>
      <w:bookmarkStart w:id="167" w:name="_Toc55468516"/>
      <w:r w:rsidRPr="006F059E">
        <w:t xml:space="preserve">Δράσεις </w:t>
      </w:r>
      <w:r>
        <w:t>για την</w:t>
      </w:r>
      <w:r w:rsidRPr="006F059E">
        <w:t xml:space="preserve"> αντιμετώπιση </w:t>
      </w:r>
      <w:r w:rsidRPr="003F14A8">
        <w:t xml:space="preserve">εκτάκτων αναγκών </w:t>
      </w:r>
      <w:r w:rsidRPr="006F059E">
        <w:t>μετά την εκδήλωσ</w:t>
      </w:r>
      <w:r>
        <w:t>η</w:t>
      </w:r>
      <w:r w:rsidRPr="006F059E">
        <w:t xml:space="preserve"> </w:t>
      </w:r>
      <w:r w:rsidRPr="00200585">
        <w:t>πλημμυρικών φαινομένων</w:t>
      </w:r>
      <w:bookmarkEnd w:id="166"/>
      <w:bookmarkEnd w:id="167"/>
    </w:p>
    <w:p w:rsidR="007B2F29" w:rsidRPr="00FF366D" w:rsidRDefault="007B2F29" w:rsidP="007B2F29">
      <w:pPr>
        <w:pStyle w:val="a9"/>
        <w:numPr>
          <w:ilvl w:val="0"/>
          <w:numId w:val="9"/>
        </w:numPr>
      </w:pPr>
      <w:r w:rsidRPr="00FF366D">
        <w:rPr>
          <w:b/>
        </w:rPr>
        <w:t>Άμεση ενημέρωση</w:t>
      </w:r>
      <w:r w:rsidRPr="00FF366D">
        <w:t xml:space="preserve"> </w:t>
      </w:r>
      <w:r w:rsidRPr="005C4DEB">
        <w:rPr>
          <w:b/>
        </w:rPr>
        <w:t>της Δ/νσης</w:t>
      </w:r>
      <w:r>
        <w:rPr>
          <w:b/>
        </w:rPr>
        <w:t xml:space="preserve"> Περιβάλλοντος, Υπηρεσίας Δόμησης και</w:t>
      </w:r>
      <w:r w:rsidRPr="005C4DEB">
        <w:rPr>
          <w:b/>
        </w:rPr>
        <w:t xml:space="preserve"> Τεχνικών Υπηρεσιών </w:t>
      </w:r>
      <w:r w:rsidRPr="00FF366D">
        <w:t>που εμπλέκ</w:t>
      </w:r>
      <w:r>
        <w:t>ονται</w:t>
      </w:r>
      <w:r w:rsidRPr="00FF366D">
        <w:t xml:space="preserve"> σε αρχικό στάδιο, με στόχο την άμεση κινητοποίησή </w:t>
      </w:r>
      <w:r>
        <w:t>τους,</w:t>
      </w:r>
      <w:r w:rsidRPr="00FF366D">
        <w:t xml:space="preserve"> μ</w:t>
      </w:r>
      <w:r>
        <w:t>ετά από σχετική εντολή Δημάρχου</w:t>
      </w:r>
    </w:p>
    <w:p w:rsidR="007B2F29" w:rsidRPr="0017109B" w:rsidRDefault="007B2F29" w:rsidP="007B2F29">
      <w:pPr>
        <w:pStyle w:val="a9"/>
        <w:numPr>
          <w:ilvl w:val="0"/>
          <w:numId w:val="9"/>
        </w:numPr>
      </w:pPr>
      <w:r w:rsidRPr="0017109B">
        <w:rPr>
          <w:b/>
        </w:rPr>
        <w:t>Συνεχής επικοινωνία με τη Διεύθυνση Αστυνομίας</w:t>
      </w:r>
      <w:r>
        <w:rPr>
          <w:b/>
        </w:rPr>
        <w:t xml:space="preserve"> </w:t>
      </w:r>
      <w:r>
        <w:rPr>
          <w:b/>
          <w:shd w:val="clear" w:color="auto" w:fill="FFFFFF" w:themeFill="background1"/>
        </w:rPr>
        <w:t>Λακωνίας</w:t>
      </w:r>
      <w:r w:rsidRPr="0017109B">
        <w:rPr>
          <w:b/>
        </w:rPr>
        <w:t xml:space="preserve">, το  Αστυνομικό Τμήμα </w:t>
      </w:r>
      <w:r>
        <w:rPr>
          <w:b/>
          <w:shd w:val="clear" w:color="auto" w:fill="FFFFFF" w:themeFill="background1"/>
        </w:rPr>
        <w:t>Ευρώτα</w:t>
      </w:r>
      <w:r>
        <w:rPr>
          <w:b/>
        </w:rPr>
        <w:t xml:space="preserve"> </w:t>
      </w:r>
      <w:r w:rsidRPr="0017109B">
        <w:rPr>
          <w:b/>
        </w:rPr>
        <w:t>και την</w:t>
      </w:r>
      <w:r>
        <w:rPr>
          <w:b/>
        </w:rPr>
        <w:t xml:space="preserve"> αρμόδια </w:t>
      </w:r>
      <w:r w:rsidRPr="0017109B">
        <w:rPr>
          <w:b/>
        </w:rPr>
        <w:t>Π</w:t>
      </w:r>
      <w:r>
        <w:rPr>
          <w:b/>
        </w:rPr>
        <w:t xml:space="preserve">υροσβεστική Υπηρεσία (Γυθείου, Μολάων ή Σπάρτης) </w:t>
      </w:r>
      <w:r w:rsidRPr="0017109B">
        <w:t>για τη συλλογή περαιτέρω πληροφοριών που συνδέονται με τις επιπτώσεις τ</w:t>
      </w:r>
      <w:r>
        <w:t>ων</w:t>
      </w:r>
      <w:r w:rsidRPr="0017109B">
        <w:t xml:space="preserve"> </w:t>
      </w:r>
      <w:r w:rsidRPr="00200585">
        <w:t>πλημμυρικών φαινομένων</w:t>
      </w:r>
    </w:p>
    <w:p w:rsidR="007B2F29" w:rsidRPr="00731AE4" w:rsidRDefault="007B2F29" w:rsidP="007B2F29">
      <w:pPr>
        <w:pStyle w:val="a9"/>
        <w:numPr>
          <w:ilvl w:val="0"/>
          <w:numId w:val="9"/>
        </w:numPr>
        <w:rPr>
          <w:color w:val="000000" w:themeColor="text1"/>
        </w:rPr>
      </w:pPr>
      <w:r w:rsidRPr="00731AE4">
        <w:rPr>
          <w:b/>
          <w:color w:val="000000" w:themeColor="text1"/>
        </w:rPr>
        <w:t>Επικοινωνία</w:t>
      </w:r>
      <w:r w:rsidRPr="00731AE4">
        <w:rPr>
          <w:color w:val="000000" w:themeColor="text1"/>
        </w:rPr>
        <w:t xml:space="preserve"> με το </w:t>
      </w:r>
      <w:r w:rsidR="00820F6E" w:rsidRPr="00731AE4">
        <w:rPr>
          <w:color w:val="000000" w:themeColor="text1"/>
        </w:rPr>
        <w:t>Κέντρο Υγείας Βλαχιώτη</w:t>
      </w:r>
      <w:r w:rsidRPr="00731AE4">
        <w:rPr>
          <w:color w:val="000000" w:themeColor="text1"/>
        </w:rPr>
        <w:t xml:space="preserve"> για συλλογή πληροφοριών σχετικά με τραυματισμένους πολίτες από την εκδήλωση πλημμυρικών φαινομένων</w:t>
      </w:r>
    </w:p>
    <w:p w:rsidR="007B2F29" w:rsidRDefault="007B2F29" w:rsidP="007B2F29">
      <w:pPr>
        <w:pStyle w:val="a9"/>
        <w:numPr>
          <w:ilvl w:val="0"/>
          <w:numId w:val="9"/>
        </w:numPr>
      </w:pPr>
      <w:r w:rsidRPr="00812B7C">
        <w:rPr>
          <w:b/>
        </w:rPr>
        <w:t xml:space="preserve">Άμεση επικοινωνία </w:t>
      </w:r>
      <w:r>
        <w:t xml:space="preserve">με το Τμήμα Πολιτικής Προστασίας της Περιφερειακής Ενότητας </w:t>
      </w:r>
      <w:r>
        <w:rPr>
          <w:shd w:val="clear" w:color="auto" w:fill="FFFFFF" w:themeFill="background1"/>
        </w:rPr>
        <w:t>Λακωνίας</w:t>
      </w:r>
      <w:r w:rsidRPr="00B802C4">
        <w:rPr>
          <w:shd w:val="clear" w:color="auto" w:fill="FFFFFF" w:themeFill="background1"/>
        </w:rPr>
        <w:t>,</w:t>
      </w:r>
      <w:r w:rsidRPr="005C15C3">
        <w:rPr>
          <w:shd w:val="clear" w:color="auto" w:fill="A6A6A6" w:themeFill="background1" w:themeFillShade="A6"/>
        </w:rPr>
        <w:t xml:space="preserve"> </w:t>
      </w:r>
      <w:r>
        <w:t xml:space="preserve">τη Δ/νση Πολιτικής Προστασίας της Περιφέρειας </w:t>
      </w:r>
      <w:r>
        <w:rPr>
          <w:shd w:val="clear" w:color="auto" w:fill="FFFFFF" w:themeFill="background1"/>
        </w:rPr>
        <w:t>Πελοποννήσου</w:t>
      </w:r>
      <w:r w:rsidRPr="00B802C4">
        <w:rPr>
          <w:shd w:val="clear" w:color="auto" w:fill="FFFFFF" w:themeFill="background1"/>
        </w:rPr>
        <w:t xml:space="preserve">, </w:t>
      </w:r>
      <w:r>
        <w:t xml:space="preserve">και τη Δ/νση Πολιτικής Προστασίας της Αποκεντρωμένης Διοίκησης </w:t>
      </w:r>
      <w:r>
        <w:rPr>
          <w:shd w:val="clear" w:color="auto" w:fill="FFFFFF" w:themeFill="background1"/>
        </w:rPr>
        <w:t>Πελοποννήσου, Δυτικής Ελλάδας και Ιονίου</w:t>
      </w:r>
      <w:r w:rsidRPr="00B802C4">
        <w:rPr>
          <w:shd w:val="clear" w:color="auto" w:fill="FFFFFF" w:themeFill="background1"/>
        </w:rPr>
        <w:t>,</w:t>
      </w:r>
      <w:r>
        <w:t xml:space="preserve">  για λόγους αμοιβαίας ενημέρωσης και συντονισμού στη διαχείριση πόρων</w:t>
      </w:r>
    </w:p>
    <w:p w:rsidR="007B2F29" w:rsidRDefault="007B2F29" w:rsidP="007B2F29">
      <w:pPr>
        <w:pStyle w:val="a9"/>
        <w:numPr>
          <w:ilvl w:val="0"/>
          <w:numId w:val="9"/>
        </w:numPr>
      </w:pPr>
      <w:r w:rsidRPr="00812B7C">
        <w:rPr>
          <w:b/>
        </w:rPr>
        <w:t>Ενεργοποίηση του μνημονίου ενεργειών</w:t>
      </w:r>
      <w:r>
        <w:t xml:space="preserve"> για περιπτώσεις εκτάκτων αναγκών που προέρχονται από την εκδήλωση </w:t>
      </w:r>
      <w:r w:rsidRPr="00200585">
        <w:t>πλημμυρικών φαινομένων</w:t>
      </w:r>
    </w:p>
    <w:p w:rsidR="007B2F29" w:rsidRPr="002756DA" w:rsidRDefault="007B2F29" w:rsidP="007B2F29">
      <w:pPr>
        <w:pStyle w:val="a9"/>
        <w:numPr>
          <w:ilvl w:val="0"/>
          <w:numId w:val="9"/>
        </w:numPr>
      </w:pPr>
      <w:r w:rsidRPr="00812B7C">
        <w:rPr>
          <w:b/>
        </w:rPr>
        <w:t xml:space="preserve">Ενεργοποίηση μνημονίου </w:t>
      </w:r>
      <w:r w:rsidRPr="00994636">
        <w:rPr>
          <w:b/>
        </w:rPr>
        <w:t>συνεργασίας με ιδιωτικούς φορείς</w:t>
      </w:r>
      <w:r>
        <w:t xml:space="preserve">, μετά από σχετική εντολή του </w:t>
      </w:r>
      <w:r w:rsidRPr="002756DA">
        <w:t>Δημάρχου, για την εξασφάλιση επιπλέον πόρων για τ</w:t>
      </w:r>
      <w:r>
        <w:t>ην ενίσχυση του έργου του Δήμου</w:t>
      </w:r>
    </w:p>
    <w:p w:rsidR="007B2F29" w:rsidRPr="002756DA" w:rsidRDefault="007B2F29" w:rsidP="007B2F29">
      <w:pPr>
        <w:pStyle w:val="a9"/>
        <w:numPr>
          <w:ilvl w:val="0"/>
          <w:numId w:val="9"/>
        </w:numPr>
      </w:pPr>
      <w:r w:rsidRPr="002756DA">
        <w:rPr>
          <w:b/>
        </w:rPr>
        <w:t>Συλλογή πληροφοριών σχετικά με την εξέλιξη των επιχειρήσεων απεγκλωβισμού και διάσωσης</w:t>
      </w:r>
      <w:r w:rsidRPr="002756DA">
        <w:t xml:space="preserve"> από την αρμόδια Πυροσβεστική Αρχή και </w:t>
      </w:r>
      <w:r w:rsidRPr="002756DA">
        <w:rPr>
          <w:b/>
        </w:rPr>
        <w:t>ενημέρωση του Δημάρχου</w:t>
      </w:r>
    </w:p>
    <w:p w:rsidR="007B2F29" w:rsidRDefault="007B2F29" w:rsidP="007B2F29">
      <w:pPr>
        <w:pStyle w:val="a9"/>
        <w:numPr>
          <w:ilvl w:val="0"/>
          <w:numId w:val="9"/>
        </w:numPr>
      </w:pPr>
      <w:r>
        <w:rPr>
          <w:b/>
        </w:rPr>
        <w:t>Υποβολή αι</w:t>
      </w:r>
      <w:r w:rsidRPr="00E462CD">
        <w:rPr>
          <w:b/>
        </w:rPr>
        <w:t>τή</w:t>
      </w:r>
      <w:r>
        <w:rPr>
          <w:b/>
        </w:rPr>
        <w:t>ματος</w:t>
      </w:r>
      <w:r w:rsidRPr="00E462CD">
        <w:rPr>
          <w:b/>
        </w:rPr>
        <w:t xml:space="preserve">, μετά από σχετική εντολή </w:t>
      </w:r>
      <w:r>
        <w:rPr>
          <w:b/>
        </w:rPr>
        <w:t xml:space="preserve">του </w:t>
      </w:r>
      <w:r w:rsidRPr="00E462CD">
        <w:rPr>
          <w:b/>
        </w:rPr>
        <w:t xml:space="preserve">Δημάρχου, </w:t>
      </w:r>
      <w:r>
        <w:rPr>
          <w:b/>
        </w:rPr>
        <w:t xml:space="preserve">για </w:t>
      </w:r>
      <w:r w:rsidRPr="00E462CD">
        <w:rPr>
          <w:b/>
        </w:rPr>
        <w:t>συνδρομή με υλικά και μέσα προς ενίσχυση του έργου του Δήμου</w:t>
      </w:r>
      <w:r>
        <w:t xml:space="preserve"> στην αντιμετώπιση εκτάκτων αναγκών και διαχείριση των συνεπειών λόγω </w:t>
      </w:r>
      <w:r w:rsidRPr="00200585">
        <w:t>πλημμυρικών φαινομένων</w:t>
      </w:r>
      <w:r>
        <w:t>, από όμορους Δήμους, την οικεία Περιφέρεια και Αποκεντρωμένη Διοίκηση</w:t>
      </w:r>
    </w:p>
    <w:p w:rsidR="007B2F29" w:rsidRDefault="007B2F29" w:rsidP="007B2F29">
      <w:pPr>
        <w:pStyle w:val="a9"/>
        <w:numPr>
          <w:ilvl w:val="0"/>
          <w:numId w:val="9"/>
        </w:numPr>
      </w:pPr>
      <w:r w:rsidRPr="00C4168D">
        <w:rPr>
          <w:b/>
        </w:rPr>
        <w:t>Τ</w:t>
      </w:r>
      <w:r>
        <w:rPr>
          <w:b/>
        </w:rPr>
        <w:t>ήρηση</w:t>
      </w:r>
      <w:r w:rsidRPr="00C4168D">
        <w:rPr>
          <w:b/>
        </w:rPr>
        <w:t xml:space="preserve"> κατάσταση</w:t>
      </w:r>
      <w:r>
        <w:rPr>
          <w:b/>
        </w:rPr>
        <w:t>ς</w:t>
      </w:r>
      <w:r w:rsidRPr="00C4168D">
        <w:rPr>
          <w:b/>
        </w:rPr>
        <w:t xml:space="preserve"> με τα διατιθέμενα μέσα και προσωπικό</w:t>
      </w:r>
      <w:r>
        <w:t xml:space="preserve"> που με εντολή Δημάρχου έχουν εμπλακεί για την αντιμετώπιση εκτάκτων αναγκών και τη διαχείριση των συνεπειών από την εκδήλωση </w:t>
      </w:r>
      <w:r w:rsidRPr="00200585">
        <w:t>πλημμυρικών φαινομένων</w:t>
      </w:r>
    </w:p>
    <w:p w:rsidR="007B2F29" w:rsidRDefault="007B2F29" w:rsidP="007B2F29">
      <w:pPr>
        <w:pStyle w:val="a9"/>
        <w:numPr>
          <w:ilvl w:val="0"/>
          <w:numId w:val="9"/>
        </w:numPr>
      </w:pPr>
      <w:r w:rsidRPr="00C4168D">
        <w:rPr>
          <w:b/>
        </w:rPr>
        <w:t>Ενεργοπο</w:t>
      </w:r>
      <w:r>
        <w:rPr>
          <w:b/>
        </w:rPr>
        <w:t xml:space="preserve">ίηση, </w:t>
      </w:r>
      <w:r w:rsidRPr="00C4168D">
        <w:rPr>
          <w:b/>
        </w:rPr>
        <w:t>εφόσον επιβάλλεται από την υφισ</w:t>
      </w:r>
      <w:r>
        <w:rPr>
          <w:b/>
        </w:rPr>
        <w:t>τάμενη κατάσταση, του</w:t>
      </w:r>
      <w:r w:rsidRPr="00C4168D">
        <w:rPr>
          <w:b/>
        </w:rPr>
        <w:t xml:space="preserve"> μνημ</w:t>
      </w:r>
      <w:r>
        <w:rPr>
          <w:b/>
        </w:rPr>
        <w:t>ονίου</w:t>
      </w:r>
      <w:r w:rsidRPr="00C4168D">
        <w:rPr>
          <w:b/>
        </w:rPr>
        <w:t xml:space="preserve"> ενεργειών για την οργανωμένη</w:t>
      </w:r>
      <w:r>
        <w:rPr>
          <w:b/>
        </w:rPr>
        <w:t xml:space="preserve"> προληπτική</w:t>
      </w:r>
      <w:r w:rsidRPr="00C4168D">
        <w:rPr>
          <w:b/>
        </w:rPr>
        <w:t xml:space="preserve"> απομάκρυνση πολιτών</w:t>
      </w:r>
      <w:r>
        <w:t>, μετά από σχετική εντολή του Δημάρχου</w:t>
      </w:r>
    </w:p>
    <w:p w:rsidR="007B2F29" w:rsidRDefault="007B2F29" w:rsidP="007B2F29">
      <w:pPr>
        <w:pStyle w:val="a9"/>
        <w:numPr>
          <w:ilvl w:val="0"/>
          <w:numId w:val="9"/>
        </w:numPr>
      </w:pPr>
      <w:r w:rsidRPr="00C4168D">
        <w:rPr>
          <w:b/>
        </w:rPr>
        <w:t>Μ</w:t>
      </w:r>
      <w:r>
        <w:rPr>
          <w:b/>
        </w:rPr>
        <w:t>έριμνα</w:t>
      </w:r>
      <w:r w:rsidRPr="00C4168D">
        <w:rPr>
          <w:b/>
        </w:rPr>
        <w:t xml:space="preserve"> για τη σύγκληση του Συντονιστικού Τοπικού Οργάνου</w:t>
      </w:r>
      <w:r>
        <w:t xml:space="preserve"> (ΣΤΟ) κατόπιν εντολής του Δημάρχου και σύμφωνα με τα οριζόμενα στο αρθ. 13, Ν.3013/2002</w:t>
      </w:r>
    </w:p>
    <w:p w:rsidR="007B2F29" w:rsidRDefault="007B2F29" w:rsidP="007B2F29">
      <w:pPr>
        <w:pStyle w:val="a9"/>
        <w:numPr>
          <w:ilvl w:val="0"/>
          <w:numId w:val="9"/>
        </w:numPr>
      </w:pPr>
      <w:r w:rsidRPr="00C4168D">
        <w:rPr>
          <w:b/>
        </w:rPr>
        <w:t>Ενη</w:t>
      </w:r>
      <w:r>
        <w:rPr>
          <w:b/>
        </w:rPr>
        <w:t>μέρωση του</w:t>
      </w:r>
      <w:r w:rsidRPr="00C4168D">
        <w:rPr>
          <w:b/>
        </w:rPr>
        <w:t xml:space="preserve"> ΚΕΠΠ</w:t>
      </w:r>
      <w:r>
        <w:t xml:space="preserve"> σχετικά με την εξέλιξη των δράσεων του Δήμου για την αντιμετώπιση εκτάκτων αναγκών και τη διαχείριση των συνεπειών</w:t>
      </w:r>
    </w:p>
    <w:p w:rsidR="007B2F29" w:rsidRDefault="007B2F29" w:rsidP="007B2F29">
      <w:pPr>
        <w:pStyle w:val="a9"/>
        <w:numPr>
          <w:ilvl w:val="0"/>
          <w:numId w:val="9"/>
        </w:numPr>
      </w:pPr>
      <w:r w:rsidRPr="00C4168D">
        <w:rPr>
          <w:b/>
        </w:rPr>
        <w:t>Ενη</w:t>
      </w:r>
      <w:r>
        <w:rPr>
          <w:b/>
        </w:rPr>
        <w:t xml:space="preserve">μέρωση </w:t>
      </w:r>
      <w:r w:rsidRPr="00F214D6">
        <w:rPr>
          <w:b/>
        </w:rPr>
        <w:t>για</w:t>
      </w:r>
      <w:r>
        <w:rPr>
          <w:b/>
        </w:rPr>
        <w:t xml:space="preserve"> την</w:t>
      </w:r>
      <w:r w:rsidRPr="00F214D6">
        <w:rPr>
          <w:b/>
        </w:rPr>
        <w:t xml:space="preserve"> παραμονή, μερική αποκλιμάκωση ή ολική αποκλιμάκωση των πόρων</w:t>
      </w:r>
      <w:r>
        <w:t xml:space="preserve"> που έχουν διατεθεί με εντολή του Δημάρχου</w:t>
      </w:r>
    </w:p>
    <w:p w:rsidR="007B2F29" w:rsidRDefault="007B2F29" w:rsidP="007B2F29">
      <w:pPr>
        <w:pStyle w:val="a9"/>
        <w:numPr>
          <w:ilvl w:val="0"/>
          <w:numId w:val="9"/>
        </w:numPr>
        <w:shd w:val="clear" w:color="auto" w:fill="FFFFFF" w:themeFill="background1"/>
      </w:pPr>
      <w:r w:rsidRPr="00BE17C1">
        <w:rPr>
          <w:b/>
        </w:rPr>
        <w:lastRenderedPageBreak/>
        <w:t>Ενεργοπο</w:t>
      </w:r>
      <w:r>
        <w:rPr>
          <w:b/>
        </w:rPr>
        <w:t xml:space="preserve">ίηση </w:t>
      </w:r>
      <w:r w:rsidRPr="00E462CD">
        <w:rPr>
          <w:b/>
        </w:rPr>
        <w:t xml:space="preserve">μετά από σχετική εντολή </w:t>
      </w:r>
      <w:r>
        <w:rPr>
          <w:b/>
        </w:rPr>
        <w:t xml:space="preserve">του </w:t>
      </w:r>
      <w:r w:rsidRPr="00E462CD">
        <w:rPr>
          <w:b/>
        </w:rPr>
        <w:t>Δημάρχου</w:t>
      </w:r>
      <w:r w:rsidRPr="006F059E">
        <w:t xml:space="preserve"> εθελοντικ</w:t>
      </w:r>
      <w:r>
        <w:t xml:space="preserve">ών οργανώσεων </w:t>
      </w:r>
      <w:r w:rsidRPr="006F059E">
        <w:t>πολιτικής προστασίας</w:t>
      </w:r>
      <w:r>
        <w:t>,</w:t>
      </w:r>
      <w:r w:rsidRPr="006F059E">
        <w:t xml:space="preserve"> που δραστηριοποιούνται στο Δήμο για υποστηρικτικές δράσεις στο έργο του Δήμου</w:t>
      </w:r>
      <w:r>
        <w:t xml:space="preserve"> </w:t>
      </w:r>
      <w:r w:rsidRPr="00B802C4">
        <w:rPr>
          <w:shd w:val="clear" w:color="auto" w:fill="FFFFFF" w:themeFill="background1"/>
        </w:rPr>
        <w:t>Ευρώτα</w:t>
      </w:r>
    </w:p>
    <w:p w:rsidR="007B2F29" w:rsidRPr="00F71EED" w:rsidRDefault="007B2F29" w:rsidP="007B2F29">
      <w:pPr>
        <w:pStyle w:val="a9"/>
        <w:numPr>
          <w:ilvl w:val="0"/>
          <w:numId w:val="9"/>
        </w:numPr>
        <w:spacing w:after="0"/>
        <w:ind w:left="-68" w:hanging="357"/>
        <w:rPr>
          <w:color w:val="000000" w:themeColor="text1"/>
        </w:rPr>
      </w:pPr>
      <w:r w:rsidRPr="00F71EED">
        <w:rPr>
          <w:b/>
          <w:color w:val="000000" w:themeColor="text1"/>
        </w:rPr>
        <w:t>Ενημέρωση κοινού για δράσεις πολιτικής προστασίας</w:t>
      </w:r>
      <w:r w:rsidRPr="00F71EED">
        <w:rPr>
          <w:color w:val="000000" w:themeColor="text1"/>
        </w:rPr>
        <w:t xml:space="preserve"> που δρομολογούνται από το Δήμο </w:t>
      </w:r>
      <w:r w:rsidRPr="00F71EED">
        <w:rPr>
          <w:color w:val="000000" w:themeColor="text1"/>
          <w:shd w:val="clear" w:color="auto" w:fill="FFFFFF" w:themeFill="background1"/>
        </w:rPr>
        <w:t>Ευρώτα</w:t>
      </w:r>
      <w:r w:rsidRPr="00F71EED">
        <w:rPr>
          <w:color w:val="000000" w:themeColor="text1"/>
        </w:rPr>
        <w:t xml:space="preserve"> για την αντιμετώπιση εκτάκτων αναγκών και την άμεση/βραχεία διαχείριση των συνεπειών, καθώς και για τη λήψη μέτρων αυτοπροστασίας</w:t>
      </w:r>
      <w:r w:rsidR="00F71EED">
        <w:rPr>
          <w:color w:val="000000" w:themeColor="text1"/>
        </w:rPr>
        <w:t>,</w:t>
      </w:r>
      <w:r w:rsidR="00F71EED" w:rsidRPr="00F71EED">
        <w:rPr>
          <w:rFonts w:asciiTheme="minorHAnsi" w:hAnsiTheme="minorHAnsi" w:cstheme="minorHAnsi"/>
        </w:rPr>
        <w:t xml:space="preserve"> </w:t>
      </w:r>
      <w:r w:rsidR="00F71EED">
        <w:rPr>
          <w:rFonts w:asciiTheme="minorHAnsi" w:hAnsiTheme="minorHAnsi" w:cstheme="minorHAnsi"/>
        </w:rPr>
        <w:t>σε συνεργασία με το Γραφείο Δημάρχου (διαχείριση ιστοσελίδας Δήμου και μέσων κοινωνικής δικτύωσης)</w:t>
      </w:r>
      <w:r w:rsidRPr="00F71EED">
        <w:rPr>
          <w:color w:val="000000" w:themeColor="text1"/>
        </w:rPr>
        <w:t>.</w:t>
      </w:r>
    </w:p>
    <w:p w:rsidR="007B2F29" w:rsidRPr="006F059E" w:rsidRDefault="007B2F29" w:rsidP="007B2F29"/>
    <w:p w:rsidR="007B2F29" w:rsidRPr="006F059E" w:rsidRDefault="007B2F29" w:rsidP="007B2F29">
      <w:pPr>
        <w:pStyle w:val="2"/>
      </w:pPr>
      <w:bookmarkStart w:id="168" w:name="_Toc49928782"/>
      <w:bookmarkStart w:id="169" w:name="_Toc55468517"/>
      <w:r w:rsidRPr="006F059E">
        <w:t xml:space="preserve">Δράσεις </w:t>
      </w:r>
      <w:r>
        <w:t xml:space="preserve">για </w:t>
      </w:r>
      <w:r w:rsidRPr="006F059E">
        <w:t>την άμεση/βραχεία διαχείριση συνεπειών</w:t>
      </w:r>
      <w:bookmarkEnd w:id="168"/>
      <w:bookmarkEnd w:id="169"/>
    </w:p>
    <w:p w:rsidR="007B2F29" w:rsidRDefault="007B2F29" w:rsidP="007B2F29">
      <w:pPr>
        <w:pStyle w:val="ab"/>
        <w:numPr>
          <w:ilvl w:val="0"/>
          <w:numId w:val="9"/>
        </w:numPr>
        <w:spacing w:after="0"/>
        <w:ind w:left="-68" w:right="45" w:hanging="357"/>
      </w:pPr>
      <w:r w:rsidRPr="00C00FCC">
        <w:rPr>
          <w:b/>
        </w:rPr>
        <w:t>Συλλέγει πληροφορίες και ενημερώνει το Δήμαρχο</w:t>
      </w:r>
      <w:r w:rsidRPr="00C00FCC">
        <w:t xml:space="preserve"> για το συνολικό αριθμό των πολιτών</w:t>
      </w:r>
      <w:r>
        <w:t>, οι κατοικίες των οποίων έχουν πλημμυρίσει  ή υποστεί σοβαρές ζημιές</w:t>
      </w:r>
    </w:p>
    <w:p w:rsidR="007B2F29" w:rsidRDefault="007B2F29" w:rsidP="007B2F29">
      <w:pPr>
        <w:pStyle w:val="ab"/>
        <w:numPr>
          <w:ilvl w:val="0"/>
          <w:numId w:val="9"/>
        </w:numPr>
        <w:spacing w:after="0"/>
        <w:ind w:left="-68" w:right="45" w:hanging="357"/>
      </w:pPr>
      <w:r w:rsidRPr="00F71EED">
        <w:rPr>
          <w:b/>
          <w:color w:val="000000" w:themeColor="text1"/>
        </w:rPr>
        <w:t xml:space="preserve">Βρίσκει καταλύματα για τους πολίτες του Δήμου, </w:t>
      </w:r>
      <w:r w:rsidRPr="00F71EED">
        <w:rPr>
          <w:color w:val="000000" w:themeColor="text1"/>
        </w:rPr>
        <w:t>οι κατοικίες των οποίων έχουν πλημμυρίσει ή</w:t>
      </w:r>
      <w:r>
        <w:t xml:space="preserve"> υποστεί σοβαρές ζημιές, σε συνεργασία με τη Δ/νση Πολιτικής Προστασίας της Περιφέρειας </w:t>
      </w:r>
      <w:r>
        <w:rPr>
          <w:shd w:val="clear" w:color="auto" w:fill="FFFFFF" w:themeFill="background1"/>
        </w:rPr>
        <w:t>Πελοποννήσου</w:t>
      </w:r>
    </w:p>
    <w:p w:rsidR="007B2F29" w:rsidRDefault="007B2F29" w:rsidP="007B2F29">
      <w:pPr>
        <w:pStyle w:val="a9"/>
        <w:numPr>
          <w:ilvl w:val="0"/>
          <w:numId w:val="9"/>
        </w:numPr>
      </w:pPr>
      <w:r w:rsidRPr="008A75D9">
        <w:rPr>
          <w:b/>
        </w:rPr>
        <w:t>Δρομολογεί δράσεις</w:t>
      </w:r>
      <w:r>
        <w:rPr>
          <w:b/>
        </w:rPr>
        <w:t>,</w:t>
      </w:r>
      <w:r w:rsidRPr="008A75D9">
        <w:rPr>
          <w:b/>
        </w:rPr>
        <w:t xml:space="preserve"> με</w:t>
      </w:r>
      <w:r w:rsidRPr="0028288F">
        <w:rPr>
          <w:b/>
        </w:rPr>
        <w:t xml:space="preserve"> εντολή </w:t>
      </w:r>
      <w:r>
        <w:rPr>
          <w:b/>
        </w:rPr>
        <w:t xml:space="preserve">του </w:t>
      </w:r>
      <w:r w:rsidRPr="0028288F">
        <w:rPr>
          <w:b/>
        </w:rPr>
        <w:t>Δημάρχου</w:t>
      </w:r>
      <w:r>
        <w:rPr>
          <w:b/>
        </w:rPr>
        <w:t xml:space="preserve"> και σε </w:t>
      </w:r>
      <w:r w:rsidRPr="009C6041">
        <w:rPr>
          <w:b/>
        </w:rPr>
        <w:t>συνε</w:t>
      </w:r>
      <w:r>
        <w:rPr>
          <w:b/>
        </w:rPr>
        <w:t>ργασία με την οικεία Περιφέρεια,</w:t>
      </w:r>
      <w:r>
        <w:t xml:space="preserve"> σχετικές με</w:t>
      </w:r>
      <w:r w:rsidRPr="003F14A8">
        <w:t xml:space="preserve"> </w:t>
      </w:r>
      <w:r>
        <w:t xml:space="preserve">την </w:t>
      </w:r>
      <w:r w:rsidRPr="003F14A8">
        <w:t xml:space="preserve">οργάνωση χώρων για την υποδοχή και διαβίωση των πληγέντων μετά από </w:t>
      </w:r>
      <w:r w:rsidRPr="009B72C2">
        <w:t xml:space="preserve">την εκδήλωση </w:t>
      </w:r>
      <w:r w:rsidRPr="00200585">
        <w:t>πλημμυρικών φαινομένων</w:t>
      </w:r>
      <w:r w:rsidRPr="003F14A8">
        <w:t xml:space="preserve"> (χώροι καταυλισμών), εφόσον τούτο αποφασιστεί από τον Δήμαρχο λόγω των πλεονεκτημάτων που μπορεί να διαθέτει ο Δήμος για την υλοποίηση της δράσης </w:t>
      </w:r>
      <w:r w:rsidRPr="00F72B4C">
        <w:rPr>
          <w:color w:val="000000" w:themeColor="text1"/>
        </w:rPr>
        <w:t>αυτής (παράγραφος 6.9.1 του παρόντος)</w:t>
      </w:r>
    </w:p>
    <w:p w:rsidR="007B2F29" w:rsidRDefault="007B2F29" w:rsidP="007B2F29">
      <w:pPr>
        <w:pStyle w:val="a9"/>
        <w:numPr>
          <w:ilvl w:val="0"/>
          <w:numId w:val="9"/>
        </w:numPr>
      </w:pPr>
      <w:r w:rsidRPr="009C6041">
        <w:rPr>
          <w:b/>
        </w:rPr>
        <w:t xml:space="preserve">Κινητοποιεί με εντολή </w:t>
      </w:r>
      <w:r>
        <w:rPr>
          <w:b/>
        </w:rPr>
        <w:t xml:space="preserve">του </w:t>
      </w:r>
      <w:r w:rsidRPr="009C6041">
        <w:rPr>
          <w:b/>
        </w:rPr>
        <w:t>Δημάρχου</w:t>
      </w:r>
      <w:r>
        <w:t xml:space="preserve">, τη </w:t>
      </w:r>
      <w:r w:rsidRPr="005D08DB">
        <w:rPr>
          <w:b/>
        </w:rPr>
        <w:t>Δ</w:t>
      </w:r>
      <w:r>
        <w:rPr>
          <w:b/>
        </w:rPr>
        <w:t>ιεύθυνση</w:t>
      </w:r>
      <w:r w:rsidRPr="005D08DB">
        <w:rPr>
          <w:b/>
        </w:rPr>
        <w:t xml:space="preserve"> Περιβάλλοντος</w:t>
      </w:r>
      <w:r>
        <w:rPr>
          <w:b/>
        </w:rPr>
        <w:t>,</w:t>
      </w:r>
      <w:r w:rsidRPr="005D08DB">
        <w:rPr>
          <w:b/>
        </w:rPr>
        <w:t xml:space="preserve"> </w:t>
      </w:r>
      <w:r>
        <w:rPr>
          <w:b/>
        </w:rPr>
        <w:t xml:space="preserve">Υπηρεσίας Δόμησης και Τεχνικών Υπηρεσιών </w:t>
      </w:r>
      <w:r>
        <w:t xml:space="preserve"> </w:t>
      </w:r>
      <w:r w:rsidRPr="005D08DB">
        <w:rPr>
          <w:b/>
        </w:rPr>
        <w:t>του Δήμου</w:t>
      </w:r>
      <w:r>
        <w:t xml:space="preserve"> </w:t>
      </w:r>
      <w:r w:rsidR="00F71EED">
        <w:rPr>
          <w:b/>
        </w:rPr>
        <w:t xml:space="preserve">(Τμήμα </w:t>
      </w:r>
      <w:r w:rsidR="00F71EED" w:rsidRPr="005D08DB">
        <w:rPr>
          <w:b/>
        </w:rPr>
        <w:t>Τεχνικ</w:t>
      </w:r>
      <w:r w:rsidR="00F71EED">
        <w:rPr>
          <w:b/>
        </w:rPr>
        <w:t>ών</w:t>
      </w:r>
      <w:r w:rsidR="00F71EED" w:rsidRPr="005D08DB">
        <w:rPr>
          <w:b/>
        </w:rPr>
        <w:t xml:space="preserve"> Υπηρεσ</w:t>
      </w:r>
      <w:r w:rsidR="00F71EED">
        <w:rPr>
          <w:b/>
        </w:rPr>
        <w:t>ιών, Τμήμα Ύδρευσης – Αποχέτευσης, Τμήμα Περιβάλλοντος,</w:t>
      </w:r>
      <w:r w:rsidR="00F71EED" w:rsidRPr="00131B21">
        <w:rPr>
          <w:b/>
        </w:rPr>
        <w:t xml:space="preserve"> Πολιτικής Προστασίας</w:t>
      </w:r>
      <w:r w:rsidR="00F71EED">
        <w:rPr>
          <w:b/>
        </w:rPr>
        <w:t xml:space="preserve">, Καθαριότητας, Ανακύκλωσης και Συντήρησης Πρασίνου) </w:t>
      </w:r>
      <w:r>
        <w:t>για άμεσο έλεγχο και αποκατάσταση της λειτουργίας υποδομών αρμοδιότητάς τους (δίκτυα ύδρευσης, οδικό δίκτυο,</w:t>
      </w:r>
      <w:r w:rsidRPr="004D32E9">
        <w:rPr>
          <w:color w:val="FF0000"/>
        </w:rPr>
        <w:t xml:space="preserve"> </w:t>
      </w:r>
      <w:r w:rsidRPr="001F5C17">
        <w:t>αντιπλημμυρικά έργα κλπ</w:t>
      </w:r>
      <w:r>
        <w:t xml:space="preserve">), η λειτουργία των οποίων παρουσιάζει δυσχέρειες ή διακόπηκε λόγω </w:t>
      </w:r>
      <w:r w:rsidRPr="00200585">
        <w:t>πλημμυρικών φαινομένων</w:t>
      </w:r>
    </w:p>
    <w:p w:rsidR="007B2F29" w:rsidRDefault="007B2F29" w:rsidP="007B2F29">
      <w:pPr>
        <w:pStyle w:val="a9"/>
        <w:numPr>
          <w:ilvl w:val="0"/>
          <w:numId w:val="9"/>
        </w:numPr>
        <w:spacing w:after="0"/>
        <w:ind w:left="-68" w:right="45" w:hanging="357"/>
      </w:pPr>
      <w:r w:rsidRPr="004D32E9">
        <w:rPr>
          <w:b/>
        </w:rPr>
        <w:t>Ενημερώνει τον Δήμαρχο για την παραμονή, μερική αποκλιμάκωση ή ολική αποκλιμάκωση των πόρων</w:t>
      </w:r>
      <w:r>
        <w:t xml:space="preserve"> που έχουν διατεθεί με εντολή του Δημάρχου για την αντιμετώπιση εκτάκτων αναγκών και τη διαχείριση συνεπειών λόγω </w:t>
      </w:r>
      <w:r w:rsidRPr="00200585">
        <w:t>πλημμυρικών φαινομένων</w:t>
      </w:r>
      <w:r w:rsidRPr="003F14A8">
        <w:t xml:space="preserve"> </w:t>
      </w:r>
    </w:p>
    <w:p w:rsidR="007B2F29" w:rsidRDefault="007B2F29" w:rsidP="007B2F29">
      <w:pPr>
        <w:pStyle w:val="a9"/>
        <w:numPr>
          <w:ilvl w:val="0"/>
          <w:numId w:val="9"/>
        </w:numPr>
        <w:spacing w:after="0"/>
        <w:ind w:left="-68" w:right="45" w:hanging="357"/>
      </w:pPr>
      <w:r w:rsidRPr="004D32E9">
        <w:rPr>
          <w:b/>
        </w:rPr>
        <w:t>Ενεργοποιεί</w:t>
      </w:r>
      <w:r w:rsidRPr="006F059E">
        <w:t xml:space="preserve"> εθελοντικ</w:t>
      </w:r>
      <w:r>
        <w:t>ές</w:t>
      </w:r>
      <w:r w:rsidRPr="006F059E">
        <w:t xml:space="preserve"> οργανώσε</w:t>
      </w:r>
      <w:r>
        <w:t>ις</w:t>
      </w:r>
      <w:r w:rsidRPr="006F059E">
        <w:t xml:space="preserve"> πολιτικής προστασίας</w:t>
      </w:r>
      <w:r>
        <w:t>,</w:t>
      </w:r>
      <w:r w:rsidRPr="006F059E">
        <w:t xml:space="preserve"> που δραστηριοποιούνται στο Δήμο </w:t>
      </w:r>
      <w:r>
        <w:rPr>
          <w:shd w:val="clear" w:color="auto" w:fill="FFFFFF" w:themeFill="background1"/>
        </w:rPr>
        <w:t>Ευρώτα</w:t>
      </w:r>
      <w:r w:rsidRPr="00B802C4">
        <w:rPr>
          <w:shd w:val="clear" w:color="auto" w:fill="FFFFFF" w:themeFill="background1"/>
        </w:rPr>
        <w:t>,</w:t>
      </w:r>
      <w:r w:rsidRPr="00FC17F0">
        <w:rPr>
          <w:b/>
        </w:rPr>
        <w:t xml:space="preserve"> </w:t>
      </w:r>
      <w:r w:rsidRPr="00FC17F0">
        <w:t>μετά από σχετική εντολή του Δημάρχου</w:t>
      </w:r>
      <w:r>
        <w:t>,</w:t>
      </w:r>
      <w:r w:rsidRPr="00045431">
        <w:t xml:space="preserve"> </w:t>
      </w:r>
      <w:r w:rsidRPr="006F059E">
        <w:t xml:space="preserve">για υποστηρικτικές δράσεις στο έργο του </w:t>
      </w:r>
      <w:r>
        <w:t xml:space="preserve">στην άμεση/βραχεία διαχείριση συνεπειών λόγω </w:t>
      </w:r>
      <w:r w:rsidRPr="00200585">
        <w:t>πλημμυρικών φαινομένων</w:t>
      </w:r>
    </w:p>
    <w:p w:rsidR="007B2F29" w:rsidRDefault="007B2F29" w:rsidP="007B2F29">
      <w:pPr>
        <w:pStyle w:val="a9"/>
        <w:numPr>
          <w:ilvl w:val="0"/>
          <w:numId w:val="9"/>
        </w:numPr>
        <w:spacing w:after="0"/>
        <w:ind w:left="-68" w:right="45" w:hanging="357"/>
      </w:pPr>
      <w:r w:rsidRPr="00812B7C">
        <w:rPr>
          <w:b/>
        </w:rPr>
        <w:t>Ενεργοπο</w:t>
      </w:r>
      <w:r>
        <w:rPr>
          <w:b/>
        </w:rPr>
        <w:t xml:space="preserve">ιεί </w:t>
      </w:r>
      <w:r w:rsidRPr="00812B7C">
        <w:rPr>
          <w:b/>
        </w:rPr>
        <w:t>μνημ</w:t>
      </w:r>
      <w:r>
        <w:rPr>
          <w:b/>
        </w:rPr>
        <w:t>όνια</w:t>
      </w:r>
      <w:r w:rsidRPr="00812B7C">
        <w:rPr>
          <w:b/>
        </w:rPr>
        <w:t xml:space="preserve"> </w:t>
      </w:r>
      <w:r w:rsidRPr="00994636">
        <w:rPr>
          <w:b/>
        </w:rPr>
        <w:t>συνεργασίας με ιδιωτικούς φορείς</w:t>
      </w:r>
      <w:r>
        <w:t xml:space="preserve">, μετά από σχετική εντολή του Δημάρχου, για την εξασφάλιση επιπλέον πόρων για την άμεση/βραχεία διαχείριση συνεπειών λόγω </w:t>
      </w:r>
      <w:r w:rsidRPr="00200585">
        <w:t>πλημμυρικών φαινομένων</w:t>
      </w:r>
    </w:p>
    <w:p w:rsidR="007B2F29" w:rsidRDefault="007B2F29" w:rsidP="007B2F29">
      <w:pPr>
        <w:pStyle w:val="a9"/>
        <w:numPr>
          <w:ilvl w:val="0"/>
          <w:numId w:val="9"/>
        </w:numPr>
        <w:spacing w:after="0"/>
        <w:ind w:left="-68" w:right="45" w:hanging="357"/>
      </w:pPr>
      <w:r w:rsidRPr="005102D8">
        <w:rPr>
          <w:b/>
          <w:color w:val="000000" w:themeColor="text1"/>
        </w:rPr>
        <w:t xml:space="preserve">Υποβάλλει, κατόπιν εντολής του Δημάρχου, αίτημα </w:t>
      </w:r>
      <w:r w:rsidRPr="005102D8">
        <w:rPr>
          <w:color w:val="000000" w:themeColor="text1"/>
        </w:rPr>
        <w:t>προς τον Γενικό Γραμματέα Πολιτικής</w:t>
      </w:r>
      <w:r w:rsidRPr="003F14A8">
        <w:t xml:space="preserve"> Προστασίας για την ενεργοποίηση του Μνημονίου Συνεργασίας μεταξύ της Ελληνικής Αρχής Γεωλογικών και Μεταλλευτικών Ερευνών (E.A.Γ.Μ.Ε.) και της ΓΓΠΠ, σε περιπτώσεις συντελεσθέντος ή εν εξελίξει καταστροφικού φαινομένου γεωλογικής αιτιολογίας (κατολισθήσεις, εδ</w:t>
      </w:r>
      <w:r>
        <w:t>αφικές υποχωρήσεις, καθιζήσεις)</w:t>
      </w:r>
    </w:p>
    <w:p w:rsidR="007B2F29" w:rsidRDefault="007B2F29" w:rsidP="007B2F29">
      <w:pPr>
        <w:pStyle w:val="ab"/>
        <w:numPr>
          <w:ilvl w:val="0"/>
          <w:numId w:val="9"/>
        </w:numPr>
        <w:spacing w:after="0"/>
        <w:ind w:left="-68" w:right="45" w:hanging="357"/>
      </w:pPr>
      <w:r w:rsidRPr="007B3C1E">
        <w:rPr>
          <w:b/>
        </w:rPr>
        <w:t>Ενημερώνει το ΚΕΠΠ</w:t>
      </w:r>
      <w:r>
        <w:t xml:space="preserve"> σχετικά με την εξέλιξη των δράσεων αποκατάστασης και διαχείρισης των συνεπειών </w:t>
      </w:r>
      <w:r w:rsidRPr="003F14A8">
        <w:t xml:space="preserve">από </w:t>
      </w:r>
      <w:r w:rsidRPr="009B72C2">
        <w:t xml:space="preserve">την εκδήλωση </w:t>
      </w:r>
      <w:r w:rsidRPr="00200585">
        <w:t>πλημμυρικών φαινομένων</w:t>
      </w:r>
      <w:r>
        <w:t>.</w:t>
      </w:r>
    </w:p>
    <w:p w:rsidR="007B2F29" w:rsidRDefault="007B2F29" w:rsidP="007B2F29">
      <w:pPr>
        <w:pStyle w:val="ab"/>
        <w:spacing w:after="0"/>
        <w:ind w:left="-68" w:right="45" w:firstLine="0"/>
      </w:pPr>
    </w:p>
    <w:p w:rsidR="00BA65E6" w:rsidRDefault="00BA65E6">
      <w:pPr>
        <w:spacing w:line="240" w:lineRule="auto"/>
        <w:ind w:left="0" w:right="0" w:firstLine="0"/>
        <w:jc w:val="left"/>
      </w:pPr>
    </w:p>
    <w:p w:rsidR="00DD05F9" w:rsidRPr="00BA65E6" w:rsidRDefault="00DD05F9" w:rsidP="00DD05F9">
      <w:pPr>
        <w:pBdr>
          <w:top w:val="single" w:sz="4" w:space="1" w:color="auto"/>
          <w:left w:val="single" w:sz="4" w:space="4" w:color="auto"/>
          <w:bottom w:val="single" w:sz="4" w:space="1" w:color="auto"/>
          <w:right w:val="single" w:sz="4" w:space="4" w:color="auto"/>
        </w:pBdr>
        <w:shd w:val="clear" w:color="auto" w:fill="D9D9D9" w:themeFill="background1" w:themeFillShade="D9"/>
        <w:ind w:firstLine="0"/>
        <w:jc w:val="center"/>
        <w:rPr>
          <w:b/>
        </w:rPr>
      </w:pPr>
      <w:r w:rsidRPr="00BA65E6">
        <w:rPr>
          <w:b/>
        </w:rPr>
        <w:t xml:space="preserve">Σχέδιο Αντιμετώπισης Εκτάκτων Αναγκών </w:t>
      </w:r>
      <w:r w:rsidRPr="00F83FD1">
        <w:rPr>
          <w:b/>
        </w:rPr>
        <w:t xml:space="preserve">και Άμεσης/Βραχείας Διαχείρισης Συνεπειών από την Εκδήλωση </w:t>
      </w:r>
      <w:r w:rsidRPr="00D16576">
        <w:rPr>
          <w:b/>
        </w:rPr>
        <w:t>Πλημμυρικών Φαινομένων</w:t>
      </w:r>
      <w:r w:rsidRPr="00BA65E6">
        <w:rPr>
          <w:b/>
        </w:rPr>
        <w:t xml:space="preserve"> Δήμου </w:t>
      </w:r>
      <w:r>
        <w:rPr>
          <w:b/>
        </w:rPr>
        <w:t>Ευρώτα</w:t>
      </w:r>
    </w:p>
    <w:p w:rsidR="00DD05F9" w:rsidRDefault="00DD05F9" w:rsidP="00DD05F9">
      <w:pPr>
        <w:pStyle w:val="1"/>
        <w:pBdr>
          <w:top w:val="single" w:sz="4" w:space="1" w:color="auto"/>
          <w:left w:val="single" w:sz="4" w:space="4" w:color="auto"/>
          <w:bottom w:val="single" w:sz="4" w:space="1" w:color="auto"/>
          <w:right w:val="single" w:sz="4" w:space="4" w:color="auto"/>
        </w:pBdr>
        <w:shd w:val="clear" w:color="auto" w:fill="D9D9D9" w:themeFill="background1" w:themeFillShade="D9"/>
      </w:pPr>
    </w:p>
    <w:p w:rsidR="00DD05F9" w:rsidRPr="008036FE" w:rsidRDefault="00DD05F9" w:rsidP="00DD05F9">
      <w:pPr>
        <w:pStyle w:val="1"/>
        <w:pBdr>
          <w:top w:val="single" w:sz="4" w:space="1" w:color="auto"/>
          <w:left w:val="single" w:sz="4" w:space="4" w:color="auto"/>
          <w:bottom w:val="single" w:sz="4" w:space="1" w:color="auto"/>
          <w:right w:val="single" w:sz="4" w:space="4" w:color="auto"/>
        </w:pBdr>
        <w:shd w:val="clear" w:color="auto" w:fill="D9D9D9" w:themeFill="background1" w:themeFillShade="D9"/>
        <w:rPr>
          <w:sz w:val="28"/>
          <w:szCs w:val="28"/>
        </w:rPr>
      </w:pPr>
      <w:bookmarkStart w:id="170" w:name="_Toc49928783"/>
      <w:bookmarkStart w:id="171" w:name="_Toc55468518"/>
      <w:r w:rsidRPr="00237EB7">
        <w:rPr>
          <w:sz w:val="24"/>
        </w:rPr>
        <w:t>Μνημόνιο ενεργειών Τμήματος Τεχνικών Υπηρεσιών</w:t>
      </w:r>
      <w:r w:rsidRPr="008036FE">
        <w:rPr>
          <w:sz w:val="28"/>
          <w:szCs w:val="28"/>
        </w:rPr>
        <w:t xml:space="preserve"> </w:t>
      </w:r>
      <w:bookmarkEnd w:id="170"/>
      <w:r w:rsidR="00237EB7" w:rsidRPr="00F71EED">
        <w:rPr>
          <w:sz w:val="24"/>
        </w:rPr>
        <w:t>/Διεύθυνσης Περιβάλλοντος, Υπηρεσίας Δόμησης και Τεχνικών Υπηρεσιών του Δήμου Ευρώτα</w:t>
      </w:r>
      <w:bookmarkEnd w:id="171"/>
    </w:p>
    <w:p w:rsidR="00DD05F9" w:rsidRDefault="00DD05F9" w:rsidP="00DD05F9">
      <w:pPr>
        <w:pBdr>
          <w:top w:val="single" w:sz="4" w:space="1" w:color="auto"/>
          <w:left w:val="single" w:sz="4" w:space="4" w:color="auto"/>
          <w:bottom w:val="single" w:sz="4" w:space="1" w:color="auto"/>
          <w:right w:val="single" w:sz="4" w:space="4" w:color="auto"/>
        </w:pBdr>
        <w:shd w:val="clear" w:color="auto" w:fill="D9D9D9" w:themeFill="background1" w:themeFillShade="D9"/>
      </w:pPr>
    </w:p>
    <w:p w:rsidR="00DD05F9" w:rsidRDefault="00DD05F9" w:rsidP="00DD05F9">
      <w:pPr>
        <w:spacing w:line="240" w:lineRule="auto"/>
        <w:ind w:left="0" w:right="0" w:firstLine="0"/>
        <w:jc w:val="left"/>
      </w:pPr>
    </w:p>
    <w:p w:rsidR="00DD05F9" w:rsidRDefault="00DD05F9" w:rsidP="00DD05F9">
      <w:pPr>
        <w:pStyle w:val="2"/>
        <w:rPr>
          <w:shd w:val="clear" w:color="auto" w:fill="D9D9D9" w:themeFill="background1" w:themeFillShade="D9"/>
        </w:rPr>
      </w:pPr>
      <w:bookmarkStart w:id="172" w:name="_Toc49928784"/>
      <w:bookmarkStart w:id="173" w:name="_Toc55468519"/>
      <w:r w:rsidRPr="006F059E">
        <w:t>Προπαρασκευαστικές δράσεις</w:t>
      </w:r>
      <w:bookmarkEnd w:id="172"/>
      <w:bookmarkEnd w:id="173"/>
    </w:p>
    <w:p w:rsidR="00DD05F9" w:rsidRDefault="00DD05F9" w:rsidP="00DD05F9">
      <w:pPr>
        <w:pStyle w:val="ab"/>
        <w:numPr>
          <w:ilvl w:val="0"/>
          <w:numId w:val="3"/>
        </w:numPr>
        <w:tabs>
          <w:tab w:val="clear" w:pos="720"/>
        </w:tabs>
        <w:spacing w:after="0"/>
        <w:ind w:left="0" w:right="45" w:hanging="357"/>
      </w:pPr>
      <w:r w:rsidRPr="00D41998">
        <w:rPr>
          <w:b/>
        </w:rPr>
        <w:t xml:space="preserve">Συνεργασία με το </w:t>
      </w:r>
      <w:r>
        <w:rPr>
          <w:b/>
        </w:rPr>
        <w:t>Τμήμα Περιβάλλοντος,</w:t>
      </w:r>
      <w:r w:rsidRPr="00E87F0B">
        <w:rPr>
          <w:b/>
        </w:rPr>
        <w:t xml:space="preserve"> Πολιτικής Προστασίας</w:t>
      </w:r>
      <w:r>
        <w:rPr>
          <w:b/>
        </w:rPr>
        <w:t xml:space="preserve"> Καθαριότητας, Ανακύκλωσης και Συντήρησης Πρασίνου</w:t>
      </w:r>
      <w:r w:rsidRPr="00D41998">
        <w:rPr>
          <w:b/>
        </w:rPr>
        <w:t xml:space="preserve"> του Δήμου</w:t>
      </w:r>
      <w:r>
        <w:rPr>
          <w:b/>
        </w:rPr>
        <w:t xml:space="preserve">, </w:t>
      </w:r>
      <w:r w:rsidRPr="00D41998">
        <w:rPr>
          <w:b/>
        </w:rPr>
        <w:t xml:space="preserve"> στην κατάρτιση μνημονίου συνεργασίας με ιδιωτικούς φορείς</w:t>
      </w:r>
      <w:r w:rsidRPr="00B71DA4">
        <w:t xml:space="preserve"> για την εξασφάλιση επιπλέον πόρων προς ενίσχυση του έργου του Δήμου στην αντιμετώπιση εκτάκτων αναγκών και τη διαχείριση των συνεπειών λόγω </w:t>
      </w:r>
      <w:r w:rsidRPr="00200585">
        <w:t>πλημμυρικών φαινομένων</w:t>
      </w:r>
      <w:r w:rsidRPr="00B71DA4">
        <w:t>, για την περίπτωση που δεν επαρκούν οι πόροι του Δήμου</w:t>
      </w:r>
      <w:r>
        <w:t xml:space="preserve">, ύστερα από σχετική εντολή του Δημάρχου </w:t>
      </w:r>
    </w:p>
    <w:p w:rsidR="00DD05F9" w:rsidRPr="00DA3195" w:rsidRDefault="00DD05F9" w:rsidP="00DD05F9">
      <w:pPr>
        <w:pStyle w:val="ab"/>
        <w:numPr>
          <w:ilvl w:val="0"/>
          <w:numId w:val="3"/>
        </w:numPr>
        <w:tabs>
          <w:tab w:val="clear" w:pos="720"/>
        </w:tabs>
        <w:spacing w:after="0"/>
        <w:ind w:left="0" w:right="45" w:hanging="357"/>
      </w:pPr>
      <w:r w:rsidRPr="00DA3195">
        <w:rPr>
          <w:b/>
        </w:rPr>
        <w:t>Τήρηση καταλόγου υπαλλήλων του Δήμου</w:t>
      </w:r>
      <w:r w:rsidRPr="00DA3195">
        <w:t xml:space="preserve"> που </w:t>
      </w:r>
      <w:r w:rsidRPr="00DA3195">
        <w:rPr>
          <w:shd w:val="clear" w:color="auto" w:fill="FFFFFF" w:themeFill="background1"/>
        </w:rPr>
        <w:t>διαθέτουν τα κατάλληλα επαγγελματικά προσόντα</w:t>
      </w:r>
      <w:r w:rsidRPr="00DA3195">
        <w:rPr>
          <w:b/>
        </w:rPr>
        <w:t xml:space="preserve"> </w:t>
      </w:r>
      <w:r w:rsidRPr="00DA3195">
        <w:t xml:space="preserve">που θα χρησιμοποιηθούν για: α) </w:t>
      </w:r>
      <w:r w:rsidRPr="001F5C17">
        <w:t>τον άμεσο έλεγχο των</w:t>
      </w:r>
      <w:r w:rsidRPr="001F5C17">
        <w:rPr>
          <w:b/>
        </w:rPr>
        <w:t xml:space="preserve"> κτιρίων του Δήμου που στεγάζονται οι οργανικές μονάδες που εμπλέκονται στην εφαρμογή του παρόντος σχεδίου, </w:t>
      </w:r>
      <w:r w:rsidRPr="001F5C17">
        <w:t>για τη διαπίστωση ζημιών, β) άμεσο οπτικό έλεγχο των Σχολικών Μονάδων και γ)</w:t>
      </w:r>
      <w:r w:rsidRPr="00DA3195">
        <w:t xml:space="preserve"> την υποστήριξη του έργου της Γ.Δ.Α.Ε.Φ.Κ</w:t>
      </w:r>
      <w:r w:rsidRPr="005102D8">
        <w:rPr>
          <w:b/>
          <w:color w:val="000000" w:themeColor="text1"/>
        </w:rPr>
        <w:t>. (Παράρτημα Β</w:t>
      </w:r>
      <w:r w:rsidRPr="005102D8">
        <w:rPr>
          <w:color w:val="000000" w:themeColor="text1"/>
        </w:rPr>
        <w:t>)</w:t>
      </w:r>
      <w:r w:rsidRPr="00DA3195">
        <w:t xml:space="preserve"> </w:t>
      </w:r>
    </w:p>
    <w:p w:rsidR="00DD05F9" w:rsidRPr="00E87F0B" w:rsidRDefault="00DD05F9" w:rsidP="00DD05F9">
      <w:pPr>
        <w:pStyle w:val="ab"/>
        <w:numPr>
          <w:ilvl w:val="0"/>
          <w:numId w:val="3"/>
        </w:numPr>
        <w:tabs>
          <w:tab w:val="clear" w:pos="720"/>
        </w:tabs>
        <w:spacing w:after="0"/>
        <w:ind w:left="0" w:right="45" w:hanging="357"/>
      </w:pPr>
      <w:r w:rsidRPr="00E87F0B">
        <w:rPr>
          <w:b/>
        </w:rPr>
        <w:t xml:space="preserve">Συνεργασία με το </w:t>
      </w:r>
      <w:r>
        <w:rPr>
          <w:b/>
        </w:rPr>
        <w:t>Τμήμα Περιβάλλοντος,</w:t>
      </w:r>
      <w:r w:rsidRPr="00E87F0B">
        <w:rPr>
          <w:b/>
        </w:rPr>
        <w:t xml:space="preserve"> Πολιτικής Προστασίας</w:t>
      </w:r>
      <w:r>
        <w:rPr>
          <w:b/>
        </w:rPr>
        <w:t xml:space="preserve"> Καθαριότητας, Ανακύκλωσης και Συντήρησης Πρασίνου </w:t>
      </w:r>
      <w:r w:rsidRPr="00E87F0B">
        <w:rPr>
          <w:b/>
        </w:rPr>
        <w:t>του Δήμου</w:t>
      </w:r>
      <w:r w:rsidRPr="00E87F0B">
        <w:t xml:space="preserve"> για να </w:t>
      </w:r>
      <w:r w:rsidR="000132D8">
        <w:t>προσδιο</w:t>
      </w:r>
      <w:r w:rsidRPr="00E87F0B">
        <w:t>ριστούν χώροι προσωρινής εναπόθεσης</w:t>
      </w:r>
      <w:r>
        <w:t xml:space="preserve"> φερτών υλών και</w:t>
      </w:r>
      <w:r w:rsidRPr="00E87F0B">
        <w:t xml:space="preserve"> </w:t>
      </w:r>
      <w:r>
        <w:t>μπαζών</w:t>
      </w:r>
      <w:r w:rsidRPr="00E87F0B">
        <w:t xml:space="preserve"> μετά από την εκδήλωση </w:t>
      </w:r>
      <w:r w:rsidRPr="00200585">
        <w:t>πλημμυρικών φαινομένων</w:t>
      </w:r>
      <w:r w:rsidRPr="00E87F0B">
        <w:t>.</w:t>
      </w:r>
    </w:p>
    <w:p w:rsidR="00DD05F9" w:rsidRDefault="00DD05F9" w:rsidP="00DD05F9"/>
    <w:p w:rsidR="00DD05F9" w:rsidRPr="006F059E" w:rsidRDefault="00DD05F9" w:rsidP="00DD05F9"/>
    <w:p w:rsidR="00DD05F9" w:rsidRPr="006F059E" w:rsidRDefault="00DD05F9" w:rsidP="00DD05F9">
      <w:pPr>
        <w:pStyle w:val="2"/>
      </w:pPr>
      <w:bookmarkStart w:id="174" w:name="_Toc49928786"/>
      <w:bookmarkStart w:id="175" w:name="_Toc55468520"/>
      <w:r w:rsidRPr="006F059E">
        <w:t xml:space="preserve">Δράσεις </w:t>
      </w:r>
      <w:r>
        <w:t>για την</w:t>
      </w:r>
      <w:r w:rsidRPr="006F059E">
        <w:t xml:space="preserve"> αντιμετώπιση </w:t>
      </w:r>
      <w:r w:rsidRPr="003F14A8">
        <w:t xml:space="preserve">εκτάκτων αναγκών </w:t>
      </w:r>
      <w:r w:rsidRPr="006F059E">
        <w:t xml:space="preserve">μετά την εκδήλωσή </w:t>
      </w:r>
      <w:r w:rsidRPr="00200585">
        <w:t>πλημμυρικών φαινομένων</w:t>
      </w:r>
      <w:bookmarkEnd w:id="174"/>
      <w:bookmarkEnd w:id="175"/>
    </w:p>
    <w:p w:rsidR="00DD05F9" w:rsidRPr="00F6225E" w:rsidRDefault="00DD05F9" w:rsidP="00DD05F9">
      <w:pPr>
        <w:pStyle w:val="a9"/>
        <w:numPr>
          <w:ilvl w:val="0"/>
          <w:numId w:val="9"/>
        </w:numPr>
        <w:spacing w:after="0"/>
        <w:ind w:left="-68" w:hanging="357"/>
        <w:rPr>
          <w:b/>
        </w:rPr>
      </w:pPr>
      <w:r w:rsidRPr="00F6225E">
        <w:rPr>
          <w:b/>
        </w:rPr>
        <w:t xml:space="preserve">Διενεργεί άμεσα οπτικό έλεγχο στα κτίρια του Δήμου που στεγάζονται οι οργανικές μονάδες που εμπλέκονται </w:t>
      </w:r>
      <w:r w:rsidRPr="00DD05F9">
        <w:rPr>
          <w:b/>
          <w:color w:val="000000" w:themeColor="text1"/>
        </w:rPr>
        <w:t>στην εφαρμογή του παρόντος σχεδίου,</w:t>
      </w:r>
      <w:r w:rsidRPr="00F6225E">
        <w:rPr>
          <w:b/>
        </w:rPr>
        <w:t xml:space="preserve"> </w:t>
      </w:r>
      <w:r w:rsidRPr="00F6225E">
        <w:t>για τη διαπίστωση ζημιών</w:t>
      </w:r>
    </w:p>
    <w:p w:rsidR="00DD05F9" w:rsidRPr="002D6BE5" w:rsidRDefault="00DD05F9" w:rsidP="00DD05F9">
      <w:pPr>
        <w:pStyle w:val="a9"/>
        <w:numPr>
          <w:ilvl w:val="0"/>
          <w:numId w:val="9"/>
        </w:numPr>
        <w:spacing w:after="0"/>
        <w:ind w:left="-68" w:hanging="357"/>
        <w:rPr>
          <w:b/>
        </w:rPr>
      </w:pPr>
      <w:r w:rsidRPr="0093314C">
        <w:rPr>
          <w:b/>
        </w:rPr>
        <w:t>Μεριμνά για την άρση εμποδίων στο οδικό δίκτυο αρμοδιότητάς του</w:t>
      </w:r>
      <w:r w:rsidRPr="0093314C">
        <w:t xml:space="preserve">, για τη διευκόλυνση της </w:t>
      </w:r>
      <w:r w:rsidRPr="002D6BE5">
        <w:t xml:space="preserve">κίνησης των οχημάτων των σωστικών συνεργείων προς και από την πληγείσα περιοχή, </w:t>
      </w:r>
      <w:r>
        <w:t>τις νοσοκομειακές μονάδες, κλπ</w:t>
      </w:r>
    </w:p>
    <w:p w:rsidR="00DD05F9" w:rsidRPr="00F6225E" w:rsidRDefault="00DD05F9" w:rsidP="00DD05F9">
      <w:pPr>
        <w:pStyle w:val="a9"/>
        <w:numPr>
          <w:ilvl w:val="0"/>
          <w:numId w:val="9"/>
        </w:numPr>
        <w:spacing w:after="0"/>
        <w:ind w:left="-68" w:hanging="357"/>
      </w:pPr>
      <w:r w:rsidRPr="00F6225E">
        <w:rPr>
          <w:b/>
        </w:rPr>
        <w:t xml:space="preserve">Συγκροτεί συνεργεία από υπαλλήλους </w:t>
      </w:r>
      <w:r w:rsidRPr="00F6225E">
        <w:t xml:space="preserve">που διαθέτουν τα κατάλληλα επαγγελματικά προσόντα </w:t>
      </w:r>
      <w:r w:rsidRPr="005102D8">
        <w:rPr>
          <w:b/>
          <w:color w:val="000000" w:themeColor="text1"/>
        </w:rPr>
        <w:t>(Παράρτημα Β)</w:t>
      </w:r>
      <w:r w:rsidRPr="00F6225E">
        <w:rPr>
          <w:b/>
        </w:rPr>
        <w:t xml:space="preserve">, </w:t>
      </w:r>
      <w:r w:rsidRPr="00F6225E">
        <w:t xml:space="preserve">προκειμένου να μεταβούν και να προβούν σε άμεσο οπτικό έλεγχο </w:t>
      </w:r>
      <w:r w:rsidRPr="00F6225E">
        <w:rPr>
          <w:b/>
        </w:rPr>
        <w:t>των σχολικών μονάδων και ενημερώνει τον Δήμαρχο.</w:t>
      </w:r>
      <w:r w:rsidRPr="00F6225E">
        <w:t xml:space="preserve"> Αν υπάρχουν εμφανείς βλάβες,  ο Δήμαρχος ενημερώνει την Κτιριακές Υποδομές Α.Ε., προκειμένου να διαπιστωθεί η καταλληλότητα για χρήση των Σχολικών Μονάδων</w:t>
      </w:r>
    </w:p>
    <w:p w:rsidR="00DD05F9" w:rsidRPr="0093314C" w:rsidRDefault="00DD05F9" w:rsidP="00DD05F9">
      <w:pPr>
        <w:pStyle w:val="a9"/>
        <w:numPr>
          <w:ilvl w:val="0"/>
          <w:numId w:val="9"/>
        </w:numPr>
        <w:spacing w:after="0"/>
        <w:ind w:left="-68" w:hanging="357"/>
        <w:rPr>
          <w:b/>
        </w:rPr>
      </w:pPr>
      <w:r w:rsidRPr="00CF31F5">
        <w:rPr>
          <w:b/>
        </w:rPr>
        <w:t>Συγκροτεί συνεργεία από υπαλλήλους</w:t>
      </w:r>
      <w:r w:rsidRPr="0093314C">
        <w:rPr>
          <w:b/>
        </w:rPr>
        <w:t xml:space="preserve"> </w:t>
      </w:r>
      <w:r>
        <w:rPr>
          <w:b/>
        </w:rPr>
        <w:t>της,</w:t>
      </w:r>
      <w:r w:rsidRPr="0093314C">
        <w:rPr>
          <w:b/>
        </w:rPr>
        <w:t xml:space="preserve"> προκειμένου να μεταβούν </w:t>
      </w:r>
      <w:r>
        <w:rPr>
          <w:b/>
        </w:rPr>
        <w:t xml:space="preserve">άμεσα στην πληγείσα περιοχή </w:t>
      </w:r>
      <w:r w:rsidRPr="0093314C">
        <w:rPr>
          <w:b/>
        </w:rPr>
        <w:t xml:space="preserve">και να προβούν σε οπτικό έλεγχο υποδομών και τεχνικών έργων αρμοδιότητάς τους </w:t>
      </w:r>
      <w:r w:rsidRPr="0093314C">
        <w:t xml:space="preserve">για τη διαπίστωση ζημιών που προκλήθηκαν από </w:t>
      </w:r>
      <w:r w:rsidRPr="001F5C17">
        <w:t xml:space="preserve">πλημμύρες ή άλλα επαγόμενα των πλημμυρών φαινόμενα </w:t>
      </w:r>
      <w:r w:rsidRPr="0093314C">
        <w:t>(κατολισθήσεις, κλπ) και εκτίμηση του δυναμικού και των μέσων που απαιτούνται για την άμεση αποκατάσταση της λειτουργίας τους</w:t>
      </w:r>
    </w:p>
    <w:p w:rsidR="00DD05F9" w:rsidRPr="0093314C" w:rsidRDefault="00DD05F9" w:rsidP="00DD05F9">
      <w:pPr>
        <w:pStyle w:val="a9"/>
        <w:numPr>
          <w:ilvl w:val="0"/>
          <w:numId w:val="9"/>
        </w:numPr>
        <w:spacing w:after="0"/>
        <w:ind w:left="-68" w:hanging="357"/>
      </w:pPr>
      <w:r w:rsidRPr="0093314C">
        <w:rPr>
          <w:b/>
        </w:rPr>
        <w:lastRenderedPageBreak/>
        <w:t xml:space="preserve">Υποστηρίζει το έργο </w:t>
      </w:r>
      <w:r>
        <w:rPr>
          <w:b/>
        </w:rPr>
        <w:t xml:space="preserve">της </w:t>
      </w:r>
      <w:r w:rsidRPr="0093314C">
        <w:rPr>
          <w:b/>
        </w:rPr>
        <w:t xml:space="preserve"> Γενικής Δ/νσης Αποκατάστασης Επιπτώσεων Φυσικών Καταστροφών (ΓΔΑΕΦΚ) </w:t>
      </w:r>
      <w:r w:rsidRPr="0093314C">
        <w:t>της Γενικής Γραμματείας Υποδομών στον έλεγχο κτιρίων</w:t>
      </w:r>
      <w:r>
        <w:t>.</w:t>
      </w:r>
    </w:p>
    <w:p w:rsidR="00DD05F9" w:rsidRPr="00CF31F5" w:rsidRDefault="00DD05F9" w:rsidP="00DD05F9">
      <w:pPr>
        <w:pStyle w:val="a9"/>
        <w:spacing w:after="0"/>
        <w:ind w:left="0" w:firstLine="0"/>
        <w:rPr>
          <w:b/>
        </w:rPr>
      </w:pPr>
    </w:p>
    <w:p w:rsidR="00DD05F9" w:rsidRPr="006F059E" w:rsidRDefault="00DD05F9" w:rsidP="00DD05F9">
      <w:pPr>
        <w:pStyle w:val="2"/>
      </w:pPr>
      <w:bookmarkStart w:id="176" w:name="_Toc49928787"/>
      <w:bookmarkStart w:id="177" w:name="_Toc55468521"/>
      <w:r w:rsidRPr="006F059E">
        <w:t xml:space="preserve">Δράσεις </w:t>
      </w:r>
      <w:r>
        <w:t xml:space="preserve">για </w:t>
      </w:r>
      <w:r w:rsidRPr="006F059E">
        <w:t>την άμεση/βραχεία διαχείριση συνεπειών</w:t>
      </w:r>
      <w:bookmarkEnd w:id="176"/>
      <w:bookmarkEnd w:id="177"/>
    </w:p>
    <w:p w:rsidR="00DD05F9" w:rsidRDefault="00DD05F9" w:rsidP="00DD05F9">
      <w:pPr>
        <w:pStyle w:val="ab"/>
        <w:numPr>
          <w:ilvl w:val="0"/>
          <w:numId w:val="3"/>
        </w:numPr>
        <w:tabs>
          <w:tab w:val="clear" w:pos="720"/>
        </w:tabs>
        <w:spacing w:after="0"/>
        <w:ind w:left="0" w:right="45" w:hanging="357"/>
      </w:pPr>
      <w:r>
        <w:rPr>
          <w:b/>
        </w:rPr>
        <w:t xml:space="preserve">Αποστέλλουν συνεργεία </w:t>
      </w:r>
      <w:r>
        <w:t>για άμεσο έλεγχο και αποκατάσταση της λειτουργίας υποδομών αρμοδιότητάς τους (οδικό δίκτυο, τεχνικά έργα, κλπ)</w:t>
      </w:r>
    </w:p>
    <w:p w:rsidR="00DD05F9" w:rsidRDefault="00DD05F9" w:rsidP="00DD05F9">
      <w:pPr>
        <w:pStyle w:val="ab"/>
        <w:numPr>
          <w:ilvl w:val="0"/>
          <w:numId w:val="3"/>
        </w:numPr>
        <w:tabs>
          <w:tab w:val="clear" w:pos="720"/>
        </w:tabs>
        <w:spacing w:after="0"/>
        <w:ind w:left="0" w:right="45" w:hanging="357"/>
      </w:pPr>
      <w:r w:rsidRPr="00E616B0">
        <w:rPr>
          <w:b/>
        </w:rPr>
        <w:t>Προβαίν</w:t>
      </w:r>
      <w:r>
        <w:rPr>
          <w:b/>
        </w:rPr>
        <w:t>ουν</w:t>
      </w:r>
      <w:r w:rsidRPr="00E616B0">
        <w:rPr>
          <w:b/>
        </w:rPr>
        <w:t xml:space="preserve"> σε επεμβάσεις</w:t>
      </w:r>
      <w:r w:rsidRPr="003F14A8">
        <w:t xml:space="preserve"> για την άρση των επικινδυνοτήτων, την κατεδάφιση των επικινδύνως ετοιμόρροπων κτιρίων και την απομάκρυνση των ερειπίων</w:t>
      </w:r>
      <w:r>
        <w:t>.</w:t>
      </w:r>
    </w:p>
    <w:p w:rsidR="00F72B4C" w:rsidRPr="003F14A8" w:rsidRDefault="00F72B4C" w:rsidP="00F72B4C">
      <w:pPr>
        <w:pStyle w:val="ab"/>
        <w:numPr>
          <w:ilvl w:val="0"/>
          <w:numId w:val="3"/>
        </w:numPr>
        <w:tabs>
          <w:tab w:val="clear" w:pos="720"/>
        </w:tabs>
        <w:spacing w:after="0"/>
        <w:ind w:left="0" w:right="45" w:hanging="357"/>
      </w:pPr>
      <w:r w:rsidRPr="00F72B4C">
        <w:rPr>
          <w:b/>
        </w:rPr>
        <w:t>Διενεργ</w:t>
      </w:r>
      <w:r w:rsidR="000132D8">
        <w:rPr>
          <w:b/>
        </w:rPr>
        <w:t>ούν</w:t>
      </w:r>
      <w:r w:rsidRPr="00F72B4C">
        <w:rPr>
          <w:b/>
        </w:rPr>
        <w:t xml:space="preserve"> έλεγχο λειτουργίας</w:t>
      </w:r>
      <w:r w:rsidRPr="00F72B4C">
        <w:t xml:space="preserve"> των βασικών δικτύων υποδομής και προετοιμασίας των προκαθορισμένων χώρων για την υποδοχή και διαβίωση των πληγέντων </w:t>
      </w:r>
    </w:p>
    <w:p w:rsidR="00DD05F9" w:rsidRDefault="00DD05F9" w:rsidP="00DD05F9">
      <w:pPr>
        <w:spacing w:line="240" w:lineRule="auto"/>
        <w:ind w:left="0" w:right="0" w:firstLine="0"/>
        <w:jc w:val="left"/>
      </w:pPr>
      <w:r>
        <w:br w:type="page"/>
      </w:r>
    </w:p>
    <w:p w:rsidR="00034A5E" w:rsidRPr="00D80533" w:rsidRDefault="00034A5E" w:rsidP="00034A5E">
      <w:pPr>
        <w:pStyle w:val="a9"/>
      </w:pPr>
    </w:p>
    <w:p w:rsidR="00DD05F9" w:rsidRPr="00014844" w:rsidRDefault="00DD05F9" w:rsidP="00DD05F9">
      <w:r>
        <w:t xml:space="preserve">Στον Δήμο </w:t>
      </w:r>
      <w:r w:rsidRPr="006600EB">
        <w:t xml:space="preserve">Ευρώτα </w:t>
      </w:r>
      <w:r w:rsidRPr="0023745F">
        <w:rPr>
          <w:shd w:val="clear" w:color="auto" w:fill="FFFFFF" w:themeFill="background1"/>
        </w:rPr>
        <w:t xml:space="preserve"> οι ακόλουθ</w:t>
      </w:r>
      <w:r>
        <w:rPr>
          <w:shd w:val="clear" w:color="auto" w:fill="FFFFFF" w:themeFill="background1"/>
        </w:rPr>
        <w:t>οι</w:t>
      </w:r>
      <w:r w:rsidRPr="0023745F">
        <w:rPr>
          <w:shd w:val="clear" w:color="auto" w:fill="FFFFFF" w:themeFill="background1"/>
        </w:rPr>
        <w:t xml:space="preserve"> </w:t>
      </w:r>
      <w:r>
        <w:rPr>
          <w:shd w:val="clear" w:color="auto" w:fill="FFFFFF" w:themeFill="background1"/>
        </w:rPr>
        <w:t xml:space="preserve">υπάλληλοι διαθέτουν τα κατάλληλα επαγγελματικά προσόντα, προκειμένου να συνδράμουν το έργο της ΓΔΑΕΦΚ, να συμμετάσχουν στη συγκρότηση των επιτροπών καταγραφής ζημιών και να προβούν σε άμεσο οπτικό έλεγχο των κτιρίων και των Σχολικών Μονάδων του Δήμου </w:t>
      </w:r>
      <w:r w:rsidRPr="006600EB">
        <w:t>Ευρώτα.</w:t>
      </w:r>
    </w:p>
    <w:p w:rsidR="00DD05F9" w:rsidRPr="006F059E" w:rsidRDefault="00DD05F9" w:rsidP="00DD05F9">
      <w:pPr>
        <w:ind w:left="0" w:firstLine="0"/>
      </w:pPr>
    </w:p>
    <w:p w:rsidR="00DD05F9" w:rsidRDefault="00DD05F9" w:rsidP="00DD05F9">
      <w:pPr>
        <w:jc w:val="center"/>
      </w:pPr>
      <w:r>
        <w:t xml:space="preserve">Κατάλογος Τεχνικών Υπαλλήλων  </w:t>
      </w:r>
      <w:r>
        <w:rPr>
          <w:shd w:val="clear" w:color="auto" w:fill="FFFFFF" w:themeFill="background1"/>
        </w:rPr>
        <w:t xml:space="preserve">του Δήμου </w:t>
      </w:r>
      <w:r>
        <w:t>Ευρώτα</w:t>
      </w:r>
    </w:p>
    <w:p w:rsidR="00DD05F9" w:rsidRDefault="00DD05F9" w:rsidP="00DD05F9">
      <w:pPr>
        <w:jc w:val="center"/>
      </w:pPr>
    </w:p>
    <w:tbl>
      <w:tblPr>
        <w:tblStyle w:val="af1"/>
        <w:tblW w:w="10491" w:type="dxa"/>
        <w:tblInd w:w="-885" w:type="dxa"/>
        <w:tblLayout w:type="fixed"/>
        <w:tblLook w:val="04A0"/>
      </w:tblPr>
      <w:tblGrid>
        <w:gridCol w:w="567"/>
        <w:gridCol w:w="2269"/>
        <w:gridCol w:w="1561"/>
        <w:gridCol w:w="1801"/>
        <w:gridCol w:w="1741"/>
        <w:gridCol w:w="1276"/>
        <w:gridCol w:w="1276"/>
      </w:tblGrid>
      <w:tr w:rsidR="00DD05F9" w:rsidRPr="009636E6" w:rsidTr="00DD05F9">
        <w:tc>
          <w:tcPr>
            <w:tcW w:w="567" w:type="dxa"/>
            <w:shd w:val="clear" w:color="auto" w:fill="D9D9D9" w:themeFill="background1" w:themeFillShade="D9"/>
          </w:tcPr>
          <w:p w:rsidR="00DD05F9" w:rsidRPr="009636E6" w:rsidRDefault="00DD05F9" w:rsidP="00DD05F9">
            <w:pPr>
              <w:ind w:left="0" w:firstLine="0"/>
              <w:jc w:val="center"/>
              <w:rPr>
                <w:sz w:val="20"/>
                <w:szCs w:val="20"/>
              </w:rPr>
            </w:pPr>
            <w:r w:rsidRPr="009636E6">
              <w:rPr>
                <w:sz w:val="20"/>
                <w:szCs w:val="20"/>
              </w:rPr>
              <w:t>α/α</w:t>
            </w:r>
          </w:p>
        </w:tc>
        <w:tc>
          <w:tcPr>
            <w:tcW w:w="2269" w:type="dxa"/>
            <w:shd w:val="clear" w:color="auto" w:fill="D9D9D9" w:themeFill="background1" w:themeFillShade="D9"/>
          </w:tcPr>
          <w:p w:rsidR="00DD05F9" w:rsidRPr="009636E6" w:rsidRDefault="00DD05F9" w:rsidP="00DD05F9">
            <w:pPr>
              <w:ind w:left="0" w:firstLine="0"/>
              <w:jc w:val="center"/>
              <w:rPr>
                <w:sz w:val="20"/>
                <w:szCs w:val="20"/>
              </w:rPr>
            </w:pPr>
            <w:r>
              <w:rPr>
                <w:sz w:val="20"/>
                <w:szCs w:val="20"/>
              </w:rPr>
              <w:t>ΟΝΟΜΑΤΕΠΩΝΥΜΟ</w:t>
            </w:r>
          </w:p>
          <w:p w:rsidR="00DD05F9" w:rsidRPr="009636E6" w:rsidRDefault="00DD05F9" w:rsidP="00DD05F9">
            <w:pPr>
              <w:ind w:left="0" w:firstLine="0"/>
              <w:jc w:val="center"/>
              <w:rPr>
                <w:sz w:val="20"/>
                <w:szCs w:val="20"/>
              </w:rPr>
            </w:pPr>
          </w:p>
        </w:tc>
        <w:tc>
          <w:tcPr>
            <w:tcW w:w="1561" w:type="dxa"/>
            <w:shd w:val="clear" w:color="auto" w:fill="D9D9D9" w:themeFill="background1" w:themeFillShade="D9"/>
          </w:tcPr>
          <w:p w:rsidR="00DD05F9" w:rsidRPr="009636E6" w:rsidRDefault="00DD05F9" w:rsidP="00DD05F9">
            <w:pPr>
              <w:ind w:left="0" w:firstLine="0"/>
              <w:jc w:val="center"/>
              <w:rPr>
                <w:sz w:val="20"/>
                <w:szCs w:val="20"/>
              </w:rPr>
            </w:pPr>
            <w:r>
              <w:rPr>
                <w:sz w:val="20"/>
                <w:szCs w:val="20"/>
              </w:rPr>
              <w:t>ΠΑΤΡΩΝΥΜΟ</w:t>
            </w:r>
          </w:p>
          <w:p w:rsidR="00DD05F9" w:rsidRPr="009636E6" w:rsidRDefault="00DD05F9" w:rsidP="00DD05F9">
            <w:pPr>
              <w:ind w:left="0" w:firstLine="0"/>
              <w:jc w:val="center"/>
              <w:rPr>
                <w:sz w:val="20"/>
                <w:szCs w:val="20"/>
              </w:rPr>
            </w:pPr>
          </w:p>
        </w:tc>
        <w:tc>
          <w:tcPr>
            <w:tcW w:w="1801" w:type="dxa"/>
            <w:shd w:val="clear" w:color="auto" w:fill="D9D9D9" w:themeFill="background1" w:themeFillShade="D9"/>
          </w:tcPr>
          <w:p w:rsidR="00DD05F9" w:rsidRPr="009636E6" w:rsidRDefault="00DD05F9" w:rsidP="00DD05F9">
            <w:pPr>
              <w:ind w:left="0" w:firstLine="0"/>
              <w:jc w:val="center"/>
              <w:rPr>
                <w:sz w:val="20"/>
                <w:szCs w:val="20"/>
              </w:rPr>
            </w:pPr>
            <w:r>
              <w:rPr>
                <w:sz w:val="20"/>
                <w:szCs w:val="20"/>
              </w:rPr>
              <w:t>ΕΙΔΙΚΟΤΗΤΑ</w:t>
            </w:r>
          </w:p>
          <w:p w:rsidR="00DD05F9" w:rsidRPr="009636E6" w:rsidRDefault="00DD05F9" w:rsidP="00DD05F9">
            <w:pPr>
              <w:ind w:left="0" w:firstLine="0"/>
              <w:jc w:val="center"/>
              <w:rPr>
                <w:sz w:val="20"/>
                <w:szCs w:val="20"/>
              </w:rPr>
            </w:pPr>
          </w:p>
        </w:tc>
        <w:tc>
          <w:tcPr>
            <w:tcW w:w="1741" w:type="dxa"/>
            <w:shd w:val="clear" w:color="auto" w:fill="D9D9D9" w:themeFill="background1" w:themeFillShade="D9"/>
          </w:tcPr>
          <w:p w:rsidR="00DD05F9" w:rsidRPr="009636E6" w:rsidRDefault="00DD05F9" w:rsidP="00DD05F9">
            <w:pPr>
              <w:ind w:left="0" w:firstLine="0"/>
              <w:jc w:val="center"/>
              <w:rPr>
                <w:sz w:val="20"/>
                <w:szCs w:val="20"/>
              </w:rPr>
            </w:pPr>
            <w:r>
              <w:rPr>
                <w:sz w:val="20"/>
                <w:szCs w:val="20"/>
              </w:rPr>
              <w:t>ΟΡΓΑΝΙΚΗ ΜΟΝΑΔΑ</w:t>
            </w:r>
          </w:p>
        </w:tc>
        <w:tc>
          <w:tcPr>
            <w:tcW w:w="1276" w:type="dxa"/>
            <w:shd w:val="clear" w:color="auto" w:fill="D9D9D9" w:themeFill="background1" w:themeFillShade="D9"/>
          </w:tcPr>
          <w:p w:rsidR="00DD05F9" w:rsidRPr="009636E6" w:rsidRDefault="00DD05F9" w:rsidP="00DD05F9">
            <w:pPr>
              <w:ind w:left="0" w:firstLine="0"/>
              <w:jc w:val="center"/>
              <w:rPr>
                <w:sz w:val="20"/>
                <w:szCs w:val="20"/>
              </w:rPr>
            </w:pPr>
            <w:r>
              <w:rPr>
                <w:sz w:val="20"/>
                <w:szCs w:val="20"/>
              </w:rPr>
              <w:t>ΤΗΛΕΦΩΝΟ ΕΡΓΑΣΙΑΣ</w:t>
            </w:r>
          </w:p>
        </w:tc>
        <w:tc>
          <w:tcPr>
            <w:tcW w:w="1276" w:type="dxa"/>
            <w:shd w:val="clear" w:color="auto" w:fill="D9D9D9" w:themeFill="background1" w:themeFillShade="D9"/>
          </w:tcPr>
          <w:p w:rsidR="00DD05F9" w:rsidRDefault="00DD05F9" w:rsidP="00DD05F9">
            <w:pPr>
              <w:ind w:left="0" w:firstLine="0"/>
              <w:jc w:val="center"/>
              <w:rPr>
                <w:sz w:val="20"/>
                <w:szCs w:val="20"/>
              </w:rPr>
            </w:pPr>
            <w:r>
              <w:rPr>
                <w:sz w:val="20"/>
                <w:szCs w:val="20"/>
              </w:rPr>
              <w:t>ΚΙΝΗΤΟ ΤΗΛΕΦΩΝΟ</w:t>
            </w:r>
          </w:p>
        </w:tc>
      </w:tr>
      <w:tr w:rsidR="00DD05F9" w:rsidRPr="00146E9B" w:rsidTr="00DD05F9">
        <w:tc>
          <w:tcPr>
            <w:tcW w:w="567" w:type="dxa"/>
          </w:tcPr>
          <w:p w:rsidR="00DD05F9" w:rsidRPr="00146E9B" w:rsidRDefault="00DD05F9" w:rsidP="00DD05F9">
            <w:pPr>
              <w:ind w:left="0" w:firstLine="0"/>
              <w:rPr>
                <w:sz w:val="20"/>
                <w:szCs w:val="20"/>
              </w:rPr>
            </w:pPr>
            <w:r w:rsidRPr="00146E9B">
              <w:rPr>
                <w:sz w:val="20"/>
                <w:szCs w:val="20"/>
              </w:rPr>
              <w:t>1</w:t>
            </w:r>
          </w:p>
        </w:tc>
        <w:tc>
          <w:tcPr>
            <w:tcW w:w="2269" w:type="dxa"/>
          </w:tcPr>
          <w:p w:rsidR="00DD05F9" w:rsidRDefault="00DD05F9" w:rsidP="00DD05F9">
            <w:pPr>
              <w:ind w:left="0" w:firstLine="0"/>
              <w:rPr>
                <w:sz w:val="20"/>
                <w:szCs w:val="20"/>
              </w:rPr>
            </w:pPr>
            <w:r w:rsidRPr="00146E9B">
              <w:rPr>
                <w:sz w:val="20"/>
                <w:szCs w:val="20"/>
              </w:rPr>
              <w:t>ΠΑΝΑΓΙΩΤΗΣ ΔΕΡΤΙΛΗΣ</w:t>
            </w:r>
          </w:p>
          <w:p w:rsidR="00DD05F9" w:rsidRDefault="00DD05F9" w:rsidP="00DD05F9">
            <w:pPr>
              <w:ind w:left="0" w:firstLine="0"/>
              <w:rPr>
                <w:sz w:val="20"/>
                <w:szCs w:val="20"/>
              </w:rPr>
            </w:pPr>
          </w:p>
          <w:p w:rsidR="00DD05F9" w:rsidRPr="00C83EA5" w:rsidRDefault="00DD05F9" w:rsidP="00DD05F9">
            <w:pPr>
              <w:ind w:left="0" w:firstLine="0"/>
              <w:rPr>
                <w:b/>
                <w:sz w:val="20"/>
                <w:szCs w:val="20"/>
              </w:rPr>
            </w:pPr>
            <w:r w:rsidRPr="00C83EA5">
              <w:rPr>
                <w:b/>
                <w:sz w:val="20"/>
                <w:szCs w:val="20"/>
              </w:rPr>
              <w:t>Προϊστάμενος Διεύθυνσης</w:t>
            </w:r>
          </w:p>
        </w:tc>
        <w:tc>
          <w:tcPr>
            <w:tcW w:w="1561" w:type="dxa"/>
          </w:tcPr>
          <w:p w:rsidR="00DD05F9" w:rsidRPr="00146E9B" w:rsidRDefault="00DD05F9" w:rsidP="00DD05F9">
            <w:pPr>
              <w:ind w:left="0" w:firstLine="0"/>
              <w:rPr>
                <w:sz w:val="20"/>
                <w:szCs w:val="20"/>
              </w:rPr>
            </w:pPr>
            <w:r w:rsidRPr="00146E9B">
              <w:rPr>
                <w:sz w:val="20"/>
                <w:szCs w:val="20"/>
              </w:rPr>
              <w:t>ΧΑΡΙΛΑΟΣ</w:t>
            </w:r>
          </w:p>
        </w:tc>
        <w:tc>
          <w:tcPr>
            <w:tcW w:w="1801" w:type="dxa"/>
          </w:tcPr>
          <w:p w:rsidR="00DD05F9" w:rsidRPr="00146E9B" w:rsidRDefault="00DD05F9" w:rsidP="00DD05F9">
            <w:pPr>
              <w:ind w:left="0" w:firstLine="0"/>
              <w:rPr>
                <w:sz w:val="20"/>
                <w:szCs w:val="20"/>
              </w:rPr>
            </w:pPr>
            <w:r w:rsidRPr="00146E9B">
              <w:rPr>
                <w:sz w:val="20"/>
                <w:szCs w:val="20"/>
              </w:rPr>
              <w:t>ΜΗΧΑΝΟΛΟΓΩΝ ΜΗΧΑΝΙΚΩΝ</w:t>
            </w:r>
            <w:r>
              <w:rPr>
                <w:sz w:val="20"/>
                <w:szCs w:val="20"/>
              </w:rPr>
              <w:t xml:space="preserve"> (</w:t>
            </w:r>
            <w:r w:rsidRPr="00146E9B">
              <w:rPr>
                <w:sz w:val="20"/>
                <w:szCs w:val="20"/>
              </w:rPr>
              <w:t>ΠΕ</w:t>
            </w:r>
            <w:r>
              <w:rPr>
                <w:sz w:val="20"/>
                <w:szCs w:val="20"/>
              </w:rPr>
              <w:t>)</w:t>
            </w:r>
          </w:p>
        </w:tc>
        <w:tc>
          <w:tcPr>
            <w:tcW w:w="1741" w:type="dxa"/>
          </w:tcPr>
          <w:p w:rsidR="00DD05F9" w:rsidRPr="00146E9B" w:rsidRDefault="00DD05F9" w:rsidP="00DD05F9">
            <w:pPr>
              <w:ind w:left="0" w:right="33" w:firstLine="0"/>
              <w:rPr>
                <w:sz w:val="20"/>
                <w:szCs w:val="20"/>
              </w:rPr>
            </w:pPr>
            <w:r w:rsidRPr="00146E9B">
              <w:rPr>
                <w:sz w:val="20"/>
                <w:szCs w:val="20"/>
              </w:rPr>
              <w:t>ΔΙΕΥΘΥΝΣΗ ΠΕΡ/ΝΤΟΣ, ΥΠ</w:t>
            </w:r>
            <w:r>
              <w:rPr>
                <w:sz w:val="20"/>
                <w:szCs w:val="20"/>
              </w:rPr>
              <w:t>. ΔΟΜΗΣΗΣ &amp; ΤΕΧΝ. ΥΠΗΡΕΣΙΩΝ</w:t>
            </w:r>
          </w:p>
        </w:tc>
        <w:tc>
          <w:tcPr>
            <w:tcW w:w="1276" w:type="dxa"/>
          </w:tcPr>
          <w:p w:rsidR="00DD05F9" w:rsidRDefault="00DD05F9" w:rsidP="00DD05F9">
            <w:pPr>
              <w:ind w:left="0" w:firstLine="0"/>
              <w:rPr>
                <w:sz w:val="20"/>
                <w:szCs w:val="20"/>
              </w:rPr>
            </w:pPr>
            <w:r>
              <w:rPr>
                <w:sz w:val="20"/>
                <w:szCs w:val="20"/>
              </w:rPr>
              <w:t>2735029215</w:t>
            </w:r>
          </w:p>
          <w:p w:rsidR="00DD05F9" w:rsidRPr="00146E9B" w:rsidRDefault="00DD05F9" w:rsidP="00DD05F9">
            <w:pPr>
              <w:ind w:left="0" w:firstLine="0"/>
              <w:rPr>
                <w:sz w:val="20"/>
                <w:szCs w:val="20"/>
              </w:rPr>
            </w:pPr>
            <w:r>
              <w:rPr>
                <w:sz w:val="20"/>
                <w:szCs w:val="20"/>
              </w:rPr>
              <w:t>ΦΑΞ: 2735029216</w:t>
            </w:r>
          </w:p>
        </w:tc>
        <w:tc>
          <w:tcPr>
            <w:tcW w:w="1276" w:type="dxa"/>
          </w:tcPr>
          <w:p w:rsidR="00DD05F9" w:rsidRPr="00146E9B" w:rsidRDefault="00DD05F9" w:rsidP="009B0651">
            <w:pPr>
              <w:ind w:left="0" w:firstLine="0"/>
              <w:rPr>
                <w:sz w:val="20"/>
                <w:szCs w:val="20"/>
              </w:rPr>
            </w:pPr>
            <w:r>
              <w:rPr>
                <w:sz w:val="20"/>
                <w:szCs w:val="20"/>
              </w:rPr>
              <w:t>69</w:t>
            </w:r>
            <w:r w:rsidR="009B0651">
              <w:rPr>
                <w:sz w:val="20"/>
                <w:szCs w:val="20"/>
              </w:rPr>
              <w:t>ΧΧΧΧΧΧΧ</w:t>
            </w:r>
          </w:p>
        </w:tc>
      </w:tr>
      <w:tr w:rsidR="00DD05F9" w:rsidRPr="00146E9B" w:rsidTr="00DD05F9">
        <w:tc>
          <w:tcPr>
            <w:tcW w:w="567" w:type="dxa"/>
          </w:tcPr>
          <w:p w:rsidR="00DD05F9" w:rsidRPr="00146E9B" w:rsidRDefault="00DD05F9" w:rsidP="00DD05F9">
            <w:pPr>
              <w:ind w:left="0" w:firstLine="0"/>
              <w:rPr>
                <w:sz w:val="20"/>
                <w:szCs w:val="20"/>
              </w:rPr>
            </w:pPr>
            <w:r w:rsidRPr="00146E9B">
              <w:rPr>
                <w:sz w:val="20"/>
                <w:szCs w:val="20"/>
              </w:rPr>
              <w:t>2</w:t>
            </w:r>
          </w:p>
        </w:tc>
        <w:tc>
          <w:tcPr>
            <w:tcW w:w="2269" w:type="dxa"/>
          </w:tcPr>
          <w:p w:rsidR="00DD05F9" w:rsidRDefault="00DD05F9" w:rsidP="00DD05F9">
            <w:pPr>
              <w:ind w:left="34" w:firstLine="0"/>
              <w:rPr>
                <w:sz w:val="20"/>
                <w:szCs w:val="20"/>
              </w:rPr>
            </w:pPr>
            <w:r w:rsidRPr="00146E9B">
              <w:rPr>
                <w:sz w:val="20"/>
                <w:szCs w:val="20"/>
              </w:rPr>
              <w:t>ΓΕΩΡΓΙΟΣ ΤΖΑΜΟΥΡΗΣ</w:t>
            </w:r>
          </w:p>
          <w:p w:rsidR="00DD05F9" w:rsidRPr="00C83EA5" w:rsidRDefault="00DD05F9" w:rsidP="00DD05F9">
            <w:pPr>
              <w:ind w:left="34" w:firstLine="0"/>
              <w:rPr>
                <w:b/>
                <w:sz w:val="20"/>
                <w:szCs w:val="20"/>
              </w:rPr>
            </w:pPr>
            <w:r w:rsidRPr="00C83EA5">
              <w:rPr>
                <w:b/>
                <w:sz w:val="20"/>
                <w:szCs w:val="20"/>
              </w:rPr>
              <w:t xml:space="preserve">Προϊστάμενος Τμήματος </w:t>
            </w:r>
          </w:p>
        </w:tc>
        <w:tc>
          <w:tcPr>
            <w:tcW w:w="1561" w:type="dxa"/>
          </w:tcPr>
          <w:p w:rsidR="00DD05F9" w:rsidRPr="00146E9B" w:rsidRDefault="00DD05F9" w:rsidP="00DD05F9">
            <w:pPr>
              <w:ind w:left="0" w:firstLine="0"/>
              <w:rPr>
                <w:sz w:val="20"/>
                <w:szCs w:val="20"/>
              </w:rPr>
            </w:pPr>
            <w:r w:rsidRPr="00146E9B">
              <w:rPr>
                <w:sz w:val="20"/>
                <w:szCs w:val="20"/>
              </w:rPr>
              <w:t>ΒΑΣΙΛΕΙΟΣ</w:t>
            </w:r>
          </w:p>
        </w:tc>
        <w:tc>
          <w:tcPr>
            <w:tcW w:w="1801" w:type="dxa"/>
          </w:tcPr>
          <w:p w:rsidR="00DD05F9" w:rsidRPr="00146E9B" w:rsidRDefault="00DD05F9" w:rsidP="00DD05F9">
            <w:pPr>
              <w:ind w:left="0" w:firstLine="0"/>
              <w:rPr>
                <w:sz w:val="20"/>
                <w:szCs w:val="20"/>
              </w:rPr>
            </w:pPr>
            <w:r w:rsidRPr="00146E9B">
              <w:rPr>
                <w:sz w:val="20"/>
                <w:szCs w:val="20"/>
              </w:rPr>
              <w:t>ΑΡΧΙΤΕΚΤΟΝΩΝ ΜΗΧΑΝΙΚΩΝ</w:t>
            </w:r>
            <w:r>
              <w:rPr>
                <w:sz w:val="20"/>
                <w:szCs w:val="20"/>
              </w:rPr>
              <w:t xml:space="preserve"> (</w:t>
            </w:r>
            <w:r w:rsidRPr="00146E9B">
              <w:rPr>
                <w:sz w:val="20"/>
                <w:szCs w:val="20"/>
              </w:rPr>
              <w:t>ΠΕ</w:t>
            </w:r>
            <w:r>
              <w:rPr>
                <w:sz w:val="20"/>
                <w:szCs w:val="20"/>
              </w:rPr>
              <w:t>)</w:t>
            </w:r>
          </w:p>
        </w:tc>
        <w:tc>
          <w:tcPr>
            <w:tcW w:w="1741" w:type="dxa"/>
          </w:tcPr>
          <w:p w:rsidR="00DD05F9" w:rsidRPr="00146E9B" w:rsidRDefault="00DD05F9" w:rsidP="00DD05F9">
            <w:pPr>
              <w:ind w:left="0" w:firstLine="0"/>
              <w:rPr>
                <w:sz w:val="20"/>
                <w:szCs w:val="20"/>
              </w:rPr>
            </w:pPr>
            <w:r w:rsidRPr="00146E9B">
              <w:rPr>
                <w:sz w:val="20"/>
                <w:szCs w:val="20"/>
              </w:rPr>
              <w:t>ΤΜΗΜΑ ΤΕΧΝΙΚΩΝ ΥΠΗΡΕΣΙΩΝ</w:t>
            </w:r>
          </w:p>
        </w:tc>
        <w:tc>
          <w:tcPr>
            <w:tcW w:w="1276" w:type="dxa"/>
          </w:tcPr>
          <w:p w:rsidR="00DD05F9" w:rsidRDefault="00DD05F9" w:rsidP="00DD05F9">
            <w:pPr>
              <w:ind w:left="0" w:firstLine="0"/>
              <w:rPr>
                <w:sz w:val="20"/>
                <w:szCs w:val="20"/>
              </w:rPr>
            </w:pPr>
            <w:r>
              <w:rPr>
                <w:sz w:val="20"/>
                <w:szCs w:val="20"/>
              </w:rPr>
              <w:t>2735029215</w:t>
            </w:r>
          </w:p>
          <w:p w:rsidR="00DD05F9" w:rsidRPr="00146E9B" w:rsidRDefault="00DD05F9" w:rsidP="00DD05F9">
            <w:pPr>
              <w:ind w:left="0" w:firstLine="0"/>
              <w:rPr>
                <w:sz w:val="20"/>
                <w:szCs w:val="20"/>
              </w:rPr>
            </w:pPr>
            <w:r>
              <w:rPr>
                <w:sz w:val="20"/>
                <w:szCs w:val="20"/>
              </w:rPr>
              <w:t>ΦΑΞ: 2735029216</w:t>
            </w:r>
          </w:p>
        </w:tc>
        <w:tc>
          <w:tcPr>
            <w:tcW w:w="1276" w:type="dxa"/>
          </w:tcPr>
          <w:p w:rsidR="00DD05F9" w:rsidRPr="00146E9B" w:rsidRDefault="00DD05F9" w:rsidP="009B0651">
            <w:pPr>
              <w:ind w:left="0" w:firstLine="0"/>
              <w:rPr>
                <w:sz w:val="20"/>
                <w:szCs w:val="20"/>
              </w:rPr>
            </w:pPr>
            <w:r>
              <w:rPr>
                <w:sz w:val="20"/>
                <w:szCs w:val="20"/>
              </w:rPr>
              <w:t>69</w:t>
            </w:r>
            <w:r w:rsidR="009B0651">
              <w:rPr>
                <w:sz w:val="20"/>
                <w:szCs w:val="20"/>
              </w:rPr>
              <w:t>ΧΧΧΧΧΧΧ</w:t>
            </w:r>
          </w:p>
        </w:tc>
      </w:tr>
      <w:tr w:rsidR="00DD05F9" w:rsidRPr="00146E9B" w:rsidTr="00DD05F9">
        <w:tc>
          <w:tcPr>
            <w:tcW w:w="567" w:type="dxa"/>
          </w:tcPr>
          <w:p w:rsidR="00DD05F9" w:rsidRPr="00146E9B" w:rsidRDefault="00DD05F9" w:rsidP="00DD05F9">
            <w:pPr>
              <w:ind w:left="0" w:firstLine="0"/>
              <w:rPr>
                <w:sz w:val="20"/>
                <w:szCs w:val="20"/>
              </w:rPr>
            </w:pPr>
            <w:r w:rsidRPr="00146E9B">
              <w:rPr>
                <w:sz w:val="20"/>
                <w:szCs w:val="20"/>
              </w:rPr>
              <w:t>3</w:t>
            </w:r>
          </w:p>
        </w:tc>
        <w:tc>
          <w:tcPr>
            <w:tcW w:w="2269" w:type="dxa"/>
          </w:tcPr>
          <w:p w:rsidR="00DD05F9" w:rsidRPr="00146E9B" w:rsidRDefault="00DD05F9" w:rsidP="00DD05F9">
            <w:pPr>
              <w:ind w:left="0" w:firstLine="0"/>
              <w:rPr>
                <w:sz w:val="20"/>
                <w:szCs w:val="20"/>
              </w:rPr>
            </w:pPr>
            <w:r w:rsidRPr="00146E9B">
              <w:rPr>
                <w:sz w:val="20"/>
                <w:szCs w:val="20"/>
              </w:rPr>
              <w:t>ΑΝΤΙΓΟΝΗ ΣΤΡΑΤΑΚΟΥ</w:t>
            </w:r>
          </w:p>
        </w:tc>
        <w:tc>
          <w:tcPr>
            <w:tcW w:w="1561" w:type="dxa"/>
          </w:tcPr>
          <w:p w:rsidR="00DD05F9" w:rsidRPr="00146E9B" w:rsidRDefault="00DD05F9" w:rsidP="00DD05F9">
            <w:pPr>
              <w:ind w:left="0" w:firstLine="0"/>
              <w:rPr>
                <w:sz w:val="20"/>
                <w:szCs w:val="20"/>
              </w:rPr>
            </w:pPr>
            <w:r w:rsidRPr="00146E9B">
              <w:rPr>
                <w:sz w:val="20"/>
                <w:szCs w:val="20"/>
              </w:rPr>
              <w:t>ΠΑΝΑΓΙΩΤΗΣ</w:t>
            </w:r>
          </w:p>
        </w:tc>
        <w:tc>
          <w:tcPr>
            <w:tcW w:w="1801" w:type="dxa"/>
          </w:tcPr>
          <w:p w:rsidR="00DD05F9" w:rsidRPr="00146E9B" w:rsidRDefault="00DD05F9" w:rsidP="00DD05F9">
            <w:pPr>
              <w:ind w:left="0" w:firstLine="0"/>
              <w:rPr>
                <w:sz w:val="20"/>
                <w:szCs w:val="20"/>
              </w:rPr>
            </w:pPr>
            <w:r w:rsidRPr="00146E9B">
              <w:rPr>
                <w:sz w:val="20"/>
                <w:szCs w:val="20"/>
              </w:rPr>
              <w:t>ΠΟΛΙΤΙΚΩΝ ΜΗΧΑΝΙΚΩΝ</w:t>
            </w:r>
            <w:r>
              <w:rPr>
                <w:sz w:val="20"/>
                <w:szCs w:val="20"/>
              </w:rPr>
              <w:t xml:space="preserve"> (</w:t>
            </w:r>
            <w:r w:rsidRPr="00146E9B">
              <w:rPr>
                <w:sz w:val="20"/>
                <w:szCs w:val="20"/>
              </w:rPr>
              <w:t>ΠΕ</w:t>
            </w:r>
            <w:r>
              <w:rPr>
                <w:sz w:val="20"/>
                <w:szCs w:val="20"/>
              </w:rPr>
              <w:t>)</w:t>
            </w:r>
          </w:p>
        </w:tc>
        <w:tc>
          <w:tcPr>
            <w:tcW w:w="1741" w:type="dxa"/>
          </w:tcPr>
          <w:p w:rsidR="00DD05F9" w:rsidRPr="00146E9B" w:rsidRDefault="00DD05F9" w:rsidP="00DD05F9">
            <w:pPr>
              <w:ind w:left="0" w:firstLine="0"/>
              <w:rPr>
                <w:sz w:val="20"/>
                <w:szCs w:val="20"/>
              </w:rPr>
            </w:pPr>
            <w:r w:rsidRPr="00146E9B">
              <w:rPr>
                <w:sz w:val="20"/>
                <w:szCs w:val="20"/>
              </w:rPr>
              <w:t>ΤΜΗΜΑ ΤΕΧΝΙΚΩΝ ΥΠΗΡΕΣΙΩΝ</w:t>
            </w:r>
          </w:p>
        </w:tc>
        <w:tc>
          <w:tcPr>
            <w:tcW w:w="1276" w:type="dxa"/>
          </w:tcPr>
          <w:p w:rsidR="00DD05F9" w:rsidRDefault="00DD05F9" w:rsidP="00DD05F9">
            <w:pPr>
              <w:ind w:left="0" w:firstLine="0"/>
              <w:rPr>
                <w:sz w:val="20"/>
                <w:szCs w:val="20"/>
              </w:rPr>
            </w:pPr>
            <w:r>
              <w:rPr>
                <w:sz w:val="20"/>
                <w:szCs w:val="20"/>
              </w:rPr>
              <w:t>2735029215</w:t>
            </w:r>
          </w:p>
          <w:p w:rsidR="00DD05F9" w:rsidRPr="00146E9B" w:rsidRDefault="00DD05F9" w:rsidP="00DD05F9">
            <w:pPr>
              <w:ind w:left="0" w:firstLine="0"/>
              <w:rPr>
                <w:sz w:val="20"/>
                <w:szCs w:val="20"/>
              </w:rPr>
            </w:pPr>
            <w:r>
              <w:rPr>
                <w:sz w:val="20"/>
                <w:szCs w:val="20"/>
              </w:rPr>
              <w:t>ΦΑΞ: 2735029216</w:t>
            </w:r>
          </w:p>
        </w:tc>
        <w:tc>
          <w:tcPr>
            <w:tcW w:w="1276" w:type="dxa"/>
          </w:tcPr>
          <w:p w:rsidR="00DD05F9" w:rsidRPr="00146E9B" w:rsidRDefault="00DD05F9" w:rsidP="009B0651">
            <w:pPr>
              <w:ind w:left="0" w:firstLine="0"/>
              <w:rPr>
                <w:sz w:val="20"/>
                <w:szCs w:val="20"/>
              </w:rPr>
            </w:pPr>
            <w:r>
              <w:rPr>
                <w:sz w:val="20"/>
                <w:szCs w:val="20"/>
              </w:rPr>
              <w:t>69</w:t>
            </w:r>
            <w:r w:rsidR="009B0651">
              <w:rPr>
                <w:sz w:val="20"/>
                <w:szCs w:val="20"/>
              </w:rPr>
              <w:t>ΧΧΧΧΧΧΧ</w:t>
            </w:r>
          </w:p>
        </w:tc>
      </w:tr>
      <w:tr w:rsidR="00DD05F9" w:rsidRPr="00146E9B" w:rsidTr="00DD05F9">
        <w:tc>
          <w:tcPr>
            <w:tcW w:w="567" w:type="dxa"/>
          </w:tcPr>
          <w:p w:rsidR="00DD05F9" w:rsidRPr="00146E9B" w:rsidRDefault="00DD05F9" w:rsidP="00DD05F9">
            <w:pPr>
              <w:ind w:left="0" w:firstLine="0"/>
              <w:rPr>
                <w:sz w:val="20"/>
                <w:szCs w:val="20"/>
              </w:rPr>
            </w:pPr>
            <w:r w:rsidRPr="00146E9B">
              <w:rPr>
                <w:sz w:val="20"/>
                <w:szCs w:val="20"/>
              </w:rPr>
              <w:t>4</w:t>
            </w:r>
          </w:p>
        </w:tc>
        <w:tc>
          <w:tcPr>
            <w:tcW w:w="2269" w:type="dxa"/>
          </w:tcPr>
          <w:p w:rsidR="00DD05F9" w:rsidRPr="00146E9B" w:rsidRDefault="00DD05F9" w:rsidP="00DD05F9">
            <w:pPr>
              <w:ind w:left="0" w:firstLine="0"/>
              <w:rPr>
                <w:sz w:val="20"/>
                <w:szCs w:val="20"/>
              </w:rPr>
            </w:pPr>
            <w:r w:rsidRPr="00146E9B">
              <w:rPr>
                <w:sz w:val="20"/>
                <w:szCs w:val="20"/>
              </w:rPr>
              <w:t>ΔΙΟΝΥΣΙΟΣ ΒΑΣΙΛΕΙΟΥ</w:t>
            </w:r>
          </w:p>
        </w:tc>
        <w:tc>
          <w:tcPr>
            <w:tcW w:w="1561" w:type="dxa"/>
          </w:tcPr>
          <w:p w:rsidR="00DD05F9" w:rsidRPr="00146E9B" w:rsidRDefault="00DD05F9" w:rsidP="00DD05F9">
            <w:pPr>
              <w:ind w:left="0" w:firstLine="0"/>
              <w:rPr>
                <w:sz w:val="20"/>
                <w:szCs w:val="20"/>
              </w:rPr>
            </w:pPr>
            <w:r w:rsidRPr="00146E9B">
              <w:rPr>
                <w:sz w:val="20"/>
                <w:szCs w:val="20"/>
              </w:rPr>
              <w:t>ΚΩΝΣΤΑΝΤΙΝΟΣ</w:t>
            </w:r>
          </w:p>
        </w:tc>
        <w:tc>
          <w:tcPr>
            <w:tcW w:w="1801" w:type="dxa"/>
          </w:tcPr>
          <w:p w:rsidR="00DD05F9" w:rsidRPr="00146E9B" w:rsidRDefault="00DD05F9" w:rsidP="00DD05F9">
            <w:pPr>
              <w:ind w:left="0" w:firstLine="0"/>
              <w:rPr>
                <w:sz w:val="20"/>
                <w:szCs w:val="20"/>
              </w:rPr>
            </w:pPr>
            <w:r w:rsidRPr="00146E9B">
              <w:rPr>
                <w:sz w:val="20"/>
                <w:szCs w:val="20"/>
              </w:rPr>
              <w:t>ΠΟΛΙΤΙΚΩΝ ΜΗΧΑΝΙΚΩΝ</w:t>
            </w:r>
            <w:r>
              <w:rPr>
                <w:sz w:val="20"/>
                <w:szCs w:val="20"/>
              </w:rPr>
              <w:t xml:space="preserve"> (</w:t>
            </w:r>
            <w:r w:rsidRPr="00146E9B">
              <w:rPr>
                <w:sz w:val="20"/>
                <w:szCs w:val="20"/>
              </w:rPr>
              <w:t>ΠΕ</w:t>
            </w:r>
            <w:r>
              <w:rPr>
                <w:sz w:val="20"/>
                <w:szCs w:val="20"/>
              </w:rPr>
              <w:t>)</w:t>
            </w:r>
          </w:p>
        </w:tc>
        <w:tc>
          <w:tcPr>
            <w:tcW w:w="1741" w:type="dxa"/>
          </w:tcPr>
          <w:p w:rsidR="00DD05F9" w:rsidRPr="00146E9B" w:rsidRDefault="00DD05F9" w:rsidP="00DD05F9">
            <w:pPr>
              <w:ind w:left="0" w:firstLine="0"/>
              <w:rPr>
                <w:sz w:val="20"/>
                <w:szCs w:val="20"/>
              </w:rPr>
            </w:pPr>
            <w:r w:rsidRPr="00146E9B">
              <w:rPr>
                <w:sz w:val="20"/>
                <w:szCs w:val="20"/>
              </w:rPr>
              <w:t>ΤΜΗΜΑ ΤΕΧΝΙΚΩΝ ΥΠΗΡΕΣΙΩΝ</w:t>
            </w:r>
          </w:p>
        </w:tc>
        <w:tc>
          <w:tcPr>
            <w:tcW w:w="1276" w:type="dxa"/>
          </w:tcPr>
          <w:p w:rsidR="00DD05F9" w:rsidRDefault="00DD05F9" w:rsidP="00DD05F9">
            <w:pPr>
              <w:ind w:left="0" w:firstLine="0"/>
              <w:rPr>
                <w:sz w:val="20"/>
                <w:szCs w:val="20"/>
              </w:rPr>
            </w:pPr>
            <w:r>
              <w:rPr>
                <w:sz w:val="20"/>
                <w:szCs w:val="20"/>
              </w:rPr>
              <w:t>2735029215</w:t>
            </w:r>
          </w:p>
          <w:p w:rsidR="00DD05F9" w:rsidRPr="00146E9B" w:rsidRDefault="00DD05F9" w:rsidP="00DD05F9">
            <w:pPr>
              <w:ind w:left="0" w:firstLine="0"/>
              <w:rPr>
                <w:sz w:val="20"/>
                <w:szCs w:val="20"/>
              </w:rPr>
            </w:pPr>
            <w:r>
              <w:rPr>
                <w:sz w:val="20"/>
                <w:szCs w:val="20"/>
              </w:rPr>
              <w:t>ΦΑΞ: 2735029216</w:t>
            </w:r>
          </w:p>
        </w:tc>
        <w:tc>
          <w:tcPr>
            <w:tcW w:w="1276" w:type="dxa"/>
          </w:tcPr>
          <w:p w:rsidR="00DD05F9" w:rsidRPr="00146E9B" w:rsidRDefault="00DD05F9" w:rsidP="00DD05F9">
            <w:pPr>
              <w:ind w:left="0" w:firstLine="0"/>
              <w:rPr>
                <w:sz w:val="20"/>
                <w:szCs w:val="20"/>
              </w:rPr>
            </w:pPr>
            <w:r>
              <w:rPr>
                <w:sz w:val="20"/>
                <w:szCs w:val="20"/>
              </w:rPr>
              <w:t>69</w:t>
            </w:r>
            <w:r w:rsidR="009B0651">
              <w:rPr>
                <w:sz w:val="20"/>
                <w:szCs w:val="20"/>
              </w:rPr>
              <w:t>ΧΧΧΧΧΧΧ</w:t>
            </w:r>
          </w:p>
        </w:tc>
      </w:tr>
      <w:tr w:rsidR="00DD05F9" w:rsidRPr="00146E9B" w:rsidTr="00DD05F9">
        <w:tc>
          <w:tcPr>
            <w:tcW w:w="567" w:type="dxa"/>
          </w:tcPr>
          <w:p w:rsidR="00DD05F9" w:rsidRPr="00146E9B" w:rsidRDefault="00DD05F9" w:rsidP="00DD05F9">
            <w:pPr>
              <w:ind w:left="0" w:firstLine="0"/>
              <w:rPr>
                <w:sz w:val="20"/>
                <w:szCs w:val="20"/>
              </w:rPr>
            </w:pPr>
            <w:r>
              <w:rPr>
                <w:sz w:val="20"/>
                <w:szCs w:val="20"/>
              </w:rPr>
              <w:t>5</w:t>
            </w:r>
          </w:p>
        </w:tc>
        <w:tc>
          <w:tcPr>
            <w:tcW w:w="2269" w:type="dxa"/>
          </w:tcPr>
          <w:p w:rsidR="00DD05F9" w:rsidRPr="00146E9B" w:rsidRDefault="00DD05F9" w:rsidP="00DD05F9">
            <w:pPr>
              <w:ind w:left="0" w:firstLine="0"/>
              <w:rPr>
                <w:sz w:val="20"/>
                <w:szCs w:val="20"/>
              </w:rPr>
            </w:pPr>
            <w:r>
              <w:rPr>
                <w:sz w:val="20"/>
                <w:szCs w:val="20"/>
              </w:rPr>
              <w:t>ΠΑΝΑΓΙΩΤΑ ΨΥΜΟΓΕΡΑΚΟΥ</w:t>
            </w:r>
          </w:p>
        </w:tc>
        <w:tc>
          <w:tcPr>
            <w:tcW w:w="1561" w:type="dxa"/>
          </w:tcPr>
          <w:p w:rsidR="00DD05F9" w:rsidRPr="00146E9B" w:rsidRDefault="00DD05F9" w:rsidP="00DD05F9">
            <w:pPr>
              <w:ind w:left="0" w:firstLine="0"/>
              <w:rPr>
                <w:sz w:val="20"/>
                <w:szCs w:val="20"/>
              </w:rPr>
            </w:pPr>
            <w:r>
              <w:rPr>
                <w:sz w:val="20"/>
                <w:szCs w:val="20"/>
              </w:rPr>
              <w:t>ΒΑΣΙΛΕΙΟΣ</w:t>
            </w:r>
          </w:p>
        </w:tc>
        <w:tc>
          <w:tcPr>
            <w:tcW w:w="1801" w:type="dxa"/>
          </w:tcPr>
          <w:p w:rsidR="00DD05F9" w:rsidRPr="00146E9B" w:rsidRDefault="00DD05F9" w:rsidP="00DD05F9">
            <w:pPr>
              <w:ind w:left="0" w:firstLine="0"/>
              <w:rPr>
                <w:sz w:val="20"/>
                <w:szCs w:val="20"/>
              </w:rPr>
            </w:pPr>
            <w:r w:rsidRPr="00146E9B">
              <w:rPr>
                <w:sz w:val="20"/>
                <w:szCs w:val="20"/>
              </w:rPr>
              <w:t>ΠΟΛΙΤΙΚΩΝ ΜΗΧΑΝΙΚΩΝ</w:t>
            </w:r>
            <w:r>
              <w:rPr>
                <w:sz w:val="20"/>
                <w:szCs w:val="20"/>
              </w:rPr>
              <w:t xml:space="preserve"> (</w:t>
            </w:r>
            <w:r w:rsidRPr="00146E9B">
              <w:rPr>
                <w:sz w:val="20"/>
                <w:szCs w:val="20"/>
              </w:rPr>
              <w:t>ΠΕ</w:t>
            </w:r>
            <w:r>
              <w:rPr>
                <w:sz w:val="20"/>
                <w:szCs w:val="20"/>
              </w:rPr>
              <w:t>)</w:t>
            </w:r>
          </w:p>
        </w:tc>
        <w:tc>
          <w:tcPr>
            <w:tcW w:w="1741" w:type="dxa"/>
          </w:tcPr>
          <w:p w:rsidR="00DD05F9" w:rsidRPr="00146E9B" w:rsidRDefault="00DD05F9" w:rsidP="00DD05F9">
            <w:pPr>
              <w:ind w:left="0" w:firstLine="0"/>
              <w:rPr>
                <w:sz w:val="20"/>
                <w:szCs w:val="20"/>
              </w:rPr>
            </w:pPr>
            <w:r w:rsidRPr="00146E9B">
              <w:rPr>
                <w:sz w:val="20"/>
                <w:szCs w:val="20"/>
              </w:rPr>
              <w:t>ΤΜΗΜΑ ΤΕΧΝΙΚΩΝ ΥΠΗΡΕΣΙΩΝ</w:t>
            </w:r>
          </w:p>
        </w:tc>
        <w:tc>
          <w:tcPr>
            <w:tcW w:w="1276" w:type="dxa"/>
          </w:tcPr>
          <w:p w:rsidR="00DD05F9" w:rsidRDefault="00DD05F9" w:rsidP="00DD05F9">
            <w:pPr>
              <w:ind w:left="0" w:firstLine="0"/>
              <w:rPr>
                <w:sz w:val="20"/>
                <w:szCs w:val="20"/>
              </w:rPr>
            </w:pPr>
            <w:r>
              <w:rPr>
                <w:sz w:val="20"/>
                <w:szCs w:val="20"/>
              </w:rPr>
              <w:t>2735029215</w:t>
            </w:r>
          </w:p>
          <w:p w:rsidR="00DD05F9" w:rsidRPr="00146E9B" w:rsidRDefault="00DD05F9" w:rsidP="00DD05F9">
            <w:pPr>
              <w:ind w:left="0" w:firstLine="0"/>
              <w:rPr>
                <w:sz w:val="20"/>
                <w:szCs w:val="20"/>
              </w:rPr>
            </w:pPr>
            <w:r>
              <w:rPr>
                <w:sz w:val="20"/>
                <w:szCs w:val="20"/>
              </w:rPr>
              <w:t>ΦΑΞ: 2735029216</w:t>
            </w:r>
          </w:p>
        </w:tc>
        <w:tc>
          <w:tcPr>
            <w:tcW w:w="1276" w:type="dxa"/>
          </w:tcPr>
          <w:p w:rsidR="00DD05F9" w:rsidRPr="00146E9B" w:rsidRDefault="00DD05F9" w:rsidP="009B0651">
            <w:pPr>
              <w:ind w:left="0" w:firstLine="0"/>
              <w:rPr>
                <w:sz w:val="20"/>
                <w:szCs w:val="20"/>
              </w:rPr>
            </w:pPr>
            <w:r w:rsidRPr="00C83EA5">
              <w:rPr>
                <w:sz w:val="20"/>
                <w:szCs w:val="20"/>
              </w:rPr>
              <w:t>69</w:t>
            </w:r>
            <w:r w:rsidR="009B0651">
              <w:rPr>
                <w:sz w:val="20"/>
                <w:szCs w:val="20"/>
              </w:rPr>
              <w:t>ΧΧΧΧΧΧΧ</w:t>
            </w:r>
          </w:p>
        </w:tc>
      </w:tr>
      <w:tr w:rsidR="00DD05F9" w:rsidRPr="00146E9B" w:rsidTr="00DD05F9">
        <w:tc>
          <w:tcPr>
            <w:tcW w:w="567" w:type="dxa"/>
          </w:tcPr>
          <w:p w:rsidR="00DD05F9" w:rsidRDefault="00DD05F9" w:rsidP="00DD05F9">
            <w:pPr>
              <w:ind w:left="0" w:firstLine="0"/>
              <w:rPr>
                <w:sz w:val="20"/>
                <w:szCs w:val="20"/>
              </w:rPr>
            </w:pPr>
            <w:r>
              <w:rPr>
                <w:sz w:val="20"/>
                <w:szCs w:val="20"/>
              </w:rPr>
              <w:t>6</w:t>
            </w:r>
          </w:p>
        </w:tc>
        <w:tc>
          <w:tcPr>
            <w:tcW w:w="2269" w:type="dxa"/>
          </w:tcPr>
          <w:p w:rsidR="00DD05F9" w:rsidRDefault="00DD05F9" w:rsidP="00DD05F9">
            <w:pPr>
              <w:ind w:left="0" w:firstLine="0"/>
              <w:rPr>
                <w:sz w:val="20"/>
                <w:szCs w:val="20"/>
              </w:rPr>
            </w:pPr>
            <w:r>
              <w:rPr>
                <w:sz w:val="20"/>
                <w:szCs w:val="20"/>
              </w:rPr>
              <w:t>ΘΕΟΦΙΛΑΚΟΥ ΜΑΡΙΑ</w:t>
            </w:r>
          </w:p>
        </w:tc>
        <w:tc>
          <w:tcPr>
            <w:tcW w:w="1561" w:type="dxa"/>
          </w:tcPr>
          <w:p w:rsidR="00DD05F9" w:rsidRDefault="00DD05F9" w:rsidP="00DD05F9">
            <w:pPr>
              <w:ind w:left="0" w:firstLine="0"/>
              <w:rPr>
                <w:sz w:val="20"/>
                <w:szCs w:val="20"/>
              </w:rPr>
            </w:pPr>
            <w:r>
              <w:rPr>
                <w:sz w:val="20"/>
                <w:szCs w:val="20"/>
              </w:rPr>
              <w:t>ΑΝΤΩΝΙΟΣ</w:t>
            </w:r>
          </w:p>
        </w:tc>
        <w:tc>
          <w:tcPr>
            <w:tcW w:w="1801" w:type="dxa"/>
          </w:tcPr>
          <w:p w:rsidR="00DD05F9" w:rsidRPr="00146E9B" w:rsidRDefault="00DD05F9" w:rsidP="00DD05F9">
            <w:pPr>
              <w:ind w:left="0" w:firstLine="0"/>
              <w:rPr>
                <w:sz w:val="20"/>
                <w:szCs w:val="20"/>
              </w:rPr>
            </w:pPr>
            <w:r>
              <w:rPr>
                <w:sz w:val="20"/>
                <w:szCs w:val="20"/>
              </w:rPr>
              <w:t>ΤΟΠΟΓΡΑΦΩΝ ΜΗΧΑΝΙΚΩΝ (ΤΕ)</w:t>
            </w:r>
          </w:p>
        </w:tc>
        <w:tc>
          <w:tcPr>
            <w:tcW w:w="1741" w:type="dxa"/>
          </w:tcPr>
          <w:p w:rsidR="00DD05F9" w:rsidRPr="00146E9B" w:rsidRDefault="00DD05F9" w:rsidP="00DD05F9">
            <w:pPr>
              <w:ind w:left="0" w:firstLine="0"/>
              <w:rPr>
                <w:sz w:val="20"/>
                <w:szCs w:val="20"/>
              </w:rPr>
            </w:pPr>
            <w:r w:rsidRPr="00146E9B">
              <w:rPr>
                <w:sz w:val="20"/>
                <w:szCs w:val="20"/>
              </w:rPr>
              <w:t>ΤΜΗΜΑ ΤΕΧΝΙΚΩΝ ΥΠΗΡΕΣΙΩΝ</w:t>
            </w:r>
          </w:p>
        </w:tc>
        <w:tc>
          <w:tcPr>
            <w:tcW w:w="1276" w:type="dxa"/>
          </w:tcPr>
          <w:p w:rsidR="00DD05F9" w:rsidRDefault="00DD05F9" w:rsidP="00DD05F9">
            <w:pPr>
              <w:ind w:left="0" w:firstLine="0"/>
              <w:rPr>
                <w:sz w:val="20"/>
                <w:szCs w:val="20"/>
              </w:rPr>
            </w:pPr>
            <w:r>
              <w:rPr>
                <w:sz w:val="20"/>
                <w:szCs w:val="20"/>
              </w:rPr>
              <w:t>2735029215</w:t>
            </w:r>
          </w:p>
          <w:p w:rsidR="00DD05F9" w:rsidRPr="00146E9B" w:rsidRDefault="00DD05F9" w:rsidP="00DD05F9">
            <w:pPr>
              <w:ind w:left="0" w:firstLine="0"/>
              <w:rPr>
                <w:sz w:val="20"/>
                <w:szCs w:val="20"/>
              </w:rPr>
            </w:pPr>
            <w:r>
              <w:rPr>
                <w:sz w:val="20"/>
                <w:szCs w:val="20"/>
              </w:rPr>
              <w:t>ΦΑΞ: 2735029216</w:t>
            </w:r>
          </w:p>
        </w:tc>
        <w:tc>
          <w:tcPr>
            <w:tcW w:w="1276" w:type="dxa"/>
          </w:tcPr>
          <w:p w:rsidR="00DD05F9" w:rsidRPr="00146E9B" w:rsidRDefault="00DD05F9" w:rsidP="009B0651">
            <w:pPr>
              <w:ind w:left="0" w:firstLine="0"/>
              <w:rPr>
                <w:sz w:val="20"/>
                <w:szCs w:val="20"/>
              </w:rPr>
            </w:pPr>
            <w:r>
              <w:rPr>
                <w:sz w:val="20"/>
                <w:szCs w:val="20"/>
              </w:rPr>
              <w:t>69</w:t>
            </w:r>
            <w:r w:rsidR="009B0651">
              <w:rPr>
                <w:sz w:val="20"/>
                <w:szCs w:val="20"/>
              </w:rPr>
              <w:t>ΧΧΧΧΧΧΧ</w:t>
            </w:r>
          </w:p>
        </w:tc>
      </w:tr>
    </w:tbl>
    <w:p w:rsidR="00034A5E" w:rsidRPr="006F059E" w:rsidRDefault="00034A5E" w:rsidP="00034A5E"/>
    <w:p w:rsidR="008A137C" w:rsidRDefault="008A137C" w:rsidP="008A137C">
      <w:pPr>
        <w:pStyle w:val="ab"/>
        <w:spacing w:after="0"/>
        <w:ind w:left="-68" w:right="45" w:firstLine="0"/>
      </w:pPr>
    </w:p>
    <w:p w:rsidR="00034A5E" w:rsidRDefault="00034A5E">
      <w:pPr>
        <w:spacing w:line="240" w:lineRule="auto"/>
        <w:ind w:left="0" w:right="0" w:firstLine="0"/>
        <w:jc w:val="left"/>
      </w:pPr>
    </w:p>
    <w:p w:rsidR="008D02C5" w:rsidRDefault="008D02C5">
      <w:pPr>
        <w:spacing w:line="240" w:lineRule="auto"/>
        <w:ind w:left="0" w:right="0" w:firstLine="0"/>
        <w:jc w:val="left"/>
      </w:pPr>
      <w:r>
        <w:br w:type="page"/>
      </w:r>
    </w:p>
    <w:p w:rsidR="00B01A8E" w:rsidRDefault="00B01A8E" w:rsidP="008D02C5">
      <w:pPr>
        <w:spacing w:line="240" w:lineRule="auto"/>
        <w:ind w:left="0" w:right="0" w:firstLine="0"/>
        <w:jc w:val="left"/>
      </w:pPr>
    </w:p>
    <w:p w:rsidR="00283046" w:rsidRDefault="00283046" w:rsidP="008D02C5">
      <w:pPr>
        <w:spacing w:line="240" w:lineRule="auto"/>
        <w:ind w:left="0" w:right="0" w:firstLine="0"/>
        <w:jc w:val="left"/>
      </w:pPr>
    </w:p>
    <w:p w:rsidR="00865987" w:rsidRDefault="00C03572" w:rsidP="001D7C59">
      <w:pPr>
        <w:pStyle w:val="1"/>
        <w:shd w:val="clear" w:color="auto" w:fill="FFFFFF" w:themeFill="background1"/>
      </w:pPr>
      <w:bookmarkStart w:id="178" w:name="_Toc55468522"/>
      <w:r>
        <w:t xml:space="preserve">ΠΑΡΑΡΤΗΜΑ Β2 - </w:t>
      </w:r>
      <w:r w:rsidR="00865987" w:rsidRPr="00865987">
        <w:t xml:space="preserve">ΜΝΗΜΟΝΙΟ ΕΝΕΡΓΕΙΩΝ ΚΙΝΗΤΟΠΟΙΗΣΗΣ ΤΟΥ ΔΗΜΟΥ </w:t>
      </w:r>
      <w:r w:rsidR="00283046">
        <w:t>ΕΥΡΩΤΑ</w:t>
      </w:r>
      <w:r w:rsidR="00865987" w:rsidRPr="00865987">
        <w:t xml:space="preserve"> ΓΙΑ ΤΗΝ </w:t>
      </w:r>
      <w:r w:rsidR="00865987">
        <w:t>ΟΡΓΑΝΩΜΕΝΗ ΠΡΟΛΗΠΤΙΚΗ ΑΠΟΜΑΚΡΥΝΣΗ ΠΟΛΙΤΩΝ</w:t>
      </w:r>
      <w:bookmarkEnd w:id="178"/>
    </w:p>
    <w:p w:rsidR="00851325" w:rsidRPr="005A2595" w:rsidRDefault="00851325" w:rsidP="00851325"/>
    <w:p w:rsidR="00E32193" w:rsidRDefault="00E32193" w:rsidP="00E32193">
      <w:pPr>
        <w:pBdr>
          <w:top w:val="single" w:sz="4" w:space="1" w:color="auto"/>
          <w:left w:val="single" w:sz="4" w:space="4" w:color="auto"/>
          <w:bottom w:val="single" w:sz="4" w:space="1" w:color="auto"/>
          <w:right w:val="single" w:sz="4" w:space="4" w:color="auto"/>
        </w:pBdr>
        <w:ind w:firstLine="0"/>
      </w:pPr>
      <w:r>
        <w:t xml:space="preserve">Τα μνημόνια ενεργειών συντάσσονται από το </w:t>
      </w:r>
      <w:r w:rsidR="00DD05F9">
        <w:t>Τμήμα Περιβάλλοντος, Πολιτικής Προστασίας, Καθαριότητας, Ανακύκλωσης και Συντήρησης Πρασίνου</w:t>
      </w:r>
      <w:r>
        <w:t xml:space="preserve"> κατ’ εφαρμογή του Σχεδίου</w:t>
      </w:r>
      <w:r w:rsidRPr="00DF3CA7">
        <w:t xml:space="preserve"> </w:t>
      </w:r>
      <w:r w:rsidR="0093735D" w:rsidRPr="00F85CB1">
        <w:t xml:space="preserve">Αντιμετώπισης Εκτάκτων Αναγκών </w:t>
      </w:r>
      <w:r w:rsidR="0093735D">
        <w:t xml:space="preserve">και Άμεσης/Βραχείας Διαχείρισης Συνεπειών από την Εκδήλωση </w:t>
      </w:r>
      <w:r w:rsidR="00D16576">
        <w:t>Π</w:t>
      </w:r>
      <w:r w:rsidR="00D16576" w:rsidRPr="00200585">
        <w:t xml:space="preserve">λημμυρικών </w:t>
      </w:r>
      <w:r w:rsidR="00D16576">
        <w:t>Φ</w:t>
      </w:r>
      <w:r w:rsidR="00D16576" w:rsidRPr="00200585">
        <w:t>αινομένων</w:t>
      </w:r>
      <w:r w:rsidR="0093735D">
        <w:t xml:space="preserve"> του Δήμου</w:t>
      </w:r>
      <w:r w:rsidR="00B753C1">
        <w:t>.</w:t>
      </w:r>
    </w:p>
    <w:p w:rsidR="00E32193" w:rsidRDefault="00E32193" w:rsidP="00E32193">
      <w:pPr>
        <w:pBdr>
          <w:top w:val="single" w:sz="4" w:space="1" w:color="auto"/>
          <w:left w:val="single" w:sz="4" w:space="4" w:color="auto"/>
          <w:bottom w:val="single" w:sz="4" w:space="1" w:color="auto"/>
          <w:right w:val="single" w:sz="4" w:space="4" w:color="auto"/>
        </w:pBdr>
        <w:ind w:firstLine="0"/>
      </w:pPr>
      <w:r>
        <w:t xml:space="preserve">Μετά τη σύνταξή </w:t>
      </w:r>
      <w:r w:rsidR="00B753C1">
        <w:t>τους,</w:t>
      </w:r>
      <w:r>
        <w:t xml:space="preserve"> το </w:t>
      </w:r>
      <w:r w:rsidR="00283046">
        <w:t xml:space="preserve">Τμήμα Περιβάλλοντος, Πολιτικής Προστασίας, Καθαριότητας, Ανακύκλωσης και Συντήρησης Πρασίνου </w:t>
      </w:r>
      <w:r>
        <w:t>κοινοποιεί αντίγραφο του αντίστοιχου μνημονίου ενεργειών στον Δή</w:t>
      </w:r>
      <w:r w:rsidR="00F81A70">
        <w:t>μαρχο, καθώς και στους λοιπούς εμπλεκο</w:t>
      </w:r>
      <w:r>
        <w:t>μ</w:t>
      </w:r>
      <w:r w:rsidR="00D327DB">
        <w:t>έ</w:t>
      </w:r>
      <w:r>
        <w:t>νους σε επίπεδο Δήμου.</w:t>
      </w:r>
    </w:p>
    <w:p w:rsidR="00E32193" w:rsidRPr="00E32193" w:rsidRDefault="00E32193" w:rsidP="00851325"/>
    <w:p w:rsidR="00E32193" w:rsidRPr="00E32193" w:rsidRDefault="00E32193" w:rsidP="00851325"/>
    <w:p w:rsidR="004479C7" w:rsidRDefault="004479C7" w:rsidP="00851325"/>
    <w:p w:rsidR="004479C7" w:rsidRDefault="004479C7" w:rsidP="00851325"/>
    <w:p w:rsidR="009611A7" w:rsidRDefault="009611A7">
      <w:pPr>
        <w:spacing w:line="240" w:lineRule="auto"/>
        <w:ind w:left="0" w:right="0" w:firstLine="0"/>
        <w:jc w:val="left"/>
      </w:pPr>
      <w:r>
        <w:br w:type="page"/>
      </w:r>
    </w:p>
    <w:p w:rsidR="009611A7" w:rsidRPr="00BA65E6" w:rsidRDefault="009611A7" w:rsidP="0093735D">
      <w:pPr>
        <w:pBdr>
          <w:top w:val="single" w:sz="4" w:space="1" w:color="auto"/>
          <w:left w:val="single" w:sz="4" w:space="4" w:color="auto"/>
          <w:bottom w:val="single" w:sz="4" w:space="1" w:color="auto"/>
          <w:right w:val="single" w:sz="4" w:space="4" w:color="auto"/>
        </w:pBdr>
        <w:shd w:val="clear" w:color="auto" w:fill="D9D9D9" w:themeFill="background1" w:themeFillShade="D9"/>
        <w:ind w:firstLine="0"/>
        <w:jc w:val="center"/>
        <w:rPr>
          <w:b/>
        </w:rPr>
      </w:pPr>
      <w:r w:rsidRPr="00BA65E6">
        <w:rPr>
          <w:b/>
        </w:rPr>
        <w:lastRenderedPageBreak/>
        <w:t xml:space="preserve">Σχέδιο </w:t>
      </w:r>
      <w:r w:rsidR="0093735D" w:rsidRPr="0093735D">
        <w:rPr>
          <w:b/>
        </w:rPr>
        <w:t xml:space="preserve">Αντιμετώπισης Εκτάκτων Αναγκών και Άμεσης/Βραχείας Διαχείρισης Συνεπειών από την Εκδήλωση </w:t>
      </w:r>
      <w:r w:rsidR="00D16576">
        <w:rPr>
          <w:b/>
        </w:rPr>
        <w:t>Πλημμυρικών Φαινομένων</w:t>
      </w:r>
      <w:r w:rsidR="0093735D" w:rsidRPr="0093735D">
        <w:rPr>
          <w:b/>
        </w:rPr>
        <w:t xml:space="preserve"> του Δήμου</w:t>
      </w:r>
      <w:r w:rsidR="0093735D">
        <w:t xml:space="preserve"> </w:t>
      </w:r>
      <w:r w:rsidR="00283046">
        <w:rPr>
          <w:b/>
        </w:rPr>
        <w:t>Ευρώτα</w:t>
      </w:r>
    </w:p>
    <w:p w:rsidR="009611A7" w:rsidRDefault="009611A7" w:rsidP="009611A7">
      <w:pPr>
        <w:pStyle w:val="1"/>
        <w:pBdr>
          <w:top w:val="single" w:sz="4" w:space="1" w:color="auto"/>
          <w:left w:val="single" w:sz="4" w:space="4" w:color="auto"/>
          <w:bottom w:val="single" w:sz="4" w:space="1" w:color="auto"/>
          <w:right w:val="single" w:sz="4" w:space="4" w:color="auto"/>
        </w:pBdr>
        <w:shd w:val="clear" w:color="auto" w:fill="D9D9D9" w:themeFill="background1" w:themeFillShade="D9"/>
      </w:pPr>
    </w:p>
    <w:p w:rsidR="00851325" w:rsidRPr="005102D8" w:rsidRDefault="00851325" w:rsidP="00851325">
      <w:pPr>
        <w:pStyle w:val="1"/>
        <w:pBdr>
          <w:top w:val="single" w:sz="4" w:space="1" w:color="auto"/>
          <w:left w:val="single" w:sz="4" w:space="4" w:color="auto"/>
          <w:bottom w:val="single" w:sz="4" w:space="1" w:color="auto"/>
          <w:right w:val="single" w:sz="4" w:space="4" w:color="auto"/>
        </w:pBdr>
        <w:shd w:val="clear" w:color="auto" w:fill="D9D9D9" w:themeFill="background1" w:themeFillShade="D9"/>
        <w:rPr>
          <w:sz w:val="24"/>
          <w:shd w:val="clear" w:color="auto" w:fill="D9D9D9" w:themeFill="background1" w:themeFillShade="D9"/>
        </w:rPr>
      </w:pPr>
      <w:bookmarkStart w:id="179" w:name="_Toc55468523"/>
      <w:r w:rsidRPr="005102D8">
        <w:rPr>
          <w:sz w:val="24"/>
        </w:rPr>
        <w:t xml:space="preserve">Μνημόνιο ενεργειών Δημάρχου </w:t>
      </w:r>
      <w:r w:rsidR="00283046" w:rsidRPr="005102D8">
        <w:rPr>
          <w:sz w:val="24"/>
        </w:rPr>
        <w:t>Ευρώτα</w:t>
      </w:r>
      <w:r w:rsidRPr="005102D8">
        <w:rPr>
          <w:sz w:val="24"/>
          <w:shd w:val="clear" w:color="auto" w:fill="D9D9D9" w:themeFill="background1" w:themeFillShade="D9"/>
        </w:rPr>
        <w:t xml:space="preserve"> </w:t>
      </w:r>
      <w:r w:rsidR="006E539D" w:rsidRPr="005102D8">
        <w:rPr>
          <w:sz w:val="24"/>
          <w:shd w:val="clear" w:color="auto" w:fill="D9D9D9" w:themeFill="background1" w:themeFillShade="D9"/>
        </w:rPr>
        <w:t>για την οργανωμένη προληπτική απομάκρυνση πολιτών</w:t>
      </w:r>
      <w:bookmarkEnd w:id="179"/>
    </w:p>
    <w:p w:rsidR="00851325" w:rsidRDefault="00851325" w:rsidP="00851325">
      <w:pPr>
        <w:pBdr>
          <w:top w:val="single" w:sz="4" w:space="1" w:color="auto"/>
          <w:left w:val="single" w:sz="4" w:space="4" w:color="auto"/>
          <w:bottom w:val="single" w:sz="4" w:space="1" w:color="auto"/>
          <w:right w:val="single" w:sz="4" w:space="4" w:color="auto"/>
        </w:pBdr>
        <w:shd w:val="clear" w:color="auto" w:fill="D9D9D9" w:themeFill="background1" w:themeFillShade="D9"/>
      </w:pPr>
    </w:p>
    <w:p w:rsidR="00851325" w:rsidRDefault="00851325" w:rsidP="00851325"/>
    <w:p w:rsidR="00B3482A" w:rsidRDefault="00F7075B" w:rsidP="00B3482A">
      <w:pPr>
        <w:pStyle w:val="a9"/>
        <w:ind w:left="-567" w:firstLine="283"/>
      </w:pPr>
      <w:r>
        <w:t>Σ</w:t>
      </w:r>
      <w:r w:rsidRPr="00F7075B">
        <w:t xml:space="preserve">τις περιπτώσεις </w:t>
      </w:r>
      <w:r w:rsidR="00AC1A05" w:rsidRPr="00200585">
        <w:t xml:space="preserve">πλημμυρικών </w:t>
      </w:r>
      <w:r w:rsidR="00AC1A05" w:rsidRPr="00CC0B07">
        <w:t>φαινομένων ή επαγόμενων φαινομένων</w:t>
      </w:r>
      <w:r w:rsidRPr="00CC0B07">
        <w:t>,</w:t>
      </w:r>
      <w:r w:rsidRPr="00F7075B">
        <w:t xml:space="preserve"> </w:t>
      </w:r>
      <w:r>
        <w:t>ο</w:t>
      </w:r>
      <w:r w:rsidR="00B3482A">
        <w:t xml:space="preserve">ι δράσεις του Δημάρχου </w:t>
      </w:r>
      <w:r w:rsidR="00283046" w:rsidRPr="00283046">
        <w:t>Ευρώτα</w:t>
      </w:r>
      <w:r w:rsidR="00D327DB" w:rsidRPr="00283046">
        <w:t>,</w:t>
      </w:r>
      <w:r w:rsidR="00283046">
        <w:t xml:space="preserve"> </w:t>
      </w:r>
      <w:r w:rsidR="00B3482A">
        <w:t xml:space="preserve">που αφορούν τη </w:t>
      </w:r>
      <w:r w:rsidR="00B3482A" w:rsidRPr="009258C9">
        <w:t>λήψη απόφασης για την οργανωμένη προληπτική απομάκρυνση πολιτών</w:t>
      </w:r>
      <w:r w:rsidR="00D327DB">
        <w:t>, ξεκινούν αμέσως μετά τη</w:t>
      </w:r>
      <w:r w:rsidR="00B3482A">
        <w:t xml:space="preserve"> σχετική </w:t>
      </w:r>
      <w:r w:rsidR="00B3482A" w:rsidRPr="00B80B7E">
        <w:rPr>
          <w:b/>
        </w:rPr>
        <w:t xml:space="preserve">εισήγηση προς τον Δήμαρχο </w:t>
      </w:r>
      <w:r w:rsidR="0093735D">
        <w:rPr>
          <w:b/>
        </w:rPr>
        <w:t xml:space="preserve">από τις αρμόδιες Τεχνικές Υπηρεσίες ή </w:t>
      </w:r>
      <w:r w:rsidR="007B5252">
        <w:rPr>
          <w:b/>
        </w:rPr>
        <w:t xml:space="preserve">από τον αρμόδιο λειτουργίας αντιπλημμυρικών έργων </w:t>
      </w:r>
      <w:r w:rsidR="0093735D">
        <w:rPr>
          <w:b/>
        </w:rPr>
        <w:t xml:space="preserve"> ή από τον</w:t>
      </w:r>
      <w:r w:rsidR="00B3482A" w:rsidRPr="00B80B7E">
        <w:rPr>
          <w:b/>
        </w:rPr>
        <w:t xml:space="preserve"> εκάστοτε Επικεφαλής Αξιωματικού του Πυροσβεστικού Σώματος, ο οποίος ενεργεί σε τοπικό επίπεδο ως συντονιστής του έργου</w:t>
      </w:r>
      <w:r w:rsidR="00706774">
        <w:rPr>
          <w:b/>
        </w:rPr>
        <w:t xml:space="preserve"> του Πυροσβεστικού Σώματος</w:t>
      </w:r>
      <w:r w:rsidR="00B3482A">
        <w:t xml:space="preserve">. </w:t>
      </w:r>
    </w:p>
    <w:p w:rsidR="00B3482A" w:rsidRPr="001E46E3" w:rsidRDefault="00B3482A" w:rsidP="00B3482A">
      <w:pPr>
        <w:pStyle w:val="a9"/>
        <w:ind w:left="-567" w:firstLine="283"/>
      </w:pPr>
      <w:r>
        <w:t>Στην εισήγησή του προς τον Δήμαρχο</w:t>
      </w:r>
      <w:r w:rsidR="00E30624">
        <w:t xml:space="preserve"> </w:t>
      </w:r>
      <w:r w:rsidR="00283046">
        <w:t>Ευρώτα</w:t>
      </w:r>
      <w:r>
        <w:t xml:space="preserve">, </w:t>
      </w:r>
      <w:r w:rsidRPr="00C46F9A">
        <w:t xml:space="preserve">ο </w:t>
      </w:r>
      <w:r w:rsidR="0093735D">
        <w:t>εισηγητής</w:t>
      </w:r>
      <w:r>
        <w:t>,</w:t>
      </w:r>
      <w:r w:rsidRPr="00C46F9A">
        <w:t xml:space="preserve"> </w:t>
      </w:r>
      <w:r w:rsidRPr="00C46F9A">
        <w:rPr>
          <w:b/>
        </w:rPr>
        <w:t xml:space="preserve">προτείνει εγκαίρως και επακριβώς </w:t>
      </w:r>
      <w:r w:rsidRPr="00E30624">
        <w:t>τα όρια της περιοχής που θα χρειαστεί να υλοποιηθεί η δράση</w:t>
      </w:r>
      <w:r w:rsidR="00F7075B" w:rsidRPr="00E30624">
        <w:t xml:space="preserve"> της οργανωμένης προληπτικής απομάκρυνσης πολιτών</w:t>
      </w:r>
      <w:r>
        <w:t>.</w:t>
      </w:r>
    </w:p>
    <w:p w:rsidR="001E46E3" w:rsidRPr="005D0660" w:rsidRDefault="001E46E3" w:rsidP="00851325"/>
    <w:p w:rsidR="00851325" w:rsidRDefault="00843AC8" w:rsidP="00252BF0">
      <w:pPr>
        <w:pStyle w:val="2"/>
        <w:rPr>
          <w:shd w:val="clear" w:color="auto" w:fill="D9D9D9" w:themeFill="background1" w:themeFillShade="D9"/>
        </w:rPr>
      </w:pPr>
      <w:bookmarkStart w:id="180" w:name="_Toc55468524"/>
      <w:r>
        <w:t>Δ</w:t>
      </w:r>
      <w:r w:rsidR="00851325" w:rsidRPr="006F059E">
        <w:t xml:space="preserve">ράσεις </w:t>
      </w:r>
      <w:r>
        <w:t xml:space="preserve">για τη λήψη απόφασης </w:t>
      </w:r>
      <w:r w:rsidRPr="00843AC8">
        <w:t>για την οργανωμένη προληπτική απομάκρυνση πολιτών</w:t>
      </w:r>
      <w:bookmarkEnd w:id="180"/>
    </w:p>
    <w:p w:rsidR="00B80B7E" w:rsidRPr="003F2118" w:rsidRDefault="00B80B7E" w:rsidP="00B80B7E">
      <w:r w:rsidRPr="006F059E">
        <w:rPr>
          <w:b/>
        </w:rPr>
        <w:t>Ο Δήμαρχος</w:t>
      </w:r>
      <w:r w:rsidR="003F5C02" w:rsidRPr="003F5C02">
        <w:rPr>
          <w:b/>
        </w:rPr>
        <w:t xml:space="preserve"> </w:t>
      </w:r>
      <w:r w:rsidR="00283046">
        <w:rPr>
          <w:b/>
        </w:rPr>
        <w:t>Ευρώτα</w:t>
      </w:r>
      <w:r w:rsidRPr="006F059E">
        <w:rPr>
          <w:b/>
        </w:rPr>
        <w:t>, έχοντας υπόψη την ανωτέρω σχετική εισήγηση, καθορίζει άμεσα, σημείο συγκέντρωσης (σε ασφαλή χώρο), στον οποίον οφείλουν να προσέλθουν οι επικεφαλής των φορέων που κύρια εμπλέκονται (ΕΛΑΣ, ΠΣ, ΕΚΑΒ, υπεύθυνος Πολιτικής Προστασίας), ή εάν αυτό δεν είναι άμεσα εφικτό, οι αναπληρωτές τους. Η ενέργεια αυτή κρίνεται απαραίτ</w:t>
      </w:r>
      <w:r w:rsidR="00D327DB">
        <w:rPr>
          <w:b/>
        </w:rPr>
        <w:t>ητη προκειμένου να εξασφαλιστεί</w:t>
      </w:r>
      <w:r w:rsidRPr="006F059E">
        <w:rPr>
          <w:b/>
        </w:rPr>
        <w:t xml:space="preserve"> η μεταξύ τους επικοινωνία, η συλλογή πληροφοριών σχετικ</w:t>
      </w:r>
      <w:r w:rsidR="00D327DB">
        <w:rPr>
          <w:b/>
        </w:rPr>
        <w:t>ά</w:t>
      </w:r>
      <w:r w:rsidRPr="006F059E">
        <w:rPr>
          <w:b/>
        </w:rPr>
        <w:t xml:space="preserve"> με την τρέχουσα κατάσταση, καθώς και ο συντονισμός τους.</w:t>
      </w:r>
      <w:r w:rsidRPr="006F059E">
        <w:t xml:space="preserve"> Επίσης παρέχει τη δυνατότητα για την άμεση επιλογή σχεδίου δράσης που θα ακολουθήσουν οι φορείς, στην περίπτωση που ληφθεί θετική απόφαση για οργανωμένη προληπτική απομάκρυνση. </w:t>
      </w:r>
    </w:p>
    <w:p w:rsidR="00903B85" w:rsidRPr="006F059E" w:rsidRDefault="00903B85" w:rsidP="00903B85">
      <w:r w:rsidRPr="006F059E">
        <w:t>Εν συνεχεία ο Δήμαρχος</w:t>
      </w:r>
      <w:r w:rsidR="00D23598" w:rsidRPr="00D23598">
        <w:t xml:space="preserve"> </w:t>
      </w:r>
      <w:r w:rsidR="00283046" w:rsidRPr="00283046">
        <w:t>Ευρώτα</w:t>
      </w:r>
      <w:r w:rsidRPr="006F059E">
        <w:t>, πλαισιωμένος από τους επικεφαλ</w:t>
      </w:r>
      <w:r w:rsidR="00D327DB">
        <w:t>ής</w:t>
      </w:r>
      <w:r w:rsidRPr="006F059E">
        <w:t xml:space="preserve"> των φορέων που εμπλέκονται, πριν λάβει την απόφαση, πρέπει εγκαίρως να εκτιμήσει ή εξασφαλίσει τα εξής:</w:t>
      </w:r>
    </w:p>
    <w:p w:rsidR="00903B85" w:rsidRPr="006F059E" w:rsidRDefault="00903B85" w:rsidP="00171C5F">
      <w:pPr>
        <w:pStyle w:val="ab"/>
        <w:numPr>
          <w:ilvl w:val="0"/>
          <w:numId w:val="11"/>
        </w:numPr>
        <w:spacing w:after="0"/>
        <w:ind w:left="0" w:right="45"/>
      </w:pPr>
      <w:r w:rsidRPr="006F059E">
        <w:rPr>
          <w:b/>
        </w:rPr>
        <w:t>Τον αριθμό των ατόμων που πρέπει να απομακρυνθούν</w:t>
      </w:r>
      <w:r w:rsidRPr="006F059E">
        <w:t>.</w:t>
      </w:r>
    </w:p>
    <w:p w:rsidR="00903B85" w:rsidRDefault="00903B85" w:rsidP="00171C5F">
      <w:pPr>
        <w:pStyle w:val="ab"/>
        <w:numPr>
          <w:ilvl w:val="0"/>
          <w:numId w:val="11"/>
        </w:numPr>
        <w:spacing w:after="0"/>
        <w:ind w:left="0" w:right="45"/>
      </w:pPr>
      <w:r w:rsidRPr="006F059E">
        <w:rPr>
          <w:b/>
        </w:rPr>
        <w:t>Τον προσδιορισμό των μέσων μεταφοράς</w:t>
      </w:r>
      <w:r w:rsidRPr="006F059E">
        <w:t>.</w:t>
      </w:r>
    </w:p>
    <w:p w:rsidR="00151F7E" w:rsidRPr="006F059E" w:rsidRDefault="00151F7E" w:rsidP="00171C5F">
      <w:pPr>
        <w:pStyle w:val="ab"/>
        <w:numPr>
          <w:ilvl w:val="0"/>
          <w:numId w:val="11"/>
        </w:numPr>
        <w:spacing w:after="0"/>
        <w:ind w:left="0" w:right="45"/>
      </w:pPr>
      <w:r>
        <w:rPr>
          <w:b/>
        </w:rPr>
        <w:t>Τον</w:t>
      </w:r>
      <w:r w:rsidRPr="00312D43">
        <w:rPr>
          <w:b/>
        </w:rPr>
        <w:t xml:space="preserve"> τρόπο εντοπισμού και ειδοποίησης των πολιτών</w:t>
      </w:r>
    </w:p>
    <w:p w:rsidR="00903B85" w:rsidRPr="006F059E" w:rsidRDefault="00903B85" w:rsidP="00171C5F">
      <w:pPr>
        <w:pStyle w:val="ab"/>
        <w:numPr>
          <w:ilvl w:val="0"/>
          <w:numId w:val="12"/>
        </w:numPr>
        <w:spacing w:after="0"/>
        <w:ind w:left="0" w:right="45"/>
      </w:pPr>
      <w:r w:rsidRPr="006F059E">
        <w:rPr>
          <w:b/>
        </w:rPr>
        <w:t>Τον αρχικό χώρο συγκέντρωσης των πολιτών</w:t>
      </w:r>
      <w:r w:rsidRPr="006F059E">
        <w:t xml:space="preserve"> (σημεία συγκέντρωσης) </w:t>
      </w:r>
    </w:p>
    <w:p w:rsidR="00903B85" w:rsidRPr="006F059E" w:rsidRDefault="00903B85" w:rsidP="00171C5F">
      <w:pPr>
        <w:pStyle w:val="ab"/>
        <w:numPr>
          <w:ilvl w:val="0"/>
          <w:numId w:val="12"/>
        </w:numPr>
        <w:spacing w:after="0"/>
        <w:ind w:left="0" w:right="45"/>
      </w:pPr>
      <w:r w:rsidRPr="006F059E">
        <w:rPr>
          <w:b/>
        </w:rPr>
        <w:t>Το χρονικό διάστημα που απαιτείται για την ειδοποίηση των πολιτών</w:t>
      </w:r>
    </w:p>
    <w:p w:rsidR="00903B85" w:rsidRPr="006F059E" w:rsidRDefault="00903B85" w:rsidP="00171C5F">
      <w:pPr>
        <w:pStyle w:val="ab"/>
        <w:numPr>
          <w:ilvl w:val="0"/>
          <w:numId w:val="12"/>
        </w:numPr>
        <w:spacing w:after="0"/>
        <w:ind w:left="0" w:right="45"/>
      </w:pPr>
      <w:r w:rsidRPr="006F059E">
        <w:rPr>
          <w:b/>
        </w:rPr>
        <w:t>Τη δυνατότητα ελέγχου και διαχείρισης της κυκλοφορίας</w:t>
      </w:r>
      <w:r w:rsidRPr="006F059E">
        <w:t xml:space="preserve">, σε όλα τα εναλλακτικά δρομολόγια που έχουν προσδιοριστεί από την αρμόδια Αστυνομική Αρχή, ότι μπορούν να χρησιμοποιηθούν, λαμβάνοντας υπόψη </w:t>
      </w:r>
      <w:r w:rsidR="00E05BB7">
        <w:t>τη βατότητα του οδικού δικτύου</w:t>
      </w:r>
      <w:r w:rsidRPr="006F059E">
        <w:t xml:space="preserve">, ώστε να μην υπάρχει κίνδυνος κατά την απομάκρυνση των πολιτών. </w:t>
      </w:r>
    </w:p>
    <w:p w:rsidR="00903B85" w:rsidRPr="006F059E" w:rsidRDefault="00903B85" w:rsidP="00171C5F">
      <w:pPr>
        <w:pStyle w:val="ab"/>
        <w:numPr>
          <w:ilvl w:val="0"/>
          <w:numId w:val="13"/>
        </w:numPr>
        <w:spacing w:after="0"/>
        <w:ind w:left="0" w:right="45"/>
      </w:pPr>
      <w:r w:rsidRPr="006F059E">
        <w:rPr>
          <w:b/>
        </w:rPr>
        <w:t>Τη διασφάλιση επικοινωνιών</w:t>
      </w:r>
      <w:r w:rsidRPr="006F059E">
        <w:t xml:space="preserve"> μεταξύ των αρμόδιων φορέων που εμπλέκονται στην υλοποίηση της δράσης</w:t>
      </w:r>
    </w:p>
    <w:p w:rsidR="00903B85" w:rsidRPr="006F059E" w:rsidRDefault="00903B85" w:rsidP="00171C5F">
      <w:pPr>
        <w:pStyle w:val="ab"/>
        <w:numPr>
          <w:ilvl w:val="0"/>
          <w:numId w:val="13"/>
        </w:numPr>
        <w:spacing w:after="0"/>
        <w:ind w:left="0" w:right="45"/>
      </w:pPr>
      <w:r w:rsidRPr="006F059E">
        <w:rPr>
          <w:b/>
        </w:rPr>
        <w:t>Την υποδοχή και φροντίδα των πολιτών</w:t>
      </w:r>
      <w:r w:rsidRPr="006F059E">
        <w:t xml:space="preserve"> που απομακρύνονται σε επιλεγμένους ασφαλείς χώρους</w:t>
      </w:r>
    </w:p>
    <w:p w:rsidR="00903B85" w:rsidRPr="006F059E" w:rsidRDefault="00903B85" w:rsidP="00171C5F">
      <w:pPr>
        <w:pStyle w:val="ab"/>
        <w:numPr>
          <w:ilvl w:val="0"/>
          <w:numId w:val="13"/>
        </w:numPr>
        <w:spacing w:after="0"/>
        <w:ind w:left="0" w:right="45"/>
      </w:pPr>
      <w:r w:rsidRPr="006F059E">
        <w:rPr>
          <w:b/>
        </w:rPr>
        <w:t>Το χρονικό διάστημα που απαιτείται να απομακρυνθούν από την περιοχή</w:t>
      </w:r>
      <w:r w:rsidRPr="006F059E">
        <w:t xml:space="preserve"> </w:t>
      </w:r>
    </w:p>
    <w:p w:rsidR="00903B85" w:rsidRPr="006F059E" w:rsidRDefault="00903B85" w:rsidP="00171C5F">
      <w:pPr>
        <w:pStyle w:val="ab"/>
        <w:numPr>
          <w:ilvl w:val="0"/>
          <w:numId w:val="13"/>
        </w:numPr>
        <w:spacing w:after="0"/>
        <w:ind w:left="0" w:right="45"/>
      </w:pPr>
      <w:r w:rsidRPr="006F059E">
        <w:rPr>
          <w:b/>
        </w:rPr>
        <w:lastRenderedPageBreak/>
        <w:t>Τη φροντίδα για την επιστροφή των πολιτών</w:t>
      </w:r>
      <w:r w:rsidRPr="006F059E">
        <w:t xml:space="preserve"> που απομακρύνθηκαν και διαμένουν μόνιμα ή προσωρινά στην περιοχή.</w:t>
      </w:r>
    </w:p>
    <w:p w:rsidR="001E46E3" w:rsidRPr="003F2118" w:rsidRDefault="001E46E3" w:rsidP="001213D2">
      <w:pPr>
        <w:ind w:firstLine="0"/>
      </w:pPr>
    </w:p>
    <w:p w:rsidR="00887BC1" w:rsidRPr="00887BC1" w:rsidRDefault="00887BC1" w:rsidP="00252BF0">
      <w:pPr>
        <w:pStyle w:val="2"/>
      </w:pPr>
      <w:bookmarkStart w:id="181" w:name="_Toc55468525"/>
      <w:r w:rsidRPr="00887BC1">
        <w:t>Λήψη απόφασης για την οργανωμένη προληπτική απομάκρυνση, ή μη απομάκρυνση</w:t>
      </w:r>
      <w:bookmarkEnd w:id="181"/>
    </w:p>
    <w:p w:rsidR="00887BC1" w:rsidRPr="00887BC1" w:rsidRDefault="00887BC1" w:rsidP="001213D2">
      <w:pPr>
        <w:ind w:firstLine="0"/>
      </w:pPr>
    </w:p>
    <w:p w:rsidR="00887BC1" w:rsidRPr="00887BC1" w:rsidRDefault="00887BC1" w:rsidP="00171C5F">
      <w:pPr>
        <w:pStyle w:val="ab"/>
        <w:numPr>
          <w:ilvl w:val="0"/>
          <w:numId w:val="13"/>
        </w:numPr>
        <w:spacing w:after="0"/>
        <w:ind w:left="0" w:right="45"/>
      </w:pPr>
      <w:r w:rsidRPr="009D79A8">
        <w:rPr>
          <w:b/>
        </w:rPr>
        <w:t>Λήψη απόφασης για την οργανωμένη προληπτική απομάκρυνση, ή μη απομάκρυνση</w:t>
      </w:r>
      <w:r w:rsidRPr="00887BC1">
        <w:t>, από τον αρμόδιο Δήμαρχο, σύμφωνα με τα οριζόμενα στο άρθρο 6, παρ. 5στ΄ του Ν.3013/2002 (</w:t>
      </w:r>
      <w:r w:rsidR="00931C9A">
        <w:t xml:space="preserve">ΦΕΚ 102 Α), </w:t>
      </w:r>
      <w:r w:rsidRPr="00887BC1">
        <w:t>όπως αυτό ισχύει, βάσει της παρ. 2 του άρθ. 18 του Ν</w:t>
      </w:r>
      <w:r w:rsidR="00931C9A">
        <w:t>.</w:t>
      </w:r>
      <w:r w:rsidRPr="00887BC1">
        <w:t>3613/2007 (ΦΕΚ 263</w:t>
      </w:r>
      <w:r w:rsidR="00931C9A">
        <w:t xml:space="preserve"> </w:t>
      </w:r>
      <w:r w:rsidRPr="00887BC1">
        <w:t>Α) και του άρθ. 108 του Ν.4249/2014</w:t>
      </w:r>
      <w:r w:rsidR="00931C9A">
        <w:t xml:space="preserve"> (ΦΕΚ 73 Α</w:t>
      </w:r>
      <w:r w:rsidRPr="00887BC1">
        <w:t xml:space="preserve">) και τις </w:t>
      </w:r>
      <w:r w:rsidRPr="009D79A8">
        <w:rPr>
          <w:b/>
        </w:rPr>
        <w:t xml:space="preserve">κατευθυντήριες οδηγίες που αναφέρονται παραπάνω (παράγραφος </w:t>
      </w:r>
      <w:r w:rsidR="009D79A8" w:rsidRPr="009D79A8">
        <w:rPr>
          <w:b/>
        </w:rPr>
        <w:t>7</w:t>
      </w:r>
      <w:r w:rsidRPr="009D79A8">
        <w:rPr>
          <w:b/>
        </w:rPr>
        <w:t>.1 του παρόντος)</w:t>
      </w:r>
      <w:r w:rsidRPr="00887BC1">
        <w:t>.</w:t>
      </w:r>
    </w:p>
    <w:p w:rsidR="00887BC1" w:rsidRPr="00887BC1" w:rsidRDefault="00887BC1" w:rsidP="001213D2">
      <w:pPr>
        <w:ind w:firstLine="0"/>
      </w:pPr>
    </w:p>
    <w:p w:rsidR="001E46E3" w:rsidRDefault="001E46E3" w:rsidP="00252BF0">
      <w:pPr>
        <w:pStyle w:val="2"/>
        <w:rPr>
          <w:shd w:val="clear" w:color="auto" w:fill="D9D9D9" w:themeFill="background1" w:themeFillShade="D9"/>
        </w:rPr>
      </w:pPr>
      <w:bookmarkStart w:id="182" w:name="_Toc55468526"/>
      <w:r>
        <w:t>Δ</w:t>
      </w:r>
      <w:r w:rsidRPr="006F059E">
        <w:t xml:space="preserve">ράσεις </w:t>
      </w:r>
      <w:r>
        <w:t xml:space="preserve">για την υλοποίηση της απόφασης </w:t>
      </w:r>
      <w:r w:rsidRPr="00843AC8">
        <w:t>για την οργανωμένη προληπτική απομάκρυνση πολιτών</w:t>
      </w:r>
      <w:bookmarkEnd w:id="182"/>
    </w:p>
    <w:p w:rsidR="00986260" w:rsidRPr="00887BC1" w:rsidRDefault="00D23598" w:rsidP="00171C5F">
      <w:pPr>
        <w:pStyle w:val="ab"/>
        <w:numPr>
          <w:ilvl w:val="0"/>
          <w:numId w:val="13"/>
        </w:numPr>
        <w:spacing w:after="0"/>
        <w:ind w:left="0" w:right="45"/>
      </w:pPr>
      <w:r w:rsidRPr="00CF0BB7">
        <w:rPr>
          <w:b/>
        </w:rPr>
        <w:t>Ενημέρωση κοινού</w:t>
      </w:r>
      <w:r w:rsidRPr="00887BC1">
        <w:t xml:space="preserve">, όταν έχει ληφθεί απόφαση για την απομάκρυνσή του. Η δημόσια ανακοίνωση της απόφασης προς ενημέρωση του κοινού πρέπει να συντάσσεται με ευθύνη του Δημάρχου που έλαβε την </w:t>
      </w:r>
      <w:r w:rsidR="00D327DB">
        <w:t xml:space="preserve">εν λόγω </w:t>
      </w:r>
      <w:r w:rsidRPr="00887BC1">
        <w:t>απόφαση.</w:t>
      </w:r>
    </w:p>
    <w:p w:rsidR="00D23598" w:rsidRPr="00887BC1" w:rsidRDefault="00D23598" w:rsidP="00171C5F">
      <w:pPr>
        <w:pStyle w:val="ab"/>
        <w:numPr>
          <w:ilvl w:val="0"/>
          <w:numId w:val="13"/>
        </w:numPr>
        <w:spacing w:after="0"/>
        <w:ind w:left="0" w:right="45"/>
      </w:pPr>
      <w:r w:rsidRPr="00CF0BB7">
        <w:rPr>
          <w:b/>
        </w:rPr>
        <w:t xml:space="preserve">Εκτέλεση/δρομολόγηση επιμέρους ενεργειών βάσει του σχεδίου δράσης που έχει επιλεγεί </w:t>
      </w:r>
      <w:r w:rsidRPr="00887BC1">
        <w:t>να ακολουθήσουν όλοι οι εμπλεκόμενοι φορείς, πριν τη δημοσιοποίηση της απόφασης, υπό το γενικό συντονισμό του οργάνου που αποφάσισε τη δράση ή έχει εξουσιοδοτηθεί για την εκτέλεσή της.</w:t>
      </w:r>
    </w:p>
    <w:p w:rsidR="00D23598" w:rsidRDefault="00D23598" w:rsidP="00171C5F">
      <w:pPr>
        <w:pStyle w:val="ab"/>
        <w:numPr>
          <w:ilvl w:val="0"/>
          <w:numId w:val="13"/>
        </w:numPr>
        <w:spacing w:after="0"/>
        <w:ind w:left="0" w:right="45"/>
      </w:pPr>
      <w:r w:rsidRPr="00CF0BB7">
        <w:rPr>
          <w:b/>
        </w:rPr>
        <w:t xml:space="preserve">Τερματισμός επιμέρους δράσεων και αποκλιμάκωση </w:t>
      </w:r>
      <w:r w:rsidR="00A436D8">
        <w:rPr>
          <w:b/>
        </w:rPr>
        <w:t>εμπλεκόμενων</w:t>
      </w:r>
      <w:r w:rsidRPr="00CF0BB7">
        <w:rPr>
          <w:b/>
        </w:rPr>
        <w:t xml:space="preserve"> φορέων</w:t>
      </w:r>
      <w:r w:rsidRPr="00887BC1">
        <w:t xml:space="preserve">, μετά από σχετική απόφαση του Δημάρχου. </w:t>
      </w:r>
    </w:p>
    <w:p w:rsidR="00402A1D" w:rsidRDefault="00402A1D" w:rsidP="00402A1D">
      <w:pPr>
        <w:ind w:left="0" w:right="45" w:firstLine="0"/>
      </w:pPr>
    </w:p>
    <w:p w:rsidR="005102D8" w:rsidRPr="00EA1F37" w:rsidRDefault="005102D8" w:rsidP="00C75CE3">
      <w:pPr>
        <w:ind w:left="0" w:right="45" w:firstLine="0"/>
      </w:pPr>
    </w:p>
    <w:p w:rsidR="00D23598" w:rsidRPr="005102D8" w:rsidRDefault="00402A1D" w:rsidP="00C75CE3">
      <w:pPr>
        <w:ind w:left="0" w:right="45" w:firstLine="0"/>
        <w:rPr>
          <w:b/>
        </w:rPr>
      </w:pPr>
      <w:r w:rsidRPr="005102D8">
        <w:t>Οι δράσεις των</w:t>
      </w:r>
      <w:r w:rsidR="00472E5A" w:rsidRPr="005102D8">
        <w:t xml:space="preserve"> οργανικών μονάδων και</w:t>
      </w:r>
      <w:r w:rsidR="001A20B8" w:rsidRPr="005102D8">
        <w:t xml:space="preserve"> υπηρεσιών του Δήμου </w:t>
      </w:r>
      <w:r w:rsidR="00C75CE3" w:rsidRPr="005102D8">
        <w:t xml:space="preserve">προσδιορίζονται από τον </w:t>
      </w:r>
      <w:r w:rsidR="00472E5A" w:rsidRPr="005102D8">
        <w:t>Δήμαρχο</w:t>
      </w:r>
      <w:r w:rsidR="003F2118" w:rsidRPr="005102D8">
        <w:t xml:space="preserve"> </w:t>
      </w:r>
      <w:r w:rsidR="003F2118" w:rsidRPr="005102D8">
        <w:rPr>
          <w:b/>
        </w:rPr>
        <w:t>βάσει του σχεδίου δράσης που έχει επιλεγεί να ακολουθήσουν όλοι οι εμπλεκόμενοι φορείς</w:t>
      </w:r>
      <w:r w:rsidR="00D327DB" w:rsidRPr="005102D8">
        <w:rPr>
          <w:b/>
        </w:rPr>
        <w:t>.</w:t>
      </w:r>
    </w:p>
    <w:p w:rsidR="00DD05F9" w:rsidRDefault="00DD05F9">
      <w:pPr>
        <w:spacing w:line="240" w:lineRule="auto"/>
        <w:ind w:left="0" w:right="0" w:firstLine="0"/>
        <w:jc w:val="left"/>
      </w:pPr>
    </w:p>
    <w:p w:rsidR="00DD05F9" w:rsidRDefault="00DD05F9">
      <w:pPr>
        <w:spacing w:line="240" w:lineRule="auto"/>
        <w:ind w:left="0" w:right="0" w:firstLine="0"/>
        <w:jc w:val="left"/>
      </w:pPr>
    </w:p>
    <w:p w:rsidR="00DD05F9" w:rsidRDefault="00DD05F9">
      <w:pPr>
        <w:spacing w:line="240" w:lineRule="auto"/>
        <w:ind w:left="0" w:right="0" w:firstLine="0"/>
        <w:jc w:val="left"/>
      </w:pPr>
    </w:p>
    <w:p w:rsidR="00DD05F9" w:rsidRDefault="00DD05F9">
      <w:pPr>
        <w:spacing w:line="240" w:lineRule="auto"/>
        <w:ind w:left="0" w:right="0" w:firstLine="0"/>
        <w:jc w:val="left"/>
      </w:pPr>
    </w:p>
    <w:p w:rsidR="00DD05F9" w:rsidRDefault="00DD05F9">
      <w:pPr>
        <w:spacing w:line="240" w:lineRule="auto"/>
        <w:ind w:left="0" w:right="0" w:firstLine="0"/>
        <w:jc w:val="left"/>
      </w:pPr>
    </w:p>
    <w:p w:rsidR="00DD05F9" w:rsidRDefault="00DD05F9">
      <w:pPr>
        <w:spacing w:line="240" w:lineRule="auto"/>
        <w:ind w:left="0" w:right="0" w:firstLine="0"/>
        <w:jc w:val="left"/>
      </w:pPr>
    </w:p>
    <w:p w:rsidR="00DD05F9" w:rsidRDefault="00DD05F9">
      <w:pPr>
        <w:spacing w:line="240" w:lineRule="auto"/>
        <w:ind w:left="0" w:right="0" w:firstLine="0"/>
        <w:jc w:val="left"/>
      </w:pPr>
    </w:p>
    <w:p w:rsidR="00DD05F9" w:rsidRDefault="00DD05F9">
      <w:pPr>
        <w:spacing w:line="240" w:lineRule="auto"/>
        <w:ind w:left="0" w:right="0" w:firstLine="0"/>
        <w:jc w:val="left"/>
      </w:pPr>
    </w:p>
    <w:p w:rsidR="00DD05F9" w:rsidRDefault="00DD05F9">
      <w:pPr>
        <w:spacing w:line="240" w:lineRule="auto"/>
        <w:ind w:left="0" w:right="0" w:firstLine="0"/>
        <w:jc w:val="left"/>
      </w:pPr>
    </w:p>
    <w:p w:rsidR="00DD05F9" w:rsidRDefault="00DD05F9">
      <w:pPr>
        <w:spacing w:line="240" w:lineRule="auto"/>
        <w:ind w:left="0" w:right="0" w:firstLine="0"/>
        <w:jc w:val="left"/>
      </w:pPr>
    </w:p>
    <w:p w:rsidR="00DD05F9" w:rsidRDefault="00DD05F9">
      <w:pPr>
        <w:spacing w:line="240" w:lineRule="auto"/>
        <w:ind w:left="0" w:right="0" w:firstLine="0"/>
        <w:jc w:val="left"/>
      </w:pPr>
    </w:p>
    <w:p w:rsidR="00DD05F9" w:rsidRDefault="00DD05F9">
      <w:pPr>
        <w:spacing w:line="240" w:lineRule="auto"/>
        <w:ind w:left="0" w:right="0" w:firstLine="0"/>
        <w:jc w:val="left"/>
      </w:pPr>
    </w:p>
    <w:p w:rsidR="00DD05F9" w:rsidRDefault="00DD05F9">
      <w:pPr>
        <w:spacing w:line="240" w:lineRule="auto"/>
        <w:ind w:left="0" w:right="0" w:firstLine="0"/>
        <w:jc w:val="left"/>
      </w:pPr>
    </w:p>
    <w:p w:rsidR="00DD05F9" w:rsidRDefault="00DD05F9">
      <w:pPr>
        <w:spacing w:line="240" w:lineRule="auto"/>
        <w:ind w:left="0" w:right="0" w:firstLine="0"/>
        <w:jc w:val="left"/>
      </w:pPr>
    </w:p>
    <w:p w:rsidR="00DD05F9" w:rsidRDefault="00DD05F9">
      <w:pPr>
        <w:spacing w:line="240" w:lineRule="auto"/>
        <w:ind w:left="0" w:right="0" w:firstLine="0"/>
        <w:jc w:val="left"/>
      </w:pPr>
    </w:p>
    <w:p w:rsidR="00DD05F9" w:rsidRDefault="00DD05F9">
      <w:pPr>
        <w:spacing w:line="240" w:lineRule="auto"/>
        <w:ind w:left="0" w:right="0" w:firstLine="0"/>
        <w:jc w:val="left"/>
      </w:pPr>
    </w:p>
    <w:p w:rsidR="00DD05F9" w:rsidRDefault="00DD05F9">
      <w:pPr>
        <w:spacing w:line="240" w:lineRule="auto"/>
        <w:ind w:left="0" w:right="0" w:firstLine="0"/>
        <w:jc w:val="left"/>
      </w:pPr>
    </w:p>
    <w:p w:rsidR="00DD05F9" w:rsidRDefault="00DD05F9">
      <w:pPr>
        <w:spacing w:line="240" w:lineRule="auto"/>
        <w:ind w:left="0" w:right="0" w:firstLine="0"/>
        <w:jc w:val="left"/>
      </w:pPr>
    </w:p>
    <w:p w:rsidR="00DD05F9" w:rsidRDefault="00DD05F9">
      <w:pPr>
        <w:spacing w:line="240" w:lineRule="auto"/>
        <w:ind w:left="0" w:right="0" w:firstLine="0"/>
        <w:jc w:val="left"/>
      </w:pPr>
    </w:p>
    <w:p w:rsidR="00DD05F9" w:rsidRPr="00B90C9F" w:rsidRDefault="00DD05F9" w:rsidP="00B90C9F">
      <w:pPr>
        <w:pStyle w:val="1"/>
      </w:pPr>
      <w:bookmarkStart w:id="183" w:name="_Toc55468527"/>
      <w:bookmarkStart w:id="184" w:name="_Toc31893692"/>
      <w:bookmarkStart w:id="185" w:name="_Toc39141143"/>
      <w:r>
        <w:lastRenderedPageBreak/>
        <w:t>ΟΝΟΜΑΣΤΙΚΗ ΚΑΤΑΣΤΑΣΗ ΤΩΝ ΥΠΕΥΘΥΝΩΝ ΓΙΑ ΤΗΝ ΥΛΟΠΟΙΗΣΗ ΤΩΝ ΔΡΑΣΕΩΝ ΠΟΛΙΤΙΚΗΣ ΠΡΟΣΤΑΣΙΑΣ</w:t>
      </w:r>
      <w:bookmarkEnd w:id="183"/>
    </w:p>
    <w:tbl>
      <w:tblPr>
        <w:tblStyle w:val="af1"/>
        <w:tblW w:w="10632" w:type="dxa"/>
        <w:tblInd w:w="-885" w:type="dxa"/>
        <w:tblLayout w:type="fixed"/>
        <w:tblLook w:val="04A0"/>
      </w:tblPr>
      <w:tblGrid>
        <w:gridCol w:w="2835"/>
        <w:gridCol w:w="4680"/>
        <w:gridCol w:w="3117"/>
      </w:tblGrid>
      <w:tr w:rsidR="00DD05F9" w:rsidTr="00DD05F9">
        <w:trPr>
          <w:trHeight w:val="487"/>
        </w:trPr>
        <w:tc>
          <w:tcPr>
            <w:tcW w:w="2835" w:type="dxa"/>
            <w:shd w:val="clear" w:color="auto" w:fill="F2F2F2" w:themeFill="background1" w:themeFillShade="F2"/>
          </w:tcPr>
          <w:p w:rsidR="00DD05F9" w:rsidRDefault="00DD05F9" w:rsidP="00DD05F9">
            <w:pPr>
              <w:ind w:left="0" w:firstLine="0"/>
              <w:jc w:val="center"/>
            </w:pPr>
            <w:r>
              <w:rPr>
                <w:b/>
              </w:rPr>
              <w:t>ΟΝΟΜΑΤΕΠΩΝΥΜΟ</w:t>
            </w:r>
          </w:p>
        </w:tc>
        <w:tc>
          <w:tcPr>
            <w:tcW w:w="4680" w:type="dxa"/>
            <w:shd w:val="clear" w:color="auto" w:fill="F2F2F2" w:themeFill="background1" w:themeFillShade="F2"/>
          </w:tcPr>
          <w:p w:rsidR="00DD05F9" w:rsidRDefault="00DD05F9" w:rsidP="00DD05F9">
            <w:pPr>
              <w:ind w:left="35" w:hanging="35"/>
              <w:jc w:val="center"/>
            </w:pPr>
            <w:r>
              <w:rPr>
                <w:b/>
              </w:rPr>
              <w:t>ΘΕΣΗ - ΙΔΙΟΤΗΤΑ /ΕΙΔΙΚΟΤΗΤΑ</w:t>
            </w:r>
          </w:p>
        </w:tc>
        <w:tc>
          <w:tcPr>
            <w:tcW w:w="3117" w:type="dxa"/>
            <w:shd w:val="clear" w:color="auto" w:fill="F2F2F2" w:themeFill="background1" w:themeFillShade="F2"/>
          </w:tcPr>
          <w:p w:rsidR="00DD05F9" w:rsidRDefault="00DD05F9" w:rsidP="00DD05F9">
            <w:pPr>
              <w:ind w:left="0" w:firstLine="0"/>
              <w:jc w:val="center"/>
            </w:pPr>
            <w:r w:rsidRPr="008667B9">
              <w:rPr>
                <w:b/>
              </w:rPr>
              <w:t>ΣΤΟΙΧΕΙΑ ΕΠΙΚΟΙΝΩΝΙΑΣ</w:t>
            </w:r>
          </w:p>
        </w:tc>
      </w:tr>
      <w:tr w:rsidR="00DD05F9" w:rsidTr="00DD05F9">
        <w:tc>
          <w:tcPr>
            <w:tcW w:w="2835" w:type="dxa"/>
          </w:tcPr>
          <w:p w:rsidR="00DD05F9" w:rsidRDefault="00DD05F9" w:rsidP="00DD05F9">
            <w:pPr>
              <w:spacing w:line="240" w:lineRule="auto"/>
              <w:ind w:left="34" w:right="-108" w:hanging="34"/>
            </w:pPr>
            <w:r>
              <w:t>ΔΗΜΟΣ ΒΕΡΔΟΣ</w:t>
            </w:r>
          </w:p>
          <w:p w:rsidR="00DD05F9" w:rsidRPr="00BA0379" w:rsidRDefault="00660245" w:rsidP="00DD05F9">
            <w:pPr>
              <w:ind w:left="0" w:right="-108" w:firstLine="0"/>
              <w:rPr>
                <w:rStyle w:val="-"/>
                <w:lang w:val="en-US"/>
              </w:rPr>
            </w:pPr>
            <w:hyperlink r:id="rId37" w:history="1">
              <w:r w:rsidR="00DD05F9" w:rsidRPr="00BA0379">
                <w:rPr>
                  <w:rStyle w:val="-"/>
                  <w:b/>
                  <w:lang w:val="en-US"/>
                </w:rPr>
                <w:t>dimverfire@yahoo.gr</w:t>
              </w:r>
            </w:hyperlink>
          </w:p>
          <w:p w:rsidR="00DD05F9" w:rsidRPr="008667B9" w:rsidRDefault="00DD05F9" w:rsidP="00DD05F9">
            <w:pPr>
              <w:spacing w:line="240" w:lineRule="auto"/>
              <w:ind w:left="34" w:right="-108" w:hanging="34"/>
            </w:pPr>
          </w:p>
        </w:tc>
        <w:tc>
          <w:tcPr>
            <w:tcW w:w="4680" w:type="dxa"/>
          </w:tcPr>
          <w:p w:rsidR="00DD05F9" w:rsidRPr="00D05020" w:rsidRDefault="00DD05F9" w:rsidP="00DD05F9">
            <w:pPr>
              <w:spacing w:line="240" w:lineRule="auto"/>
              <w:ind w:left="0" w:firstLine="0"/>
              <w:rPr>
                <w:b/>
              </w:rPr>
            </w:pPr>
            <w:r w:rsidRPr="007578C1">
              <w:rPr>
                <w:b/>
              </w:rPr>
              <w:t xml:space="preserve">Δήμαρχος </w:t>
            </w:r>
            <w:r w:rsidRPr="00D05020">
              <w:t xml:space="preserve">(αρμοδιότητες </w:t>
            </w:r>
            <w:r w:rsidRPr="007578C1">
              <w:t>πολιτικής προστασίας)</w:t>
            </w:r>
          </w:p>
        </w:tc>
        <w:tc>
          <w:tcPr>
            <w:tcW w:w="3117" w:type="dxa"/>
          </w:tcPr>
          <w:p w:rsidR="00DD05F9" w:rsidRDefault="00DD05F9" w:rsidP="00DD05F9">
            <w:pPr>
              <w:ind w:left="0" w:firstLine="0"/>
            </w:pPr>
            <w:r>
              <w:t xml:space="preserve">Σκάλα </w:t>
            </w:r>
            <w:r w:rsidRPr="0023196F">
              <w:t xml:space="preserve">Λακωνίας, </w:t>
            </w:r>
            <w:r>
              <w:t xml:space="preserve">Τ.Κ. </w:t>
            </w:r>
            <w:r w:rsidRPr="0023196F">
              <w:t>23051</w:t>
            </w:r>
          </w:p>
          <w:p w:rsidR="00DD05F9" w:rsidRPr="00E00596" w:rsidRDefault="00DD05F9" w:rsidP="00DD05F9">
            <w:pPr>
              <w:ind w:right="-26"/>
              <w:rPr>
                <w:rFonts w:cs="Tahoma"/>
              </w:rPr>
            </w:pPr>
            <w:r w:rsidRPr="0023196F">
              <w:rPr>
                <w:rFonts w:cs="Tahoma"/>
              </w:rPr>
              <w:t>2735</w:t>
            </w:r>
            <w:r w:rsidRPr="00034C97">
              <w:rPr>
                <w:rFonts w:cs="Tahoma"/>
              </w:rPr>
              <w:t>3</w:t>
            </w:r>
            <w:r>
              <w:rPr>
                <w:rFonts w:cs="Tahoma"/>
              </w:rPr>
              <w:t xml:space="preserve"> </w:t>
            </w:r>
            <w:r w:rsidRPr="00034C97">
              <w:rPr>
                <w:rFonts w:cs="Tahoma"/>
              </w:rPr>
              <w:t>600</w:t>
            </w:r>
            <w:r>
              <w:rPr>
                <w:rFonts w:cs="Tahoma"/>
              </w:rPr>
              <w:t>36</w:t>
            </w:r>
          </w:p>
          <w:p w:rsidR="00DD05F9" w:rsidRDefault="00DD05F9" w:rsidP="00DD05F9">
            <w:pPr>
              <w:ind w:right="-26"/>
              <w:rPr>
                <w:rFonts w:cs="Tahoma"/>
              </w:rPr>
            </w:pPr>
            <w:r>
              <w:rPr>
                <w:rFonts w:cs="Tahoma"/>
              </w:rPr>
              <w:t>2735</w:t>
            </w:r>
            <w:r w:rsidRPr="006F7FC7">
              <w:rPr>
                <w:rFonts w:cs="Tahoma"/>
              </w:rPr>
              <w:t xml:space="preserve">0 </w:t>
            </w:r>
            <w:r w:rsidRPr="00034C97">
              <w:rPr>
                <w:rFonts w:cs="Tahoma"/>
              </w:rPr>
              <w:t>24037</w:t>
            </w:r>
          </w:p>
          <w:p w:rsidR="00DD05F9" w:rsidRPr="008667B9" w:rsidRDefault="00DD05F9" w:rsidP="00DD05F9">
            <w:pPr>
              <w:ind w:right="-26"/>
              <w:rPr>
                <w:rFonts w:cs="Tahoma"/>
              </w:rPr>
            </w:pPr>
            <w:r w:rsidRPr="00BB3002">
              <w:rPr>
                <w:rFonts w:eastAsia="Calibri"/>
              </w:rPr>
              <w:t>69</w:t>
            </w:r>
            <w:r w:rsidR="009B0651">
              <w:rPr>
                <w:sz w:val="20"/>
                <w:szCs w:val="20"/>
              </w:rPr>
              <w:t>ΧΧΧΧΧΧΧ</w:t>
            </w:r>
          </w:p>
          <w:p w:rsidR="00DD05F9" w:rsidRPr="007578C1" w:rsidRDefault="00DD05F9" w:rsidP="00DD05F9">
            <w:pPr>
              <w:ind w:right="0"/>
              <w:jc w:val="left"/>
            </w:pPr>
            <w:r w:rsidRPr="007578C1">
              <w:t>ΦΑΞ: 2735360033</w:t>
            </w:r>
          </w:p>
          <w:p w:rsidR="00DD05F9" w:rsidRPr="00E00596" w:rsidRDefault="00660245" w:rsidP="00DD05F9">
            <w:pPr>
              <w:ind w:right="-26"/>
              <w:rPr>
                <w:rFonts w:cs="Tahoma"/>
              </w:rPr>
            </w:pPr>
            <w:hyperlink r:id="rId38" w:history="1">
              <w:r w:rsidR="00DD05F9" w:rsidRPr="00BD0C4F">
                <w:rPr>
                  <w:rStyle w:val="-"/>
                  <w:color w:val="000000"/>
                  <w:lang w:val="en-US"/>
                </w:rPr>
                <w:t>info</w:t>
              </w:r>
              <w:r w:rsidR="00DD05F9" w:rsidRPr="00BD0C4F">
                <w:rPr>
                  <w:rStyle w:val="-"/>
                  <w:color w:val="000000"/>
                </w:rPr>
                <w:t>@</w:t>
              </w:r>
              <w:r w:rsidR="00DD05F9" w:rsidRPr="00BD0C4F">
                <w:rPr>
                  <w:rStyle w:val="-"/>
                  <w:color w:val="000000"/>
                  <w:lang w:val="en-US"/>
                </w:rPr>
                <w:t>eurota</w:t>
              </w:r>
              <w:r w:rsidR="00DD05F9" w:rsidRPr="00BD0C4F">
                <w:rPr>
                  <w:rStyle w:val="-"/>
                  <w:color w:val="000000"/>
                </w:rPr>
                <w:t>.</w:t>
              </w:r>
              <w:r w:rsidR="00DD05F9" w:rsidRPr="00BD0C4F">
                <w:rPr>
                  <w:rStyle w:val="-"/>
                  <w:color w:val="000000"/>
                  <w:lang w:val="en-US"/>
                </w:rPr>
                <w:t>gr</w:t>
              </w:r>
            </w:hyperlink>
            <w:r w:rsidR="00DD05F9">
              <w:t xml:space="preserve"> </w:t>
            </w:r>
          </w:p>
        </w:tc>
      </w:tr>
      <w:tr w:rsidR="00DD05F9" w:rsidTr="00DD05F9">
        <w:tc>
          <w:tcPr>
            <w:tcW w:w="2835" w:type="dxa"/>
          </w:tcPr>
          <w:p w:rsidR="00DD05F9" w:rsidRDefault="00DD05F9" w:rsidP="00DD05F9">
            <w:pPr>
              <w:ind w:left="0" w:right="-108" w:firstLine="0"/>
            </w:pPr>
            <w:r>
              <w:t>ΒΑΣΙΛΕΙΟΣ ΜΠΟΛΛΑΣ</w:t>
            </w:r>
          </w:p>
          <w:p w:rsidR="00DD05F9" w:rsidRPr="00BA0379" w:rsidRDefault="00660245" w:rsidP="00DD05F9">
            <w:pPr>
              <w:ind w:left="0" w:right="-108" w:firstLine="0"/>
            </w:pPr>
            <w:hyperlink r:id="rId39" w:history="1">
              <w:r w:rsidR="00DD05F9" w:rsidRPr="00BA0379">
                <w:rPr>
                  <w:rStyle w:val="-"/>
                  <w:b/>
                  <w:lang w:val="en-US"/>
                </w:rPr>
                <w:t>mpollasb</w:t>
              </w:r>
              <w:r w:rsidR="00DD05F9" w:rsidRPr="00BA0379">
                <w:rPr>
                  <w:rStyle w:val="-"/>
                  <w:b/>
                </w:rPr>
                <w:t>@</w:t>
              </w:r>
              <w:r w:rsidR="00DD05F9" w:rsidRPr="00BA0379">
                <w:rPr>
                  <w:rStyle w:val="-"/>
                  <w:b/>
                  <w:lang w:val="en-US"/>
                </w:rPr>
                <w:t>gmail</w:t>
              </w:r>
              <w:r w:rsidR="00DD05F9" w:rsidRPr="00BA0379">
                <w:rPr>
                  <w:rStyle w:val="-"/>
                  <w:b/>
                </w:rPr>
                <w:t>.</w:t>
              </w:r>
              <w:r w:rsidR="00DD05F9" w:rsidRPr="00BA0379">
                <w:rPr>
                  <w:rStyle w:val="-"/>
                  <w:b/>
                  <w:lang w:val="en-US"/>
                </w:rPr>
                <w:t>com</w:t>
              </w:r>
            </w:hyperlink>
          </w:p>
        </w:tc>
        <w:tc>
          <w:tcPr>
            <w:tcW w:w="4680" w:type="dxa"/>
          </w:tcPr>
          <w:p w:rsidR="00DD05F9" w:rsidRPr="00D05020" w:rsidRDefault="00DD05F9" w:rsidP="00DD05F9">
            <w:pPr>
              <w:ind w:left="0" w:firstLine="0"/>
            </w:pPr>
            <w:r w:rsidRPr="00D05020">
              <w:rPr>
                <w:b/>
              </w:rPr>
              <w:t xml:space="preserve">Αντιδήμαρχος </w:t>
            </w:r>
            <w:r w:rsidRPr="00D05020">
              <w:rPr>
                <w:rFonts w:eastAsia="Calibri"/>
              </w:rPr>
              <w:t xml:space="preserve">με </w:t>
            </w:r>
            <w:r w:rsidRPr="007578C1">
              <w:rPr>
                <w:rFonts w:eastAsia="Calibri"/>
              </w:rPr>
              <w:t>α)καθ’ ύλην</w:t>
            </w:r>
            <w:r w:rsidRPr="00D05020">
              <w:rPr>
                <w:rFonts w:eastAsia="Calibri"/>
              </w:rPr>
              <w:t xml:space="preserve"> αρμοδιότητες: Τμήματος Περ/ντος, Πολ. Προστασίας, Καθ/τας, Ανακύκλωσης &amp; Συντ. Πρασίνου (εκτός πολιτικής προστασίας και διαχείρισης κοιμητηρίων), Τμήματος Τεχνικών Υπηρεσιών  (αρμοδιότητες</w:t>
            </w:r>
            <w:r w:rsidRPr="00D05020">
              <w:t>: ηλ/μηχανολογικών έργων  και συγκ/νιών (</w:t>
            </w:r>
            <w:r w:rsidRPr="00D05020">
              <w:rPr>
                <w:rFonts w:eastAsia="Calibri"/>
              </w:rPr>
              <w:t>μελέτης και εκτέλεσης έργων), συντήρησης δημοτικής και αγροτικής οδοποιίας, β)</w:t>
            </w:r>
            <w:r w:rsidRPr="007578C1">
              <w:rPr>
                <w:rFonts w:eastAsia="Calibri"/>
              </w:rPr>
              <w:t>κατά τόπο</w:t>
            </w:r>
            <w:r w:rsidRPr="00D05020">
              <w:rPr>
                <w:rFonts w:eastAsia="Calibri"/>
              </w:rPr>
              <w:t xml:space="preserve"> αρμοδιότητες στη </w:t>
            </w:r>
            <w:r w:rsidRPr="007578C1">
              <w:rPr>
                <w:rFonts w:eastAsia="Calibri"/>
              </w:rPr>
              <w:t>Δημοτική Ενότητα  Έλους</w:t>
            </w:r>
            <w:r w:rsidRPr="00D05020">
              <w:t xml:space="preserve">  </w:t>
            </w:r>
          </w:p>
          <w:p w:rsidR="00DD05F9" w:rsidRDefault="00DD05F9" w:rsidP="00DD05F9">
            <w:pPr>
              <w:rPr>
                <w:rFonts w:eastAsia="Calibri"/>
                <w:b/>
              </w:rPr>
            </w:pPr>
            <w:r w:rsidRPr="00D05020">
              <w:rPr>
                <w:rFonts w:eastAsia="Calibri"/>
                <w:b/>
              </w:rPr>
              <w:t>(Αναπληρωτής Δημάρχου)</w:t>
            </w:r>
          </w:p>
          <w:p w:rsidR="00DD05F9" w:rsidRPr="00D05020" w:rsidRDefault="00DD05F9" w:rsidP="00DD05F9">
            <w:pPr>
              <w:ind w:left="0" w:firstLine="0"/>
            </w:pPr>
            <w:r>
              <w:rPr>
                <w:rFonts w:eastAsia="Calibri"/>
              </w:rPr>
              <w:t>(Αναπληρωτής Αντιδημάρχου Μπούτσαλη Ζαχαρία )</w:t>
            </w:r>
          </w:p>
        </w:tc>
        <w:tc>
          <w:tcPr>
            <w:tcW w:w="3117" w:type="dxa"/>
          </w:tcPr>
          <w:p w:rsidR="00DD05F9" w:rsidRDefault="00DD05F9" w:rsidP="00DD05F9">
            <w:pPr>
              <w:ind w:left="0" w:firstLine="0"/>
              <w:rPr>
                <w:color w:val="000000"/>
              </w:rPr>
            </w:pPr>
            <w:r>
              <w:t>Βλαχιώτη Λακωνίας, ΤΚ 23051</w:t>
            </w:r>
          </w:p>
          <w:p w:rsidR="00DD05F9" w:rsidRPr="00034C97" w:rsidRDefault="00DD05F9" w:rsidP="00DD05F9">
            <w:pPr>
              <w:ind w:left="0" w:firstLine="0"/>
              <w:rPr>
                <w:color w:val="000000"/>
              </w:rPr>
            </w:pPr>
            <w:r w:rsidRPr="00BD0C4F">
              <w:rPr>
                <w:color w:val="000000"/>
              </w:rPr>
              <w:t xml:space="preserve">27350 </w:t>
            </w:r>
            <w:r w:rsidRPr="00034C97">
              <w:rPr>
                <w:color w:val="000000"/>
              </w:rPr>
              <w:t>22245</w:t>
            </w:r>
          </w:p>
          <w:p w:rsidR="00DD05F9" w:rsidRPr="00BD0C4F" w:rsidRDefault="00DD05F9" w:rsidP="00DD05F9">
            <w:pPr>
              <w:rPr>
                <w:color w:val="000000"/>
              </w:rPr>
            </w:pPr>
            <w:r w:rsidRPr="00BD0C4F">
              <w:rPr>
                <w:color w:val="000000"/>
              </w:rPr>
              <w:t>27350</w:t>
            </w:r>
            <w:r w:rsidRPr="00034C97">
              <w:rPr>
                <w:color w:val="000000"/>
              </w:rPr>
              <w:t xml:space="preserve"> </w:t>
            </w:r>
            <w:r w:rsidRPr="00BD0C4F">
              <w:rPr>
                <w:color w:val="000000"/>
              </w:rPr>
              <w:t>422</w:t>
            </w:r>
            <w:r w:rsidR="009A0F87">
              <w:rPr>
                <w:color w:val="000000"/>
              </w:rPr>
              <w:t>54</w:t>
            </w:r>
          </w:p>
          <w:p w:rsidR="00DD05F9" w:rsidRDefault="00DD05F9" w:rsidP="00DD05F9">
            <w:pPr>
              <w:ind w:right="-26"/>
              <w:rPr>
                <w:rFonts w:eastAsia="Calibri"/>
              </w:rPr>
            </w:pPr>
            <w:r>
              <w:rPr>
                <w:rFonts w:eastAsia="Calibri"/>
              </w:rPr>
              <w:t>69</w:t>
            </w:r>
            <w:r w:rsidR="009B0651">
              <w:rPr>
                <w:sz w:val="20"/>
                <w:szCs w:val="20"/>
              </w:rPr>
              <w:t>ΧΧΧΧΧΧΧ</w:t>
            </w:r>
          </w:p>
          <w:p w:rsidR="00DD05F9" w:rsidRDefault="00DD05F9" w:rsidP="00DD05F9">
            <w:pPr>
              <w:ind w:right="0"/>
              <w:jc w:val="left"/>
            </w:pPr>
            <w:r w:rsidRPr="007578C1">
              <w:t xml:space="preserve">ΦΑΞ: </w:t>
            </w:r>
            <w:r>
              <w:t>2735 022245</w:t>
            </w:r>
          </w:p>
          <w:p w:rsidR="00DD05F9" w:rsidRPr="007578C1" w:rsidRDefault="00DD05F9" w:rsidP="00DD05F9">
            <w:pPr>
              <w:ind w:right="0"/>
              <w:jc w:val="left"/>
              <w:rPr>
                <w:rFonts w:cs="Tahoma"/>
              </w:rPr>
            </w:pPr>
            <w:r>
              <w:t xml:space="preserve">          </w:t>
            </w:r>
          </w:p>
        </w:tc>
      </w:tr>
      <w:tr w:rsidR="00DD05F9" w:rsidTr="00DD05F9">
        <w:tc>
          <w:tcPr>
            <w:tcW w:w="2835" w:type="dxa"/>
          </w:tcPr>
          <w:p w:rsidR="00DD05F9" w:rsidRDefault="00DD05F9" w:rsidP="00DD05F9">
            <w:pPr>
              <w:ind w:left="0" w:right="-108" w:firstLine="0"/>
            </w:pPr>
            <w:r w:rsidRPr="00CD3BEE">
              <w:t>ΝΙΚΟΛΑΟΣ ΓΕΩΡΓΟΣΤΑΘΗΣ</w:t>
            </w:r>
          </w:p>
          <w:p w:rsidR="00DD05F9" w:rsidRPr="00BA0379" w:rsidRDefault="00660245" w:rsidP="00DD05F9">
            <w:pPr>
              <w:ind w:left="0" w:right="-108" w:firstLine="0"/>
              <w:rPr>
                <w:b/>
                <w:sz w:val="20"/>
                <w:szCs w:val="20"/>
              </w:rPr>
            </w:pPr>
            <w:hyperlink r:id="rId40" w:history="1">
              <w:r w:rsidR="00DD05F9" w:rsidRPr="00BA0379">
                <w:rPr>
                  <w:rStyle w:val="-"/>
                  <w:b/>
                  <w:noProof w:val="0"/>
                  <w:sz w:val="20"/>
                  <w:szCs w:val="20"/>
                </w:rPr>
                <w:t>nikosgeorgostathis@gmail.com</w:t>
              </w:r>
            </w:hyperlink>
            <w:r w:rsidR="00DD05F9" w:rsidRPr="00BA0379">
              <w:rPr>
                <w:b/>
                <w:sz w:val="20"/>
                <w:szCs w:val="20"/>
              </w:rPr>
              <w:t xml:space="preserve">  </w:t>
            </w:r>
          </w:p>
          <w:p w:rsidR="00DD05F9" w:rsidRDefault="00DD05F9" w:rsidP="00DD05F9">
            <w:pPr>
              <w:ind w:left="0" w:right="-108" w:firstLine="0"/>
            </w:pPr>
          </w:p>
        </w:tc>
        <w:tc>
          <w:tcPr>
            <w:tcW w:w="4680" w:type="dxa"/>
          </w:tcPr>
          <w:p w:rsidR="00DD05F9" w:rsidRDefault="00DD05F9" w:rsidP="00DD05F9">
            <w:pPr>
              <w:ind w:left="0" w:firstLine="0"/>
              <w:rPr>
                <w:rFonts w:eastAsia="Calibri"/>
              </w:rPr>
            </w:pPr>
            <w:r w:rsidRPr="00CD3BEE">
              <w:rPr>
                <w:rFonts w:eastAsia="Calibri"/>
                <w:b/>
              </w:rPr>
              <w:t>Αντιδήμαρχος</w:t>
            </w:r>
            <w:r w:rsidRPr="00D05020">
              <w:rPr>
                <w:rFonts w:eastAsia="Calibri"/>
              </w:rPr>
              <w:t xml:space="preserve"> με α</w:t>
            </w:r>
            <w:r w:rsidRPr="007578C1">
              <w:rPr>
                <w:rFonts w:eastAsia="Calibri"/>
              </w:rPr>
              <w:t>)καθ’ ύλην</w:t>
            </w:r>
            <w:r w:rsidRPr="00D05020">
              <w:rPr>
                <w:rFonts w:eastAsia="Calibri"/>
              </w:rPr>
              <w:t xml:space="preserve"> αρμοδιότητες: Τμήματος </w:t>
            </w:r>
            <w:r w:rsidRPr="007578C1">
              <w:rPr>
                <w:rFonts w:eastAsia="Calibri"/>
              </w:rPr>
              <w:t>Ύδρευσης-  Αποχέτευσης,</w:t>
            </w:r>
            <w:r w:rsidRPr="00D05020">
              <w:rPr>
                <w:rFonts w:eastAsia="Calibri"/>
              </w:rPr>
              <w:t xml:space="preserve">  επίβλεψης και λειτουργίας των βιολογικών σταθμών και αναβάθμισης αυτών, διαχείρισης κοιμητηρίων και </w:t>
            </w:r>
            <w:r w:rsidRPr="007578C1">
              <w:rPr>
                <w:rFonts w:eastAsia="Calibri"/>
              </w:rPr>
              <w:t xml:space="preserve">β)κατά τόπο αρμοδιότητες στη Δημοτική Ενότητα </w:t>
            </w:r>
            <w:r>
              <w:rPr>
                <w:rFonts w:eastAsia="Calibri"/>
              </w:rPr>
              <w:t>Σκάλας</w:t>
            </w:r>
          </w:p>
          <w:p w:rsidR="00DD05F9" w:rsidRPr="00D05020" w:rsidRDefault="00DD05F9" w:rsidP="00DD05F9">
            <w:pPr>
              <w:ind w:left="0" w:firstLine="0"/>
              <w:rPr>
                <w:b/>
              </w:rPr>
            </w:pPr>
            <w:r>
              <w:rPr>
                <w:rFonts w:eastAsia="Calibri"/>
              </w:rPr>
              <w:t>(Αναπληρωτής Αντιδημάρχου Φιφλή Δημητρίου)</w:t>
            </w:r>
          </w:p>
        </w:tc>
        <w:tc>
          <w:tcPr>
            <w:tcW w:w="3117" w:type="dxa"/>
          </w:tcPr>
          <w:p w:rsidR="00DD05F9" w:rsidRPr="00CD3BEE" w:rsidRDefault="00DD05F9" w:rsidP="00DD05F9">
            <w:pPr>
              <w:ind w:left="0" w:firstLine="0"/>
              <w:rPr>
                <w:color w:val="000000"/>
              </w:rPr>
            </w:pPr>
            <w:r w:rsidRPr="00CD3BEE">
              <w:rPr>
                <w:color w:val="000000"/>
              </w:rPr>
              <w:t>Σκάλα Λακωνίας, Τ.Κ. 23051</w:t>
            </w:r>
          </w:p>
          <w:p w:rsidR="00DD05F9" w:rsidRPr="00CD3BEE" w:rsidRDefault="00DD05F9" w:rsidP="00DD05F9">
            <w:pPr>
              <w:ind w:left="0" w:firstLine="0"/>
              <w:rPr>
                <w:color w:val="000000"/>
              </w:rPr>
            </w:pPr>
            <w:r w:rsidRPr="00CD3BEE">
              <w:rPr>
                <w:color w:val="000000"/>
              </w:rPr>
              <w:t>27350 42260</w:t>
            </w:r>
          </w:p>
          <w:p w:rsidR="00DD05F9" w:rsidRPr="00CD3BEE" w:rsidRDefault="00DD05F9" w:rsidP="00DD05F9">
            <w:pPr>
              <w:ind w:left="0" w:firstLine="0"/>
              <w:rPr>
                <w:color w:val="000000"/>
              </w:rPr>
            </w:pPr>
            <w:r w:rsidRPr="00CD3BEE">
              <w:rPr>
                <w:color w:val="000000"/>
              </w:rPr>
              <w:t>69</w:t>
            </w:r>
            <w:r w:rsidR="009B0651">
              <w:rPr>
                <w:sz w:val="20"/>
                <w:szCs w:val="20"/>
              </w:rPr>
              <w:t>ΧΧΧΧΧΧΧ</w:t>
            </w:r>
          </w:p>
          <w:p w:rsidR="00DD05F9" w:rsidRPr="00CD3BEE" w:rsidRDefault="00DD05F9" w:rsidP="00DD05F9">
            <w:pPr>
              <w:ind w:left="0" w:firstLine="0"/>
              <w:rPr>
                <w:color w:val="000000"/>
              </w:rPr>
            </w:pPr>
            <w:r w:rsidRPr="00CD3BEE">
              <w:rPr>
                <w:color w:val="000000"/>
              </w:rPr>
              <w:t>ΦΑΞ: 2735029292</w:t>
            </w:r>
          </w:p>
          <w:p w:rsidR="00DD05F9" w:rsidRPr="00BD0C4F" w:rsidRDefault="00DD05F9" w:rsidP="00DD05F9">
            <w:pPr>
              <w:ind w:left="0" w:firstLine="0"/>
              <w:rPr>
                <w:color w:val="000000"/>
              </w:rPr>
            </w:pPr>
          </w:p>
        </w:tc>
      </w:tr>
      <w:tr w:rsidR="00DD05F9" w:rsidTr="00DD05F9">
        <w:tc>
          <w:tcPr>
            <w:tcW w:w="2835" w:type="dxa"/>
          </w:tcPr>
          <w:p w:rsidR="00DD05F9" w:rsidRPr="00CD3BEE" w:rsidRDefault="00DD05F9" w:rsidP="00DD05F9">
            <w:pPr>
              <w:ind w:left="0" w:right="-108" w:firstLine="0"/>
            </w:pPr>
            <w:r w:rsidRPr="00CD3BEE">
              <w:t xml:space="preserve">ΔΗΜΗΤΡΙΟΣ ΦΙΦΛΗΣ </w:t>
            </w:r>
          </w:p>
          <w:p w:rsidR="00DD05F9" w:rsidRPr="00CD3BEE" w:rsidRDefault="00DD05F9" w:rsidP="00DD05F9">
            <w:pPr>
              <w:ind w:left="0" w:right="-108" w:firstLine="0"/>
            </w:pPr>
          </w:p>
        </w:tc>
        <w:tc>
          <w:tcPr>
            <w:tcW w:w="4680" w:type="dxa"/>
          </w:tcPr>
          <w:p w:rsidR="00DD05F9" w:rsidRPr="00454F26" w:rsidRDefault="00DD05F9" w:rsidP="00283046">
            <w:pPr>
              <w:ind w:left="0" w:firstLine="0"/>
              <w:rPr>
                <w:rFonts w:eastAsia="Calibri"/>
              </w:rPr>
            </w:pPr>
            <w:r w:rsidRPr="00CD3BEE">
              <w:rPr>
                <w:rFonts w:eastAsia="Calibri"/>
                <w:b/>
              </w:rPr>
              <w:t>Αντιδήμαρχος</w:t>
            </w:r>
            <w:r w:rsidRPr="00D05020">
              <w:rPr>
                <w:rFonts w:eastAsia="Calibri"/>
              </w:rPr>
              <w:t xml:space="preserve"> με α</w:t>
            </w:r>
            <w:r w:rsidRPr="007578C1">
              <w:rPr>
                <w:rFonts w:eastAsia="Calibri"/>
              </w:rPr>
              <w:t>)καθ’ ύλην</w:t>
            </w:r>
            <w:r w:rsidRPr="00D05020">
              <w:rPr>
                <w:rFonts w:eastAsia="Calibri"/>
              </w:rPr>
              <w:t xml:space="preserve"> αρμοδιότητες: Τμήματος, Υπ. Δόμησης &amp; Τμήματος Τεχνικών υπηρεσιών  (αρμοδιότητες τεχνικών έργων, αρμοδιότητες ηλ/μηχανολογικών Έργων και συγκοινωνιών- αρμοδιότητες σε θέματα ι)συγκοινωνιών και κυκλοφορίας, ιι) εγκαταστάσεων και αδειοδοτήσεων και ιιι)προγραμματισμού και υλοποίησης έργων)</w:t>
            </w:r>
            <w:r>
              <w:rPr>
                <w:rFonts w:eastAsia="Calibri"/>
              </w:rPr>
              <w:t xml:space="preserve">. Έχει την ευθύνη των ρομά που είναι εγκατεστημένοι στα όρια του Δήμου. </w:t>
            </w:r>
            <w:r w:rsidR="00283046">
              <w:rPr>
                <w:rFonts w:eastAsia="Calibri"/>
              </w:rPr>
              <w:t>Έχει</w:t>
            </w:r>
            <w:r>
              <w:rPr>
                <w:rFonts w:eastAsia="Calibri"/>
              </w:rPr>
              <w:t xml:space="preserve"> την ευθύνη για δράσεις που αφορούν τα αδέσποτα και τα δεσποζόμενα ζώα</w:t>
            </w:r>
            <w:r w:rsidRPr="00D05020">
              <w:rPr>
                <w:rFonts w:eastAsia="Calibri"/>
              </w:rPr>
              <w:t xml:space="preserve"> </w:t>
            </w:r>
            <w:r>
              <w:rPr>
                <w:rFonts w:eastAsia="Calibri"/>
              </w:rPr>
              <w:t>και</w:t>
            </w:r>
            <w:r w:rsidRPr="00D05020">
              <w:rPr>
                <w:rFonts w:eastAsia="Calibri"/>
              </w:rPr>
              <w:t xml:space="preserve"> β)</w:t>
            </w:r>
            <w:r w:rsidRPr="007578C1">
              <w:rPr>
                <w:rFonts w:eastAsia="Calibri"/>
              </w:rPr>
              <w:t>κατά τόπο</w:t>
            </w:r>
            <w:r w:rsidRPr="00D05020">
              <w:rPr>
                <w:rFonts w:eastAsia="Calibri"/>
              </w:rPr>
              <w:t xml:space="preserve"> αρμοδιότητες στη </w:t>
            </w:r>
            <w:r w:rsidRPr="007578C1">
              <w:rPr>
                <w:rFonts w:eastAsia="Calibri"/>
              </w:rPr>
              <w:t xml:space="preserve">Δημοτική Ενότητα Γερονθρών </w:t>
            </w:r>
          </w:p>
        </w:tc>
        <w:tc>
          <w:tcPr>
            <w:tcW w:w="3117" w:type="dxa"/>
          </w:tcPr>
          <w:p w:rsidR="00DD05F9" w:rsidRDefault="00DD05F9" w:rsidP="00DD05F9">
            <w:pPr>
              <w:ind w:left="0" w:firstLine="0"/>
            </w:pPr>
            <w:r>
              <w:t>Σκάλα Λακωνίας, Τ.Κ. 23051</w:t>
            </w:r>
          </w:p>
          <w:p w:rsidR="00DD05F9" w:rsidRDefault="00DD05F9" w:rsidP="00DD05F9">
            <w:pPr>
              <w:ind w:left="0" w:firstLine="0"/>
              <w:rPr>
                <w:rFonts w:cs="Tahoma"/>
              </w:rPr>
            </w:pPr>
            <w:r>
              <w:rPr>
                <w:rFonts w:cs="Tahoma"/>
              </w:rPr>
              <w:t>2735029215</w:t>
            </w:r>
          </w:p>
          <w:p w:rsidR="00DD05F9" w:rsidRDefault="00DD05F9" w:rsidP="00DD05F9">
            <w:pPr>
              <w:ind w:left="0" w:firstLine="0"/>
              <w:rPr>
                <w:rFonts w:cs="Tahoma"/>
              </w:rPr>
            </w:pPr>
            <w:r w:rsidRPr="00E034CF">
              <w:t>69</w:t>
            </w:r>
            <w:r w:rsidR="009A0F87">
              <w:rPr>
                <w:sz w:val="20"/>
                <w:szCs w:val="20"/>
              </w:rPr>
              <w:t>ΧΧΧΧΧΧΧ</w:t>
            </w:r>
          </w:p>
          <w:p w:rsidR="00DD05F9" w:rsidRPr="007578C1" w:rsidRDefault="00DD05F9" w:rsidP="00DD05F9">
            <w:pPr>
              <w:ind w:left="0" w:firstLine="0"/>
            </w:pPr>
            <w:r w:rsidRPr="007578C1">
              <w:t xml:space="preserve">ΦΑΞ: </w:t>
            </w:r>
            <w:r w:rsidRPr="007578C1">
              <w:rPr>
                <w:color w:val="000000"/>
              </w:rPr>
              <w:t>2735029216</w:t>
            </w:r>
          </w:p>
        </w:tc>
      </w:tr>
      <w:tr w:rsidR="00DD05F9" w:rsidTr="00DD05F9">
        <w:trPr>
          <w:trHeight w:val="487"/>
        </w:trPr>
        <w:tc>
          <w:tcPr>
            <w:tcW w:w="2835" w:type="dxa"/>
            <w:shd w:val="clear" w:color="auto" w:fill="F2F2F2" w:themeFill="background1" w:themeFillShade="F2"/>
          </w:tcPr>
          <w:p w:rsidR="00DD05F9" w:rsidRDefault="00DD05F9" w:rsidP="00DD05F9">
            <w:pPr>
              <w:ind w:left="0" w:firstLine="0"/>
              <w:jc w:val="center"/>
            </w:pPr>
            <w:r>
              <w:rPr>
                <w:b/>
              </w:rPr>
              <w:lastRenderedPageBreak/>
              <w:t>ΟΝΟΜΑΤΕΠΩΝΥΜΟ</w:t>
            </w:r>
          </w:p>
        </w:tc>
        <w:tc>
          <w:tcPr>
            <w:tcW w:w="4680" w:type="dxa"/>
            <w:shd w:val="clear" w:color="auto" w:fill="F2F2F2" w:themeFill="background1" w:themeFillShade="F2"/>
          </w:tcPr>
          <w:p w:rsidR="00DD05F9" w:rsidRDefault="00DD05F9" w:rsidP="00DD05F9">
            <w:pPr>
              <w:ind w:left="35" w:hanging="35"/>
              <w:jc w:val="center"/>
            </w:pPr>
            <w:r>
              <w:rPr>
                <w:b/>
              </w:rPr>
              <w:t>ΘΕΣΗ - ΙΔΙΟΤΗΤΑ /ΕΙΔΙΚΟΤΗΤΑ</w:t>
            </w:r>
          </w:p>
        </w:tc>
        <w:tc>
          <w:tcPr>
            <w:tcW w:w="3117" w:type="dxa"/>
            <w:shd w:val="clear" w:color="auto" w:fill="F2F2F2" w:themeFill="background1" w:themeFillShade="F2"/>
          </w:tcPr>
          <w:p w:rsidR="00DD05F9" w:rsidRDefault="00DD05F9" w:rsidP="00DD05F9">
            <w:pPr>
              <w:ind w:left="0" w:firstLine="0"/>
              <w:jc w:val="center"/>
            </w:pPr>
            <w:r w:rsidRPr="008667B9">
              <w:rPr>
                <w:b/>
              </w:rPr>
              <w:t>ΣΤΟΙΧΕΙΑ ΕΠΙΚΟΙΝΩΝΙΑΣ</w:t>
            </w:r>
          </w:p>
        </w:tc>
      </w:tr>
      <w:tr w:rsidR="00DD05F9" w:rsidTr="00DD05F9">
        <w:tc>
          <w:tcPr>
            <w:tcW w:w="2835" w:type="dxa"/>
          </w:tcPr>
          <w:p w:rsidR="00DD05F9" w:rsidRDefault="00DD05F9" w:rsidP="00DD05F9">
            <w:pPr>
              <w:ind w:left="0" w:right="-108" w:firstLine="0"/>
            </w:pPr>
            <w:r w:rsidRPr="00CD3BEE">
              <w:t>ΠΑΝΑΓΙΩΤΗΣ ΚΥΡΙΑΚΑΚΟΣ</w:t>
            </w:r>
          </w:p>
          <w:p w:rsidR="00DD05F9" w:rsidRPr="00BA0379" w:rsidRDefault="00660245" w:rsidP="00DD05F9">
            <w:pPr>
              <w:ind w:left="0" w:right="-108" w:firstLine="0"/>
              <w:rPr>
                <w:b/>
              </w:rPr>
            </w:pPr>
            <w:hyperlink r:id="rId41" w:history="1">
              <w:r w:rsidR="00DD05F9" w:rsidRPr="00BA0379">
                <w:rPr>
                  <w:rStyle w:val="-"/>
                  <w:b/>
                  <w:lang w:val="en-US"/>
                </w:rPr>
                <w:t>pankyriakakos</w:t>
              </w:r>
              <w:r w:rsidR="00DD05F9" w:rsidRPr="00BA0379">
                <w:rPr>
                  <w:rStyle w:val="-"/>
                  <w:b/>
                </w:rPr>
                <w:t>@gmail.com</w:t>
              </w:r>
            </w:hyperlink>
          </w:p>
        </w:tc>
        <w:tc>
          <w:tcPr>
            <w:tcW w:w="4680" w:type="dxa"/>
          </w:tcPr>
          <w:p w:rsidR="00DD05F9" w:rsidRDefault="00DD05F9" w:rsidP="00DD05F9">
            <w:pPr>
              <w:ind w:left="0" w:firstLine="0"/>
              <w:rPr>
                <w:rFonts w:eastAsia="Calibri"/>
              </w:rPr>
            </w:pPr>
            <w:r w:rsidRPr="00D05020">
              <w:rPr>
                <w:rFonts w:eastAsia="Calibri"/>
                <w:b/>
              </w:rPr>
              <w:t xml:space="preserve">Αντιδήμαρχος </w:t>
            </w:r>
            <w:r w:rsidRPr="00D05020">
              <w:rPr>
                <w:rFonts w:eastAsia="Calibri"/>
              </w:rPr>
              <w:t xml:space="preserve"> με α</w:t>
            </w:r>
            <w:r w:rsidRPr="007578C1">
              <w:rPr>
                <w:rFonts w:eastAsia="Calibri"/>
              </w:rPr>
              <w:t>)καθ’ ύλην</w:t>
            </w:r>
            <w:r w:rsidRPr="00D05020">
              <w:rPr>
                <w:rFonts w:eastAsia="Calibri"/>
              </w:rPr>
              <w:t xml:space="preserve"> αρμοδιότητες: Τμήματος Προϋπολογ</w:t>
            </w:r>
            <w:r>
              <w:rPr>
                <w:rFonts w:eastAsia="Calibri"/>
              </w:rPr>
              <w:t xml:space="preserve">ισμού, Λογιστηρίου &amp; Προμηθειών και τμήματος </w:t>
            </w:r>
            <w:r w:rsidRPr="00D05020">
              <w:rPr>
                <w:rFonts w:eastAsia="Calibri"/>
              </w:rPr>
              <w:t xml:space="preserve"> Εσόδων, Περιουσίας και Ταμείου </w:t>
            </w:r>
            <w:r>
              <w:rPr>
                <w:rFonts w:eastAsia="Calibri"/>
              </w:rPr>
              <w:t>της Δ/νσης Διοικητικών και Οικονομικών Υπηρεσιών Δήμου Ευρώτα. Υπεύθυνος τύπου και επικοινωνίας</w:t>
            </w:r>
          </w:p>
          <w:p w:rsidR="00DD05F9" w:rsidRPr="00D05020" w:rsidRDefault="00DD05F9" w:rsidP="00DD05F9">
            <w:pPr>
              <w:ind w:left="0" w:firstLine="0"/>
              <w:rPr>
                <w:rFonts w:eastAsia="Calibri"/>
                <w:b/>
              </w:rPr>
            </w:pPr>
            <w:r>
              <w:rPr>
                <w:rFonts w:eastAsia="Calibri"/>
              </w:rPr>
              <w:t>(Αναπληρωτής Αντιδημάρχου Γεωργοστάθη Νικολάου)</w:t>
            </w:r>
          </w:p>
        </w:tc>
        <w:tc>
          <w:tcPr>
            <w:tcW w:w="3117" w:type="dxa"/>
          </w:tcPr>
          <w:p w:rsidR="00DD05F9" w:rsidRDefault="00DD05F9" w:rsidP="00DD05F9">
            <w:pPr>
              <w:ind w:left="0" w:firstLine="0"/>
            </w:pPr>
            <w:r>
              <w:t>Σκάλα Λακωνίας, Τ.Κ. 23051</w:t>
            </w:r>
          </w:p>
          <w:p w:rsidR="00DD05F9" w:rsidRDefault="00DD05F9" w:rsidP="00DD05F9">
            <w:pPr>
              <w:ind w:left="0" w:firstLine="0"/>
              <w:rPr>
                <w:rFonts w:cs="Tahoma"/>
              </w:rPr>
            </w:pPr>
            <w:r w:rsidRPr="006B75B4">
              <w:t>27350</w:t>
            </w:r>
            <w:r>
              <w:t xml:space="preserve"> 2</w:t>
            </w:r>
            <w:r w:rsidR="009A0F87">
              <w:t>4094</w:t>
            </w:r>
            <w:r>
              <w:t xml:space="preserve"> (τηλ. κέντρο)</w:t>
            </w:r>
          </w:p>
          <w:p w:rsidR="00DD05F9" w:rsidRDefault="00DD05F9" w:rsidP="00DD05F9">
            <w:pPr>
              <w:ind w:left="0" w:firstLine="0"/>
              <w:rPr>
                <w:rFonts w:cs="Tahoma"/>
              </w:rPr>
            </w:pPr>
            <w:r w:rsidRPr="00D05020">
              <w:rPr>
                <w:rFonts w:cs="Tahoma"/>
                <w:i/>
              </w:rPr>
              <w:t>27353</w:t>
            </w:r>
            <w:r w:rsidRPr="00525F40">
              <w:rPr>
                <w:rFonts w:cs="Tahoma"/>
              </w:rPr>
              <w:t xml:space="preserve"> 6002</w:t>
            </w:r>
            <w:r>
              <w:rPr>
                <w:rFonts w:cs="Tahoma"/>
              </w:rPr>
              <w:t>3</w:t>
            </w:r>
          </w:p>
          <w:p w:rsidR="00DD05F9" w:rsidRDefault="00DD05F9" w:rsidP="00DD05F9">
            <w:pPr>
              <w:ind w:left="0" w:firstLine="0"/>
            </w:pPr>
            <w:r>
              <w:t>69</w:t>
            </w:r>
            <w:r w:rsidR="009A0F87">
              <w:rPr>
                <w:sz w:val="20"/>
                <w:szCs w:val="20"/>
              </w:rPr>
              <w:t>ΧΧΧΧΧΧΧ</w:t>
            </w:r>
          </w:p>
          <w:p w:rsidR="00DD05F9" w:rsidRPr="007578C1" w:rsidRDefault="00DD05F9" w:rsidP="00DD05F9">
            <w:pPr>
              <w:ind w:left="0" w:firstLine="0"/>
            </w:pPr>
            <w:r w:rsidRPr="007578C1">
              <w:t>ΦΑΞ: 2735360033</w:t>
            </w:r>
          </w:p>
          <w:p w:rsidR="00DD05F9" w:rsidRPr="009607F1" w:rsidRDefault="00DD05F9" w:rsidP="00DD05F9">
            <w:pPr>
              <w:ind w:left="0" w:firstLine="0"/>
            </w:pPr>
          </w:p>
        </w:tc>
      </w:tr>
      <w:tr w:rsidR="00DD05F9" w:rsidTr="00DD05F9">
        <w:tc>
          <w:tcPr>
            <w:tcW w:w="2835" w:type="dxa"/>
            <w:vAlign w:val="center"/>
          </w:tcPr>
          <w:p w:rsidR="00DD05F9" w:rsidRDefault="00DD05F9" w:rsidP="00DD05F9">
            <w:pPr>
              <w:rPr>
                <w:rFonts w:eastAsia="Calibri"/>
              </w:rPr>
            </w:pPr>
            <w:r>
              <w:rPr>
                <w:rFonts w:eastAsia="Calibri"/>
              </w:rPr>
              <w:t>ΖΑΧΑΡΙΑΣ ΜΠΟΥΤΣΑΛΗΣ</w:t>
            </w:r>
          </w:p>
          <w:p w:rsidR="00DD05F9" w:rsidRPr="00BA0379" w:rsidRDefault="00660245" w:rsidP="00DD05F9">
            <w:pPr>
              <w:rPr>
                <w:rFonts w:eastAsia="Calibri"/>
                <w:b/>
              </w:rPr>
            </w:pPr>
            <w:hyperlink r:id="rId42" w:history="1">
              <w:r w:rsidR="00DD05F9" w:rsidRPr="00BA0379">
                <w:rPr>
                  <w:rStyle w:val="-"/>
                  <w:rFonts w:eastAsia="Calibri"/>
                  <w:b/>
                </w:rPr>
                <w:t>mpoytsalhs@hotmail.com</w:t>
              </w:r>
            </w:hyperlink>
            <w:r w:rsidR="00DD05F9" w:rsidRPr="00BA0379">
              <w:rPr>
                <w:rFonts w:eastAsia="Calibri"/>
                <w:b/>
              </w:rPr>
              <w:t xml:space="preserve"> </w:t>
            </w:r>
          </w:p>
        </w:tc>
        <w:tc>
          <w:tcPr>
            <w:tcW w:w="4680" w:type="dxa"/>
          </w:tcPr>
          <w:p w:rsidR="00DD05F9" w:rsidRDefault="00DD05F9" w:rsidP="00DD05F9">
            <w:pPr>
              <w:ind w:left="0" w:firstLine="0"/>
              <w:rPr>
                <w:rFonts w:eastAsia="Calibri"/>
                <w:b/>
              </w:rPr>
            </w:pPr>
            <w:r w:rsidRPr="00515852">
              <w:rPr>
                <w:rFonts w:eastAsia="Calibri"/>
                <w:b/>
              </w:rPr>
              <w:t xml:space="preserve">Αντιδήμαρχος </w:t>
            </w:r>
            <w:r w:rsidRPr="00515852">
              <w:rPr>
                <w:rFonts w:eastAsia="Calibri"/>
              </w:rPr>
              <w:t xml:space="preserve"> με α)καθ’ ύλην αρμοδιότητες: : 1.Αυτοτελούς Τμήματος Τοπικής, Οικονομικής Ανάπτυξης, 2. Τμήματος Υποστήριξης των Πολιτικών Οργάνων του Δήμου, 3. Τμήματος Δημ. Κατάστασης και Ληξιαρχείου, 4. Τμήματος Ανθρ. Δυναμικού και Διοικητικής Μέριμνας</w:t>
            </w:r>
            <w:r w:rsidRPr="00515852">
              <w:rPr>
                <w:rFonts w:eastAsia="Calibri"/>
                <w:b/>
              </w:rPr>
              <w:t>,</w:t>
            </w:r>
            <w:r w:rsidRPr="00515852">
              <w:rPr>
                <w:rFonts w:eastAsia="Calibri"/>
              </w:rPr>
              <w:t xml:space="preserve"> 5. Τμήματος  ΚΕΠ και αποκεντρω</w:t>
            </w:r>
            <w:r>
              <w:rPr>
                <w:rFonts w:eastAsia="Calibri"/>
              </w:rPr>
              <w:t xml:space="preserve">μένων υπηρεσιών της Δ/νσης Διοικητικών και Οικονομικών Υπηρεσιών Δήμου Ευρώτα </w:t>
            </w:r>
            <w:r w:rsidRPr="00515852">
              <w:rPr>
                <w:rFonts w:eastAsia="Calibri"/>
              </w:rPr>
              <w:t>και β)κατά τόπο αρμοδιότητες στη Δημοτική Ενότητα  Νιάτων</w:t>
            </w:r>
          </w:p>
          <w:p w:rsidR="00DD05F9" w:rsidRPr="00515852" w:rsidRDefault="00DD05F9" w:rsidP="00DD05F9">
            <w:pPr>
              <w:ind w:left="0" w:firstLine="0"/>
              <w:rPr>
                <w:rFonts w:eastAsia="Calibri"/>
                <w:b/>
              </w:rPr>
            </w:pPr>
            <w:r>
              <w:rPr>
                <w:rFonts w:eastAsia="Calibri"/>
              </w:rPr>
              <w:t>(Αναπληρωτής Αντιδημάρχου Μπόλλα Βασιλείου)</w:t>
            </w:r>
          </w:p>
        </w:tc>
        <w:tc>
          <w:tcPr>
            <w:tcW w:w="3117" w:type="dxa"/>
          </w:tcPr>
          <w:p w:rsidR="00DD05F9" w:rsidRDefault="00DD05F9" w:rsidP="00DD05F9">
            <w:pPr>
              <w:ind w:left="0" w:firstLine="0"/>
            </w:pPr>
            <w:r>
              <w:t>Σκάλα Λακωνίας, Τ.Κ. 23051</w:t>
            </w:r>
          </w:p>
          <w:p w:rsidR="00DD05F9" w:rsidRDefault="00DD05F9" w:rsidP="00DD05F9">
            <w:pPr>
              <w:ind w:left="0" w:firstLine="0"/>
              <w:rPr>
                <w:rFonts w:cs="Tahoma"/>
              </w:rPr>
            </w:pPr>
            <w:r w:rsidRPr="006B75B4">
              <w:t>27350</w:t>
            </w:r>
            <w:r>
              <w:t xml:space="preserve"> 2</w:t>
            </w:r>
            <w:r w:rsidR="009A0F87">
              <w:t>4094</w:t>
            </w:r>
            <w:r>
              <w:t xml:space="preserve"> (τηλ. κέντρο)</w:t>
            </w:r>
          </w:p>
          <w:p w:rsidR="00DD05F9" w:rsidRDefault="00DD05F9" w:rsidP="00DD05F9">
            <w:pPr>
              <w:ind w:left="0" w:firstLine="0"/>
              <w:rPr>
                <w:rFonts w:cs="Tahoma"/>
              </w:rPr>
            </w:pPr>
            <w:r w:rsidRPr="00D05020">
              <w:rPr>
                <w:rFonts w:cs="Tahoma"/>
                <w:i/>
              </w:rPr>
              <w:t>27353</w:t>
            </w:r>
            <w:r w:rsidRPr="00525F40">
              <w:rPr>
                <w:rFonts w:cs="Tahoma"/>
              </w:rPr>
              <w:t xml:space="preserve"> 600</w:t>
            </w:r>
            <w:r>
              <w:rPr>
                <w:rFonts w:cs="Tahoma"/>
              </w:rPr>
              <w:t>36</w:t>
            </w:r>
          </w:p>
          <w:p w:rsidR="00DD05F9" w:rsidRDefault="00DD05F9" w:rsidP="00DD05F9">
            <w:pPr>
              <w:ind w:left="0" w:firstLine="0"/>
            </w:pPr>
            <w:r>
              <w:rPr>
                <w:lang w:val="en-US"/>
              </w:rPr>
              <w:t>69</w:t>
            </w:r>
            <w:r w:rsidR="009A0F87">
              <w:rPr>
                <w:sz w:val="20"/>
                <w:szCs w:val="20"/>
              </w:rPr>
              <w:t>ΧΧΧΧΧΧΧ</w:t>
            </w:r>
          </w:p>
          <w:p w:rsidR="00DD05F9" w:rsidRPr="007578C1" w:rsidRDefault="00DD05F9" w:rsidP="00DD05F9">
            <w:pPr>
              <w:ind w:left="0" w:firstLine="0"/>
            </w:pPr>
            <w:r w:rsidRPr="007578C1">
              <w:t>ΦΑΞ: 2735360033</w:t>
            </w:r>
          </w:p>
          <w:p w:rsidR="00DD05F9" w:rsidRPr="009607F1" w:rsidRDefault="00DD05F9" w:rsidP="00DD05F9">
            <w:pPr>
              <w:ind w:left="0" w:firstLine="0"/>
            </w:pPr>
          </w:p>
        </w:tc>
      </w:tr>
      <w:tr w:rsidR="00DD05F9" w:rsidTr="00DD05F9">
        <w:tc>
          <w:tcPr>
            <w:tcW w:w="2835" w:type="dxa"/>
            <w:vAlign w:val="center"/>
          </w:tcPr>
          <w:p w:rsidR="00DD05F9" w:rsidRDefault="00DD05F9" w:rsidP="00DD05F9">
            <w:pPr>
              <w:ind w:left="0" w:right="113" w:firstLine="0"/>
            </w:pPr>
            <w:r>
              <w:t>ΠΑΝΑΓΙΩΤΗΣ ΠΟΛΟΛΟΣ</w:t>
            </w:r>
          </w:p>
          <w:p w:rsidR="00DD05F9" w:rsidRPr="00BA0379" w:rsidRDefault="00660245" w:rsidP="00DD05F9">
            <w:pPr>
              <w:ind w:left="0" w:right="113" w:firstLine="0"/>
              <w:rPr>
                <w:b/>
              </w:rPr>
            </w:pPr>
            <w:hyperlink r:id="rId43" w:history="1">
              <w:r w:rsidR="00DD05F9" w:rsidRPr="00BA0379">
                <w:rPr>
                  <w:rStyle w:val="-"/>
                  <w:rFonts w:eastAsia="Calibri"/>
                  <w:b/>
                  <w:lang w:val="en-US"/>
                </w:rPr>
                <w:t>pololos</w:t>
              </w:r>
              <w:r w:rsidR="00DD05F9" w:rsidRPr="00BA0379">
                <w:rPr>
                  <w:rStyle w:val="-"/>
                  <w:rFonts w:eastAsia="Calibri"/>
                  <w:b/>
                </w:rPr>
                <w:t>.</w:t>
              </w:r>
              <w:r w:rsidR="00DD05F9" w:rsidRPr="00BA0379">
                <w:rPr>
                  <w:rStyle w:val="-"/>
                  <w:rFonts w:eastAsia="Calibri"/>
                  <w:b/>
                  <w:lang w:val="en-US"/>
                </w:rPr>
                <w:t>p</w:t>
              </w:r>
              <w:r w:rsidR="00DD05F9" w:rsidRPr="00BA0379">
                <w:rPr>
                  <w:rStyle w:val="-"/>
                  <w:rFonts w:eastAsia="Calibri"/>
                  <w:b/>
                </w:rPr>
                <w:t>@</w:t>
              </w:r>
              <w:r w:rsidR="00DD05F9" w:rsidRPr="00BA0379">
                <w:rPr>
                  <w:rStyle w:val="-"/>
                  <w:rFonts w:eastAsia="Calibri"/>
                  <w:b/>
                  <w:lang w:val="en-US"/>
                </w:rPr>
                <w:t>gmai</w:t>
              </w:r>
              <w:r w:rsidR="00DD05F9" w:rsidRPr="00BA0379">
                <w:rPr>
                  <w:rStyle w:val="-"/>
                  <w:rFonts w:eastAsia="Calibri"/>
                  <w:b/>
                </w:rPr>
                <w:t>.</w:t>
              </w:r>
              <w:r w:rsidR="00DD05F9" w:rsidRPr="00BA0379">
                <w:rPr>
                  <w:rStyle w:val="-"/>
                  <w:rFonts w:eastAsia="Calibri"/>
                  <w:b/>
                  <w:lang w:val="en-US"/>
                </w:rPr>
                <w:t>com</w:t>
              </w:r>
            </w:hyperlink>
          </w:p>
        </w:tc>
        <w:tc>
          <w:tcPr>
            <w:tcW w:w="4680" w:type="dxa"/>
          </w:tcPr>
          <w:p w:rsidR="00DD05F9" w:rsidRDefault="00DD05F9" w:rsidP="00DD05F9">
            <w:pPr>
              <w:ind w:left="0" w:firstLine="0"/>
              <w:rPr>
                <w:rFonts w:eastAsia="Calibri"/>
              </w:rPr>
            </w:pPr>
            <w:r w:rsidRPr="00BA0379">
              <w:rPr>
                <w:rFonts w:eastAsia="Calibri"/>
                <w:b/>
              </w:rPr>
              <w:t xml:space="preserve">Αντιδήμαρχος </w:t>
            </w:r>
            <w:r w:rsidRPr="00BA0379">
              <w:rPr>
                <w:rFonts w:eastAsia="Calibri"/>
              </w:rPr>
              <w:t xml:space="preserve"> με α)καθ’ ύλην αρμοδιότητες: : Αυτοτελούς Τμήματος Κοινωνικής Προστασίας, Παιδείας, Πολιτισμού και β)κατά τόπο αρμοδιότητες στη Δημοτική Ενότητα Κροκεών</w:t>
            </w:r>
          </w:p>
          <w:p w:rsidR="00DD05F9" w:rsidRPr="00BA0379" w:rsidRDefault="00DD05F9" w:rsidP="00DD05F9">
            <w:pPr>
              <w:ind w:left="0" w:firstLine="0"/>
              <w:rPr>
                <w:rFonts w:eastAsia="Calibri"/>
                <w:b/>
              </w:rPr>
            </w:pPr>
            <w:r>
              <w:rPr>
                <w:rFonts w:eastAsia="Calibri"/>
              </w:rPr>
              <w:t>(Αναπληρωτής Αντιδημάρχου Παπανικολάου Σωτηρίου)</w:t>
            </w:r>
          </w:p>
        </w:tc>
        <w:tc>
          <w:tcPr>
            <w:tcW w:w="3117" w:type="dxa"/>
          </w:tcPr>
          <w:p w:rsidR="00DD05F9" w:rsidRDefault="00DD05F9" w:rsidP="00DD05F9">
            <w:pPr>
              <w:ind w:left="0" w:firstLine="0"/>
            </w:pPr>
            <w:r>
              <w:t>Σκάλα Λακωνίας, Τ.Κ. 23051</w:t>
            </w:r>
          </w:p>
          <w:p w:rsidR="00DD05F9" w:rsidRDefault="00DD05F9" w:rsidP="00DD05F9">
            <w:pPr>
              <w:ind w:left="0" w:firstLine="0"/>
              <w:rPr>
                <w:rFonts w:cs="Tahoma"/>
              </w:rPr>
            </w:pPr>
            <w:r w:rsidRPr="006B75B4">
              <w:t>27350</w:t>
            </w:r>
            <w:r>
              <w:t xml:space="preserve"> 2</w:t>
            </w:r>
            <w:r w:rsidR="009A0F87">
              <w:t>4094</w:t>
            </w:r>
            <w:r>
              <w:t xml:space="preserve"> (τηλ. κέντρο)</w:t>
            </w:r>
          </w:p>
          <w:p w:rsidR="00DD05F9" w:rsidRDefault="00DD05F9" w:rsidP="00DD05F9">
            <w:pPr>
              <w:ind w:left="0" w:firstLine="0"/>
              <w:rPr>
                <w:rFonts w:cs="Tahoma"/>
              </w:rPr>
            </w:pPr>
            <w:r w:rsidRPr="00D05020">
              <w:rPr>
                <w:rFonts w:cs="Tahoma"/>
                <w:i/>
              </w:rPr>
              <w:t>27353</w:t>
            </w:r>
            <w:r w:rsidRPr="00525F40">
              <w:rPr>
                <w:rFonts w:cs="Tahoma"/>
              </w:rPr>
              <w:t xml:space="preserve"> 600</w:t>
            </w:r>
            <w:r>
              <w:rPr>
                <w:rFonts w:cs="Tahoma"/>
              </w:rPr>
              <w:t>36</w:t>
            </w:r>
          </w:p>
          <w:p w:rsidR="00DD05F9" w:rsidRPr="00A44545" w:rsidRDefault="00DD05F9" w:rsidP="00DD05F9">
            <w:pPr>
              <w:ind w:left="0" w:firstLine="0"/>
            </w:pPr>
            <w:r w:rsidRPr="001010B1">
              <w:t>69</w:t>
            </w:r>
            <w:r w:rsidR="009A0F87">
              <w:rPr>
                <w:sz w:val="20"/>
                <w:szCs w:val="20"/>
              </w:rPr>
              <w:t>ΧΧΧΧΧΧΧ</w:t>
            </w:r>
          </w:p>
          <w:p w:rsidR="00DD05F9" w:rsidRPr="007578C1" w:rsidRDefault="00DD05F9" w:rsidP="00DD05F9">
            <w:pPr>
              <w:ind w:left="0" w:firstLine="0"/>
            </w:pPr>
            <w:r w:rsidRPr="007578C1">
              <w:t>ΦΑΞ: 2735</w:t>
            </w:r>
            <w:r>
              <w:t>029292</w:t>
            </w:r>
          </w:p>
          <w:p w:rsidR="00DD05F9" w:rsidRPr="009607F1" w:rsidRDefault="00DD05F9" w:rsidP="00DD05F9">
            <w:pPr>
              <w:ind w:left="0" w:firstLine="0"/>
            </w:pPr>
          </w:p>
        </w:tc>
      </w:tr>
      <w:tr w:rsidR="00DD05F9" w:rsidTr="00DD05F9">
        <w:tc>
          <w:tcPr>
            <w:tcW w:w="2835" w:type="dxa"/>
            <w:vAlign w:val="center"/>
          </w:tcPr>
          <w:p w:rsidR="00DD05F9" w:rsidRPr="00CD3BEE" w:rsidRDefault="00DD05F9" w:rsidP="00DD05F9">
            <w:pPr>
              <w:ind w:left="0" w:right="113" w:firstLine="0"/>
            </w:pPr>
            <w:r w:rsidRPr="00CD3BEE">
              <w:t>ΣΩΤΗΡΙΟΣ ΠΑΠΑΝΙΚΟΛΑΟΥ</w:t>
            </w:r>
          </w:p>
          <w:p w:rsidR="00DD05F9" w:rsidRPr="006B75B4" w:rsidRDefault="00DD05F9" w:rsidP="00DD05F9">
            <w:pPr>
              <w:ind w:left="0" w:right="113" w:firstLine="0"/>
            </w:pPr>
          </w:p>
        </w:tc>
        <w:tc>
          <w:tcPr>
            <w:tcW w:w="4680" w:type="dxa"/>
          </w:tcPr>
          <w:p w:rsidR="00DD05F9" w:rsidRDefault="00DD05F9" w:rsidP="00DD05F9">
            <w:pPr>
              <w:ind w:left="0" w:firstLine="0"/>
              <w:rPr>
                <w:rFonts w:eastAsia="Calibri"/>
              </w:rPr>
            </w:pPr>
            <w:r w:rsidRPr="00A44545">
              <w:rPr>
                <w:rFonts w:eastAsia="Calibri"/>
                <w:b/>
              </w:rPr>
              <w:t>Αντιδήμαρχος</w:t>
            </w:r>
            <w:r w:rsidRPr="00A44545">
              <w:rPr>
                <w:rFonts w:eastAsia="Calibri"/>
              </w:rPr>
              <w:t xml:space="preserve"> με καθ’ ύλην αρμοδιότητες Γραφείου Διοικητικής Βοήθειας και Εξυπηρέτησης του πολίτη και τη συνεργασία με τους προέδρους των κοινοτήτων για την επίλυση των προβλημάτων τους. </w:t>
            </w:r>
          </w:p>
          <w:p w:rsidR="00DD05F9" w:rsidRPr="00A44545" w:rsidRDefault="00DD05F9" w:rsidP="00DD05F9">
            <w:pPr>
              <w:ind w:left="0" w:firstLine="0"/>
              <w:rPr>
                <w:rFonts w:eastAsia="Calibri"/>
              </w:rPr>
            </w:pPr>
            <w:r>
              <w:rPr>
                <w:rFonts w:eastAsia="Calibri"/>
              </w:rPr>
              <w:t>(Αναπληρωτής Αντιδημάρχου Πολολού Παναγιώτη)</w:t>
            </w:r>
          </w:p>
        </w:tc>
        <w:tc>
          <w:tcPr>
            <w:tcW w:w="3117" w:type="dxa"/>
          </w:tcPr>
          <w:p w:rsidR="00DD05F9" w:rsidRDefault="00DD05F9" w:rsidP="00DD05F9">
            <w:pPr>
              <w:ind w:left="0" w:firstLine="0"/>
            </w:pPr>
            <w:r>
              <w:t>Σκάλα Λακωνίας, Τ.Κ. 23051</w:t>
            </w:r>
          </w:p>
          <w:p w:rsidR="00DD05F9" w:rsidRDefault="00DD05F9" w:rsidP="00DD05F9">
            <w:pPr>
              <w:ind w:left="0" w:firstLine="0"/>
            </w:pPr>
            <w:r w:rsidRPr="006B75B4">
              <w:t>27350</w:t>
            </w:r>
            <w:r>
              <w:t xml:space="preserve"> 2</w:t>
            </w:r>
            <w:r w:rsidR="009A0F87">
              <w:t>4094</w:t>
            </w:r>
            <w:r>
              <w:t xml:space="preserve"> (τηλ. κέντρο)</w:t>
            </w:r>
          </w:p>
          <w:p w:rsidR="00DD05F9" w:rsidRDefault="00DD05F9" w:rsidP="00DD05F9">
            <w:pPr>
              <w:ind w:left="0" w:firstLine="0"/>
              <w:jc w:val="left"/>
            </w:pPr>
            <w:r>
              <w:rPr>
                <w:rFonts w:cs="Tahoma"/>
                <w:lang w:val="en-US"/>
              </w:rPr>
              <w:t>69</w:t>
            </w:r>
            <w:r w:rsidR="009A0F87">
              <w:rPr>
                <w:sz w:val="20"/>
                <w:szCs w:val="20"/>
              </w:rPr>
              <w:t>ΧΧΧΧΧΧΧ</w:t>
            </w:r>
          </w:p>
          <w:p w:rsidR="00DD05F9" w:rsidRPr="007578C1" w:rsidRDefault="00DD05F9" w:rsidP="00DD05F9">
            <w:pPr>
              <w:ind w:left="0" w:firstLine="0"/>
            </w:pPr>
            <w:r w:rsidRPr="007578C1">
              <w:rPr>
                <w:rFonts w:cs="Tahoma"/>
                <w:lang w:val="en-US"/>
              </w:rPr>
              <w:t>ΦΑΞ: 2735029292</w:t>
            </w:r>
          </w:p>
        </w:tc>
      </w:tr>
    </w:tbl>
    <w:p w:rsidR="00DD05F9" w:rsidRDefault="00DD05F9" w:rsidP="00DD05F9"/>
    <w:p w:rsidR="00DD05F9" w:rsidRDefault="00DD05F9" w:rsidP="00DD05F9"/>
    <w:p w:rsidR="00DD05F9" w:rsidRDefault="00DD05F9" w:rsidP="00DD05F9"/>
    <w:p w:rsidR="00DD05F9" w:rsidRDefault="00DD05F9" w:rsidP="00DD05F9"/>
    <w:p w:rsidR="00DD05F9" w:rsidRDefault="00DD05F9" w:rsidP="00DD05F9"/>
    <w:p w:rsidR="00DD05F9" w:rsidRDefault="00DD05F9" w:rsidP="00DD05F9">
      <w:pPr>
        <w:rPr>
          <w:lang w:val="en-US"/>
        </w:rPr>
      </w:pPr>
    </w:p>
    <w:p w:rsidR="00B90C9F" w:rsidRDefault="00B90C9F" w:rsidP="00DD05F9">
      <w:pPr>
        <w:rPr>
          <w:lang w:val="en-US"/>
        </w:rPr>
      </w:pPr>
    </w:p>
    <w:p w:rsidR="005102D8" w:rsidRPr="00B90C9F" w:rsidRDefault="005102D8" w:rsidP="00DD05F9">
      <w:pPr>
        <w:rPr>
          <w:lang w:val="en-US"/>
        </w:rPr>
      </w:pPr>
    </w:p>
    <w:p w:rsidR="00DD05F9" w:rsidRDefault="00DD05F9" w:rsidP="00DD05F9">
      <w:pPr>
        <w:jc w:val="center"/>
        <w:rPr>
          <w:b/>
        </w:rPr>
      </w:pPr>
      <w:r w:rsidRPr="000F2E68">
        <w:rPr>
          <w:b/>
        </w:rPr>
        <w:lastRenderedPageBreak/>
        <w:t>ΠΡΟΪΣΤΑΜΕΝΟΙ ΕΜΠΛΕΚΟΜΕΝΩΝ ΟΡΓΑΝΙΚΩΝ ΜΟΝΑΔΩΝ ΤΟΥ ΔΗΜΟΥ</w:t>
      </w:r>
    </w:p>
    <w:p w:rsidR="008B25F4" w:rsidRPr="000F2E68" w:rsidRDefault="008B25F4" w:rsidP="00DD05F9">
      <w:pPr>
        <w:jc w:val="center"/>
        <w:rPr>
          <w:b/>
        </w:rPr>
      </w:pPr>
    </w:p>
    <w:tbl>
      <w:tblPr>
        <w:tblStyle w:val="af1"/>
        <w:tblW w:w="10632" w:type="dxa"/>
        <w:tblInd w:w="-885" w:type="dxa"/>
        <w:tblLayout w:type="fixed"/>
        <w:tblLook w:val="04A0"/>
      </w:tblPr>
      <w:tblGrid>
        <w:gridCol w:w="2835"/>
        <w:gridCol w:w="4680"/>
        <w:gridCol w:w="3117"/>
      </w:tblGrid>
      <w:tr w:rsidR="00DD05F9" w:rsidTr="00DD05F9">
        <w:trPr>
          <w:trHeight w:val="487"/>
        </w:trPr>
        <w:tc>
          <w:tcPr>
            <w:tcW w:w="2835" w:type="dxa"/>
            <w:shd w:val="clear" w:color="auto" w:fill="F2F2F2" w:themeFill="background1" w:themeFillShade="F2"/>
          </w:tcPr>
          <w:p w:rsidR="00DD05F9" w:rsidRDefault="00DD05F9" w:rsidP="00DD05F9">
            <w:pPr>
              <w:ind w:left="0" w:firstLine="0"/>
              <w:jc w:val="center"/>
            </w:pPr>
            <w:r>
              <w:rPr>
                <w:b/>
              </w:rPr>
              <w:t>ΟΝΟΜΑΤΕΠΩΝΥΜΟ</w:t>
            </w:r>
          </w:p>
        </w:tc>
        <w:tc>
          <w:tcPr>
            <w:tcW w:w="4680" w:type="dxa"/>
            <w:shd w:val="clear" w:color="auto" w:fill="F2F2F2" w:themeFill="background1" w:themeFillShade="F2"/>
          </w:tcPr>
          <w:p w:rsidR="00DD05F9" w:rsidRDefault="00DD05F9" w:rsidP="00DD05F9">
            <w:pPr>
              <w:ind w:left="35" w:hanging="35"/>
              <w:jc w:val="center"/>
            </w:pPr>
            <w:r>
              <w:rPr>
                <w:b/>
              </w:rPr>
              <w:t>ΘΕΣΗ - ΙΔΙΟΤΗΤΑ /ΕΙΔΙΚΟΤΗΤΑ</w:t>
            </w:r>
          </w:p>
        </w:tc>
        <w:tc>
          <w:tcPr>
            <w:tcW w:w="3117" w:type="dxa"/>
            <w:shd w:val="clear" w:color="auto" w:fill="F2F2F2" w:themeFill="background1" w:themeFillShade="F2"/>
          </w:tcPr>
          <w:p w:rsidR="00DD05F9" w:rsidRDefault="00DD05F9" w:rsidP="00DD05F9">
            <w:pPr>
              <w:ind w:left="0" w:firstLine="0"/>
              <w:jc w:val="center"/>
            </w:pPr>
            <w:r w:rsidRPr="008667B9">
              <w:rPr>
                <w:b/>
              </w:rPr>
              <w:t>ΣΤΟΙΧΕΙΑ ΕΠΙΚΟΙΝΩΝΙΑΣ</w:t>
            </w:r>
          </w:p>
        </w:tc>
      </w:tr>
      <w:tr w:rsidR="00DD05F9" w:rsidTr="00DD05F9">
        <w:tc>
          <w:tcPr>
            <w:tcW w:w="2835" w:type="dxa"/>
            <w:vAlign w:val="center"/>
          </w:tcPr>
          <w:p w:rsidR="00DD05F9" w:rsidRDefault="00DD05F9" w:rsidP="00DD05F9">
            <w:r>
              <w:t>ΠΑΝΑΓΙΩΤΗΣ ΔΕΡΤΙΛΗΣ</w:t>
            </w:r>
          </w:p>
          <w:p w:rsidR="00DD05F9" w:rsidRDefault="00DD05F9" w:rsidP="00DD05F9">
            <w:pPr>
              <w:rPr>
                <w:rFonts w:eastAsia="Calibri"/>
              </w:rPr>
            </w:pPr>
          </w:p>
        </w:tc>
        <w:tc>
          <w:tcPr>
            <w:tcW w:w="4680" w:type="dxa"/>
          </w:tcPr>
          <w:p w:rsidR="00DD05F9" w:rsidRPr="009607F1" w:rsidRDefault="00DD05F9" w:rsidP="00DD05F9">
            <w:pPr>
              <w:ind w:left="0" w:firstLine="0"/>
              <w:rPr>
                <w:rFonts w:eastAsia="Calibri"/>
              </w:rPr>
            </w:pPr>
            <w:r w:rsidRPr="009607F1">
              <w:rPr>
                <w:rFonts w:eastAsia="Calibri"/>
              </w:rPr>
              <w:t>Αναπληρωτής</w:t>
            </w:r>
            <w:r w:rsidRPr="009607F1">
              <w:rPr>
                <w:rFonts w:eastAsia="Calibri"/>
                <w:b/>
              </w:rPr>
              <w:t xml:space="preserve"> Προϊστάμενος Διεύθυνσης </w:t>
            </w:r>
            <w:r w:rsidRPr="009607F1">
              <w:rPr>
                <w:rFonts w:eastAsia="Calibri"/>
              </w:rPr>
              <w:t>Περιβάλλοντος, Υπηρεσίας  Δόμησης &amp; Τεχνικών  Υπηρεσιών</w:t>
            </w:r>
          </w:p>
          <w:p w:rsidR="00DD05F9" w:rsidRPr="009607F1" w:rsidRDefault="00DD05F9" w:rsidP="00DD05F9">
            <w:pPr>
              <w:ind w:left="0" w:firstLine="0"/>
              <w:rPr>
                <w:rFonts w:eastAsia="Calibri"/>
              </w:rPr>
            </w:pPr>
            <w:r w:rsidRPr="009607F1">
              <w:t>(ΠΕ Μηχανολόγ</w:t>
            </w:r>
            <w:r>
              <w:t>ων</w:t>
            </w:r>
            <w:r w:rsidRPr="009607F1">
              <w:t xml:space="preserve"> Μηχανικ</w:t>
            </w:r>
            <w:r>
              <w:t>ών</w:t>
            </w:r>
            <w:r w:rsidRPr="009607F1">
              <w:t>)</w:t>
            </w:r>
          </w:p>
        </w:tc>
        <w:tc>
          <w:tcPr>
            <w:tcW w:w="3117" w:type="dxa"/>
          </w:tcPr>
          <w:p w:rsidR="00DD05F9" w:rsidRPr="00CD3BEE" w:rsidRDefault="00DD05F9" w:rsidP="00DD05F9">
            <w:pPr>
              <w:ind w:left="0" w:firstLine="0"/>
              <w:rPr>
                <w:rFonts w:cs="Tahoma"/>
              </w:rPr>
            </w:pPr>
            <w:r>
              <w:t xml:space="preserve">Σκάλα </w:t>
            </w:r>
            <w:r w:rsidRPr="00CD3BEE">
              <w:rPr>
                <w:rFonts w:cs="Tahoma"/>
              </w:rPr>
              <w:t>Λακωνίας, Τ.Κ. 23051</w:t>
            </w:r>
          </w:p>
          <w:p w:rsidR="00DD05F9" w:rsidRDefault="00DD05F9" w:rsidP="00DD05F9">
            <w:pPr>
              <w:ind w:left="0" w:firstLine="0"/>
              <w:rPr>
                <w:rFonts w:cs="Tahoma"/>
                <w:color w:val="000000"/>
              </w:rPr>
            </w:pPr>
            <w:r w:rsidRPr="00CD3BEE">
              <w:rPr>
                <w:rFonts w:cs="Tahoma"/>
              </w:rPr>
              <w:t>2735029215</w:t>
            </w:r>
          </w:p>
          <w:p w:rsidR="00DD05F9" w:rsidRDefault="00DD05F9" w:rsidP="00DD05F9">
            <w:pPr>
              <w:ind w:left="0" w:firstLine="0"/>
              <w:rPr>
                <w:rFonts w:cs="Tahoma"/>
              </w:rPr>
            </w:pPr>
            <w:r w:rsidRPr="00CD3BEE">
              <w:rPr>
                <w:rFonts w:cs="Tahoma"/>
              </w:rPr>
              <w:t>69</w:t>
            </w:r>
            <w:r w:rsidR="009A0F87">
              <w:rPr>
                <w:sz w:val="20"/>
                <w:szCs w:val="20"/>
              </w:rPr>
              <w:t xml:space="preserve"> ΧΧΧΧΧΧΧ</w:t>
            </w:r>
          </w:p>
          <w:p w:rsidR="00DD05F9" w:rsidRPr="007578C1" w:rsidRDefault="00DD05F9" w:rsidP="00DD05F9">
            <w:pPr>
              <w:ind w:left="0" w:firstLine="0"/>
              <w:rPr>
                <w:rFonts w:eastAsia="Calibri"/>
                <w:color w:val="000000"/>
              </w:rPr>
            </w:pPr>
            <w:r w:rsidRPr="007578C1">
              <w:rPr>
                <w:rFonts w:eastAsia="Calibri"/>
                <w:color w:val="000000"/>
              </w:rPr>
              <w:t>ΦΑΞ: 2735029216</w:t>
            </w:r>
          </w:p>
          <w:p w:rsidR="00DD05F9" w:rsidRPr="000726CA" w:rsidRDefault="00660245" w:rsidP="00DD05F9">
            <w:pPr>
              <w:ind w:left="0" w:firstLine="0"/>
            </w:pPr>
            <w:hyperlink r:id="rId44" w:history="1">
              <w:r w:rsidR="00DD05F9" w:rsidRPr="001A5DE9">
                <w:rPr>
                  <w:rStyle w:val="-"/>
                  <w:sz w:val="18"/>
                  <w:szCs w:val="18"/>
                  <w:lang w:val="en-US"/>
                </w:rPr>
                <w:t>gyt</w:t>
              </w:r>
              <w:r w:rsidR="00DD05F9" w:rsidRPr="001A5DE9">
                <w:rPr>
                  <w:rStyle w:val="-"/>
                  <w:sz w:val="18"/>
                  <w:szCs w:val="18"/>
                </w:rPr>
                <w:t>44@</w:t>
              </w:r>
              <w:r w:rsidR="00DD05F9" w:rsidRPr="001A5DE9">
                <w:rPr>
                  <w:rStyle w:val="-"/>
                  <w:sz w:val="18"/>
                  <w:szCs w:val="18"/>
                  <w:lang w:val="en-US"/>
                </w:rPr>
                <w:t>yahoo</w:t>
              </w:r>
              <w:r w:rsidR="00DD05F9" w:rsidRPr="001A5DE9">
                <w:rPr>
                  <w:rStyle w:val="-"/>
                  <w:sz w:val="18"/>
                  <w:szCs w:val="18"/>
                </w:rPr>
                <w:t>.</w:t>
              </w:r>
              <w:r w:rsidR="00DD05F9" w:rsidRPr="001A5DE9">
                <w:rPr>
                  <w:rStyle w:val="-"/>
                  <w:sz w:val="18"/>
                  <w:szCs w:val="18"/>
                  <w:lang w:val="en-US"/>
                </w:rPr>
                <w:t>gr</w:t>
              </w:r>
            </w:hyperlink>
          </w:p>
        </w:tc>
      </w:tr>
      <w:tr w:rsidR="00283046" w:rsidTr="00435388">
        <w:tc>
          <w:tcPr>
            <w:tcW w:w="2835" w:type="dxa"/>
            <w:vAlign w:val="center"/>
          </w:tcPr>
          <w:p w:rsidR="00283046" w:rsidRDefault="00283046" w:rsidP="00435388">
            <w:pPr>
              <w:rPr>
                <w:rFonts w:eastAsia="Calibri"/>
              </w:rPr>
            </w:pPr>
            <w:r>
              <w:rPr>
                <w:rFonts w:eastAsia="Calibri"/>
              </w:rPr>
              <w:t>ΔΗΜΗΤΡΙΟΣ ΜΠΟΥΤΣΑΛΗΣ</w:t>
            </w:r>
          </w:p>
          <w:p w:rsidR="00283046" w:rsidRDefault="00283046" w:rsidP="00435388"/>
        </w:tc>
        <w:tc>
          <w:tcPr>
            <w:tcW w:w="4680" w:type="dxa"/>
          </w:tcPr>
          <w:p w:rsidR="00283046" w:rsidRPr="009607F1" w:rsidRDefault="00283046" w:rsidP="00435388">
            <w:pPr>
              <w:ind w:left="0" w:firstLine="0"/>
              <w:rPr>
                <w:rFonts w:eastAsia="Calibri"/>
              </w:rPr>
            </w:pPr>
            <w:r w:rsidRPr="009607F1">
              <w:rPr>
                <w:rFonts w:eastAsia="Calibri"/>
              </w:rPr>
              <w:t xml:space="preserve">Αναπληρωτής </w:t>
            </w:r>
            <w:r w:rsidRPr="009607F1">
              <w:rPr>
                <w:rFonts w:eastAsia="Calibri"/>
                <w:b/>
              </w:rPr>
              <w:t>Προϊστάμενος Τμήματος</w:t>
            </w:r>
            <w:r w:rsidRPr="009607F1">
              <w:rPr>
                <w:rFonts w:eastAsia="Calibri"/>
              </w:rPr>
              <w:t xml:space="preserve"> Περ/ντος, Πολιτικής Προστασίας, Καθ/τας, Ανακ/σης &amp; Συντ/σης Πρασίνου </w:t>
            </w:r>
          </w:p>
          <w:p w:rsidR="00283046" w:rsidRPr="000726CA" w:rsidRDefault="00283046" w:rsidP="00435388">
            <w:pPr>
              <w:ind w:left="0" w:firstLine="0"/>
              <w:rPr>
                <w:rFonts w:eastAsia="Calibri"/>
              </w:rPr>
            </w:pPr>
            <w:r w:rsidRPr="009607F1">
              <w:rPr>
                <w:rFonts w:eastAsia="Calibri"/>
              </w:rPr>
              <w:t>(ΠΕ Γεωπόν</w:t>
            </w:r>
            <w:r>
              <w:rPr>
                <w:rFonts w:eastAsia="Calibri"/>
              </w:rPr>
              <w:t>ων</w:t>
            </w:r>
            <w:r w:rsidRPr="000726CA">
              <w:rPr>
                <w:color w:val="000000"/>
              </w:rPr>
              <w:t>)</w:t>
            </w:r>
          </w:p>
        </w:tc>
        <w:tc>
          <w:tcPr>
            <w:tcW w:w="3117" w:type="dxa"/>
          </w:tcPr>
          <w:p w:rsidR="00283046" w:rsidRDefault="00283046" w:rsidP="00435388">
            <w:pPr>
              <w:ind w:left="34" w:hanging="34"/>
            </w:pPr>
            <w:r>
              <w:t>Βλαχιώτη Λακωνίας, ΤΚ 23051</w:t>
            </w:r>
          </w:p>
          <w:p w:rsidR="00283046" w:rsidRPr="00BD0C4F" w:rsidRDefault="00283046" w:rsidP="00435388">
            <w:pPr>
              <w:ind w:left="34" w:hanging="34"/>
              <w:jc w:val="left"/>
              <w:rPr>
                <w:rFonts w:eastAsia="Calibri"/>
                <w:color w:val="000000"/>
              </w:rPr>
            </w:pPr>
            <w:r w:rsidRPr="00BD0C4F">
              <w:rPr>
                <w:rFonts w:eastAsia="Calibri"/>
                <w:color w:val="000000"/>
              </w:rPr>
              <w:t>2735022245</w:t>
            </w:r>
          </w:p>
          <w:p w:rsidR="00283046" w:rsidRDefault="00283046" w:rsidP="00435388">
            <w:pPr>
              <w:ind w:left="34" w:hanging="34"/>
              <w:rPr>
                <w:rFonts w:eastAsia="Calibri"/>
              </w:rPr>
            </w:pPr>
            <w:r>
              <w:rPr>
                <w:rFonts w:eastAsia="Calibri"/>
              </w:rPr>
              <w:t>2735042254</w:t>
            </w:r>
          </w:p>
          <w:p w:rsidR="00283046" w:rsidRDefault="00283046" w:rsidP="00435388">
            <w:pPr>
              <w:ind w:left="34" w:hanging="34"/>
              <w:jc w:val="left"/>
              <w:rPr>
                <w:rFonts w:eastAsia="Calibri"/>
              </w:rPr>
            </w:pPr>
            <w:r>
              <w:rPr>
                <w:rFonts w:eastAsia="Calibri"/>
              </w:rPr>
              <w:t>69</w:t>
            </w:r>
            <w:r w:rsidR="009A0F87">
              <w:rPr>
                <w:sz w:val="20"/>
                <w:szCs w:val="20"/>
              </w:rPr>
              <w:t xml:space="preserve"> ΧΧΧΧΧΧΧ</w:t>
            </w:r>
          </w:p>
          <w:p w:rsidR="00283046" w:rsidRPr="007578C1" w:rsidRDefault="00283046" w:rsidP="00435388">
            <w:pPr>
              <w:ind w:left="34" w:hanging="34"/>
              <w:rPr>
                <w:color w:val="000000"/>
              </w:rPr>
            </w:pPr>
            <w:r w:rsidRPr="007578C1">
              <w:rPr>
                <w:color w:val="000000"/>
              </w:rPr>
              <w:t>ΦΑΞ: 2735022245</w:t>
            </w:r>
          </w:p>
          <w:p w:rsidR="00283046" w:rsidRDefault="00660245" w:rsidP="00435388">
            <w:pPr>
              <w:ind w:left="34" w:hanging="34"/>
            </w:pPr>
            <w:hyperlink r:id="rId45" w:history="1">
              <w:r w:rsidR="00283046" w:rsidRPr="005F023F">
                <w:rPr>
                  <w:rStyle w:val="-"/>
                  <w:sz w:val="16"/>
                  <w:szCs w:val="16"/>
                  <w:lang w:val="en-US"/>
                </w:rPr>
                <w:t>dimitrios</w:t>
              </w:r>
              <w:r w:rsidR="00283046" w:rsidRPr="005F023F">
                <w:rPr>
                  <w:rStyle w:val="-"/>
                  <w:sz w:val="16"/>
                  <w:szCs w:val="16"/>
                </w:rPr>
                <w:t>.</w:t>
              </w:r>
              <w:r w:rsidR="00283046" w:rsidRPr="005F023F">
                <w:rPr>
                  <w:rStyle w:val="-"/>
                  <w:sz w:val="16"/>
                  <w:szCs w:val="16"/>
                  <w:lang w:val="en-US"/>
                </w:rPr>
                <w:t>mpoytsalis</w:t>
              </w:r>
              <w:r w:rsidR="00283046" w:rsidRPr="005F023F">
                <w:rPr>
                  <w:rStyle w:val="-"/>
                  <w:sz w:val="16"/>
                  <w:szCs w:val="16"/>
                </w:rPr>
                <w:t>@1448.</w:t>
              </w:r>
              <w:r w:rsidR="00283046" w:rsidRPr="005F023F">
                <w:rPr>
                  <w:rStyle w:val="-"/>
                  <w:sz w:val="16"/>
                  <w:szCs w:val="16"/>
                  <w:lang w:val="en-US"/>
                </w:rPr>
                <w:t>syzefxis</w:t>
              </w:r>
              <w:r w:rsidR="00283046" w:rsidRPr="005F023F">
                <w:rPr>
                  <w:rStyle w:val="-"/>
                  <w:sz w:val="16"/>
                  <w:szCs w:val="16"/>
                </w:rPr>
                <w:t>.</w:t>
              </w:r>
              <w:r w:rsidR="00283046" w:rsidRPr="005F023F">
                <w:rPr>
                  <w:rStyle w:val="-"/>
                  <w:sz w:val="16"/>
                  <w:szCs w:val="16"/>
                  <w:lang w:val="en-US"/>
                </w:rPr>
                <w:t>gov</w:t>
              </w:r>
              <w:r w:rsidR="00283046" w:rsidRPr="005F023F">
                <w:rPr>
                  <w:rStyle w:val="-"/>
                  <w:sz w:val="16"/>
                  <w:szCs w:val="16"/>
                </w:rPr>
                <w:t>.</w:t>
              </w:r>
              <w:r w:rsidR="00283046" w:rsidRPr="005F023F">
                <w:rPr>
                  <w:rStyle w:val="-"/>
                  <w:sz w:val="16"/>
                  <w:szCs w:val="16"/>
                  <w:lang w:val="en-US"/>
                </w:rPr>
                <w:t>gr</w:t>
              </w:r>
            </w:hyperlink>
          </w:p>
          <w:p w:rsidR="00283046" w:rsidRDefault="00660245" w:rsidP="00435388">
            <w:pPr>
              <w:ind w:left="34" w:hanging="34"/>
            </w:pPr>
            <w:hyperlink r:id="rId46" w:history="1">
              <w:r w:rsidR="00283046" w:rsidRPr="00B2346D">
                <w:rPr>
                  <w:rStyle w:val="-"/>
                  <w:sz w:val="16"/>
                  <w:szCs w:val="16"/>
                  <w:lang w:val="en-US"/>
                </w:rPr>
                <w:t>pprostasiaevrota</w:t>
              </w:r>
              <w:r w:rsidR="00283046" w:rsidRPr="00B2346D">
                <w:rPr>
                  <w:rStyle w:val="-"/>
                  <w:sz w:val="16"/>
                  <w:szCs w:val="16"/>
                </w:rPr>
                <w:t>@1448.</w:t>
              </w:r>
              <w:r w:rsidR="00283046" w:rsidRPr="00B2346D">
                <w:rPr>
                  <w:rStyle w:val="-"/>
                  <w:sz w:val="16"/>
                  <w:szCs w:val="16"/>
                  <w:lang w:val="en-US"/>
                </w:rPr>
                <w:t>syzefxis</w:t>
              </w:r>
              <w:r w:rsidR="00283046" w:rsidRPr="00B2346D">
                <w:rPr>
                  <w:rStyle w:val="-"/>
                  <w:sz w:val="16"/>
                  <w:szCs w:val="16"/>
                </w:rPr>
                <w:t>.</w:t>
              </w:r>
              <w:r w:rsidR="00283046" w:rsidRPr="00B2346D">
                <w:rPr>
                  <w:rStyle w:val="-"/>
                  <w:sz w:val="16"/>
                  <w:szCs w:val="16"/>
                  <w:lang w:val="en-US"/>
                </w:rPr>
                <w:t>gov</w:t>
              </w:r>
              <w:r w:rsidR="00283046" w:rsidRPr="00B2346D">
                <w:rPr>
                  <w:rStyle w:val="-"/>
                  <w:sz w:val="16"/>
                  <w:szCs w:val="16"/>
                </w:rPr>
                <w:t>.</w:t>
              </w:r>
              <w:r w:rsidR="00283046" w:rsidRPr="00B2346D">
                <w:rPr>
                  <w:rStyle w:val="-"/>
                  <w:sz w:val="16"/>
                  <w:szCs w:val="16"/>
                  <w:lang w:val="en-US"/>
                </w:rPr>
                <w:t>gr</w:t>
              </w:r>
            </w:hyperlink>
          </w:p>
        </w:tc>
      </w:tr>
      <w:tr w:rsidR="00DD05F9" w:rsidTr="00DD05F9">
        <w:tc>
          <w:tcPr>
            <w:tcW w:w="2835" w:type="dxa"/>
            <w:vAlign w:val="center"/>
          </w:tcPr>
          <w:p w:rsidR="00DD05F9" w:rsidRPr="00F64ECA" w:rsidRDefault="00DD05F9" w:rsidP="00DD05F9">
            <w:r w:rsidRPr="00F64ECA">
              <w:t>ΓΕΩΡΓΙΟΣ ΤΖΑΜΟΥΡΗΣ</w:t>
            </w:r>
          </w:p>
          <w:p w:rsidR="00DD05F9" w:rsidRDefault="00DD05F9" w:rsidP="00DD05F9">
            <w:pPr>
              <w:rPr>
                <w:rFonts w:eastAsia="Calibri"/>
              </w:rPr>
            </w:pPr>
          </w:p>
        </w:tc>
        <w:tc>
          <w:tcPr>
            <w:tcW w:w="4680" w:type="dxa"/>
          </w:tcPr>
          <w:p w:rsidR="00DD05F9" w:rsidRPr="009607F1" w:rsidRDefault="00DD05F9" w:rsidP="00DD05F9">
            <w:pPr>
              <w:ind w:left="0" w:right="2" w:firstLine="0"/>
            </w:pPr>
            <w:r w:rsidRPr="009607F1">
              <w:rPr>
                <w:b/>
              </w:rPr>
              <w:t>Αναπληρωτής Προϊστάμενος Τμήματος</w:t>
            </w:r>
            <w:r w:rsidRPr="009607F1">
              <w:t xml:space="preserve"> Τεχνικών Υπηρεσιών </w:t>
            </w:r>
          </w:p>
          <w:p w:rsidR="00DD05F9" w:rsidRPr="009607F1" w:rsidRDefault="00DD05F9" w:rsidP="00DD05F9">
            <w:pPr>
              <w:ind w:left="0" w:right="2" w:firstLine="0"/>
            </w:pPr>
            <w:r>
              <w:t>(ΠΕ Αρχιτεκτόν</w:t>
            </w:r>
            <w:r w:rsidRPr="009607F1">
              <w:t>ων</w:t>
            </w:r>
            <w:r>
              <w:t>-</w:t>
            </w:r>
            <w:r w:rsidRPr="009607F1">
              <w:t xml:space="preserve"> Μηχανικ</w:t>
            </w:r>
            <w:r>
              <w:t>ών</w:t>
            </w:r>
            <w:r w:rsidRPr="009607F1">
              <w:t>)</w:t>
            </w:r>
          </w:p>
        </w:tc>
        <w:tc>
          <w:tcPr>
            <w:tcW w:w="3117" w:type="dxa"/>
          </w:tcPr>
          <w:p w:rsidR="00DD05F9" w:rsidRDefault="00DD05F9" w:rsidP="00DD05F9">
            <w:pPr>
              <w:ind w:left="0" w:firstLine="0"/>
            </w:pPr>
            <w:r>
              <w:t>Σκάλα Λακωνίας, Τ.Κ. 23051</w:t>
            </w:r>
          </w:p>
          <w:p w:rsidR="00DD05F9" w:rsidRPr="007578C1" w:rsidRDefault="00DD05F9" w:rsidP="00DD05F9">
            <w:pPr>
              <w:ind w:left="0" w:firstLine="0"/>
              <w:rPr>
                <w:rFonts w:cs="Tahoma"/>
                <w:color w:val="000000"/>
              </w:rPr>
            </w:pPr>
            <w:r w:rsidRPr="007578C1">
              <w:rPr>
                <w:rFonts w:cs="Tahoma"/>
                <w:color w:val="000000"/>
              </w:rPr>
              <w:t>2735029215</w:t>
            </w:r>
          </w:p>
          <w:p w:rsidR="00DD05F9" w:rsidRDefault="00DD05F9" w:rsidP="00DD05F9">
            <w:pPr>
              <w:ind w:left="0" w:firstLine="0"/>
              <w:rPr>
                <w:rFonts w:cs="Tahoma"/>
              </w:rPr>
            </w:pPr>
            <w:r w:rsidRPr="0057222C">
              <w:rPr>
                <w:rFonts w:cs="Tahoma"/>
              </w:rPr>
              <w:t>69</w:t>
            </w:r>
            <w:r w:rsidR="009A0F87">
              <w:rPr>
                <w:sz w:val="20"/>
                <w:szCs w:val="20"/>
              </w:rPr>
              <w:t xml:space="preserve"> ΧΧΧΧΧΧΧ</w:t>
            </w:r>
          </w:p>
          <w:p w:rsidR="00DD05F9" w:rsidRPr="007578C1" w:rsidRDefault="00DD05F9" w:rsidP="00DD05F9">
            <w:pPr>
              <w:ind w:left="0" w:firstLine="0"/>
              <w:rPr>
                <w:color w:val="000000"/>
              </w:rPr>
            </w:pPr>
            <w:r w:rsidRPr="007578C1">
              <w:t xml:space="preserve">ΦΑΞ: </w:t>
            </w:r>
            <w:r w:rsidRPr="007578C1">
              <w:rPr>
                <w:color w:val="000000"/>
              </w:rPr>
              <w:t>2735029216</w:t>
            </w:r>
          </w:p>
          <w:p w:rsidR="00DD05F9" w:rsidRPr="000726CA" w:rsidRDefault="00660245" w:rsidP="00DD05F9">
            <w:pPr>
              <w:ind w:left="0" w:firstLine="0"/>
            </w:pPr>
            <w:hyperlink r:id="rId47" w:history="1">
              <w:r w:rsidR="00DD05F9" w:rsidRPr="008D6E68">
                <w:rPr>
                  <w:rStyle w:val="-"/>
                  <w:sz w:val="18"/>
                  <w:szCs w:val="18"/>
                  <w:lang w:val="en-US"/>
                </w:rPr>
                <w:t>gtzamouris@1499.syzefxis.gov.gr</w:t>
              </w:r>
            </w:hyperlink>
          </w:p>
        </w:tc>
      </w:tr>
      <w:tr w:rsidR="00DD05F9" w:rsidTr="00DD05F9">
        <w:tc>
          <w:tcPr>
            <w:tcW w:w="2835" w:type="dxa"/>
            <w:vAlign w:val="center"/>
          </w:tcPr>
          <w:p w:rsidR="00DD05F9" w:rsidRPr="00F64ECA" w:rsidRDefault="00DD05F9" w:rsidP="00DD05F9">
            <w:r>
              <w:t>ΠΑΝΑΓΙΩΤΗΣ ΣΤΑΘΟΥΣΗΣ</w:t>
            </w:r>
          </w:p>
        </w:tc>
        <w:tc>
          <w:tcPr>
            <w:tcW w:w="4680" w:type="dxa"/>
          </w:tcPr>
          <w:p w:rsidR="00DD05F9" w:rsidRDefault="00DD05F9" w:rsidP="00DD05F9">
            <w:pPr>
              <w:ind w:left="0" w:right="2" w:firstLine="0"/>
              <w:rPr>
                <w:rFonts w:eastAsia="Calibri"/>
              </w:rPr>
            </w:pPr>
            <w:r w:rsidRPr="009607F1">
              <w:rPr>
                <w:rFonts w:eastAsia="Calibri"/>
              </w:rPr>
              <w:t xml:space="preserve">Αναπληρωτής </w:t>
            </w:r>
            <w:r w:rsidRPr="009607F1">
              <w:rPr>
                <w:rFonts w:eastAsia="Calibri"/>
                <w:b/>
              </w:rPr>
              <w:t>Προϊστάμενος Τμήματος</w:t>
            </w:r>
            <w:r>
              <w:rPr>
                <w:rFonts w:eastAsia="Calibri"/>
                <w:b/>
              </w:rPr>
              <w:t xml:space="preserve"> </w:t>
            </w:r>
            <w:r w:rsidRPr="000F2E68">
              <w:rPr>
                <w:rFonts w:eastAsia="Calibri"/>
              </w:rPr>
              <w:t>Ύδρευσης - Αποχέτευσης</w:t>
            </w:r>
            <w:r w:rsidRPr="007578C1">
              <w:rPr>
                <w:rFonts w:eastAsia="Calibri"/>
              </w:rPr>
              <w:t xml:space="preserve"> </w:t>
            </w:r>
          </w:p>
          <w:p w:rsidR="00DD05F9" w:rsidRPr="009607F1" w:rsidRDefault="00DD05F9" w:rsidP="00DD05F9">
            <w:pPr>
              <w:ind w:left="0" w:right="2" w:firstLine="0"/>
              <w:rPr>
                <w:b/>
              </w:rPr>
            </w:pPr>
            <w:r>
              <w:rPr>
                <w:rFonts w:eastAsia="Calibri"/>
              </w:rPr>
              <w:t>(ΔΕ Διοικητικών)</w:t>
            </w:r>
          </w:p>
        </w:tc>
        <w:tc>
          <w:tcPr>
            <w:tcW w:w="3117" w:type="dxa"/>
          </w:tcPr>
          <w:p w:rsidR="00DD05F9" w:rsidRDefault="00DD05F9" w:rsidP="00DD05F9">
            <w:pPr>
              <w:ind w:left="0" w:firstLine="0"/>
            </w:pPr>
            <w:r>
              <w:t>Σκάλα Λακωνίας, Τ.Κ. 23051</w:t>
            </w:r>
          </w:p>
          <w:p w:rsidR="00DD05F9" w:rsidRDefault="00DD05F9" w:rsidP="00DD05F9">
            <w:pPr>
              <w:ind w:left="0" w:firstLine="0"/>
            </w:pPr>
            <w:r w:rsidRPr="0057222C">
              <w:t>27353</w:t>
            </w:r>
            <w:r w:rsidRPr="007578C1">
              <w:t xml:space="preserve"> </w:t>
            </w:r>
            <w:r w:rsidRPr="0057222C">
              <w:t>600</w:t>
            </w:r>
            <w:r>
              <w:t>15</w:t>
            </w:r>
          </w:p>
          <w:p w:rsidR="00DD05F9" w:rsidRDefault="00DD05F9" w:rsidP="00DD05F9">
            <w:pPr>
              <w:ind w:left="34" w:hanging="34"/>
              <w:rPr>
                <w:rFonts w:cs="Tahoma"/>
              </w:rPr>
            </w:pPr>
            <w:r w:rsidRPr="00AE7430">
              <w:rPr>
                <w:rFonts w:cs="Tahoma"/>
              </w:rPr>
              <w:t>69</w:t>
            </w:r>
            <w:r w:rsidR="009A0F87">
              <w:rPr>
                <w:sz w:val="20"/>
                <w:szCs w:val="20"/>
              </w:rPr>
              <w:t xml:space="preserve"> ΧΧΧΧΧΧΧ</w:t>
            </w:r>
            <w:r w:rsidRPr="00AE7430">
              <w:rPr>
                <w:rFonts w:cs="Tahoma"/>
              </w:rPr>
              <w:t xml:space="preserve"> </w:t>
            </w:r>
          </w:p>
          <w:p w:rsidR="00DD05F9" w:rsidRDefault="00DD05F9" w:rsidP="00DD05F9">
            <w:pPr>
              <w:ind w:left="34" w:hanging="34"/>
              <w:rPr>
                <w:color w:val="000000"/>
              </w:rPr>
            </w:pPr>
            <w:r w:rsidRPr="007578C1">
              <w:t xml:space="preserve">ΦΑΞ: </w:t>
            </w:r>
            <w:r w:rsidRPr="007578C1">
              <w:rPr>
                <w:color w:val="000000"/>
              </w:rPr>
              <w:t>2735</w:t>
            </w:r>
            <w:r>
              <w:rPr>
                <w:color w:val="000000"/>
              </w:rPr>
              <w:t>029292</w:t>
            </w:r>
          </w:p>
          <w:p w:rsidR="009A0F87" w:rsidRPr="006E581D" w:rsidRDefault="00660245" w:rsidP="009A0F87">
            <w:pPr>
              <w:ind w:left="34" w:hanging="34"/>
              <w:rPr>
                <w:rFonts w:asciiTheme="minorHAnsi" w:hAnsiTheme="minorHAnsi"/>
                <w:sz w:val="20"/>
                <w:szCs w:val="20"/>
              </w:rPr>
            </w:pPr>
            <w:hyperlink r:id="rId48" w:history="1">
              <w:r w:rsidR="009A0F87" w:rsidRPr="00AE4462">
                <w:rPr>
                  <w:rStyle w:val="-"/>
                  <w:rFonts w:asciiTheme="minorHAnsi" w:hAnsiTheme="minorHAnsi"/>
                  <w:sz w:val="20"/>
                  <w:szCs w:val="20"/>
                  <w:lang w:val="en-US"/>
                </w:rPr>
                <w:t>stathousisp</w:t>
              </w:r>
              <w:r w:rsidR="009A0F87" w:rsidRPr="006E581D">
                <w:rPr>
                  <w:rStyle w:val="-"/>
                  <w:rFonts w:asciiTheme="minorHAnsi" w:hAnsiTheme="minorHAnsi"/>
                  <w:sz w:val="20"/>
                  <w:szCs w:val="20"/>
                </w:rPr>
                <w:t>@</w:t>
              </w:r>
              <w:r w:rsidR="009A0F87" w:rsidRPr="00AE4462">
                <w:rPr>
                  <w:rStyle w:val="-"/>
                  <w:rFonts w:asciiTheme="minorHAnsi" w:hAnsiTheme="minorHAnsi"/>
                  <w:sz w:val="20"/>
                  <w:szCs w:val="20"/>
                  <w:lang w:val="en-US"/>
                </w:rPr>
                <w:t>yahoo</w:t>
              </w:r>
              <w:r w:rsidR="009A0F87" w:rsidRPr="006E581D">
                <w:rPr>
                  <w:rStyle w:val="-"/>
                  <w:rFonts w:asciiTheme="minorHAnsi" w:hAnsiTheme="minorHAnsi"/>
                  <w:sz w:val="20"/>
                  <w:szCs w:val="20"/>
                </w:rPr>
                <w:t>.</w:t>
              </w:r>
              <w:r w:rsidR="009A0F87" w:rsidRPr="00AE4462">
                <w:rPr>
                  <w:rStyle w:val="-"/>
                  <w:rFonts w:asciiTheme="minorHAnsi" w:hAnsiTheme="minorHAnsi"/>
                  <w:sz w:val="20"/>
                  <w:szCs w:val="20"/>
                  <w:lang w:val="en-US"/>
                </w:rPr>
                <w:t>gr</w:t>
              </w:r>
            </w:hyperlink>
            <w:r w:rsidR="009A0F87" w:rsidRPr="006E581D">
              <w:rPr>
                <w:rFonts w:asciiTheme="minorHAnsi" w:hAnsiTheme="minorHAnsi"/>
                <w:sz w:val="20"/>
                <w:szCs w:val="20"/>
              </w:rPr>
              <w:t xml:space="preserve"> </w:t>
            </w:r>
          </w:p>
          <w:p w:rsidR="009A0F87" w:rsidRPr="000F2E68" w:rsidRDefault="00660245" w:rsidP="009A0F87">
            <w:pPr>
              <w:ind w:left="34" w:hanging="34"/>
              <w:rPr>
                <w:color w:val="000000"/>
              </w:rPr>
            </w:pPr>
            <w:hyperlink r:id="rId49" w:history="1">
              <w:r w:rsidR="009A0F87" w:rsidRPr="000C7645">
                <w:rPr>
                  <w:rStyle w:val="-"/>
                  <w:rFonts w:asciiTheme="minorHAnsi" w:hAnsiTheme="minorHAnsi"/>
                  <w:sz w:val="20"/>
                  <w:szCs w:val="20"/>
                  <w:lang w:val="en-US"/>
                </w:rPr>
                <w:t>pstathousis</w:t>
              </w:r>
              <w:r w:rsidR="009A0F87" w:rsidRPr="006E581D">
                <w:rPr>
                  <w:rStyle w:val="-"/>
                  <w:rFonts w:asciiTheme="minorHAnsi" w:hAnsiTheme="minorHAnsi"/>
                  <w:sz w:val="20"/>
                  <w:szCs w:val="20"/>
                </w:rPr>
                <w:t>@1499.</w:t>
              </w:r>
              <w:r w:rsidR="009A0F87" w:rsidRPr="000C7645">
                <w:rPr>
                  <w:rStyle w:val="-"/>
                  <w:rFonts w:asciiTheme="minorHAnsi" w:hAnsiTheme="minorHAnsi"/>
                  <w:sz w:val="20"/>
                  <w:szCs w:val="20"/>
                  <w:lang w:val="en-US"/>
                </w:rPr>
                <w:t>syzefxis</w:t>
              </w:r>
              <w:r w:rsidR="009A0F87" w:rsidRPr="006E581D">
                <w:rPr>
                  <w:rStyle w:val="-"/>
                  <w:rFonts w:asciiTheme="minorHAnsi" w:hAnsiTheme="minorHAnsi"/>
                  <w:sz w:val="20"/>
                  <w:szCs w:val="20"/>
                </w:rPr>
                <w:t>.</w:t>
              </w:r>
              <w:r w:rsidR="009A0F87" w:rsidRPr="000C7645">
                <w:rPr>
                  <w:rStyle w:val="-"/>
                  <w:rFonts w:asciiTheme="minorHAnsi" w:hAnsiTheme="minorHAnsi"/>
                  <w:sz w:val="20"/>
                  <w:szCs w:val="20"/>
                  <w:lang w:val="en-US"/>
                </w:rPr>
                <w:t>gov</w:t>
              </w:r>
              <w:r w:rsidR="009A0F87" w:rsidRPr="006E581D">
                <w:rPr>
                  <w:rStyle w:val="-"/>
                  <w:rFonts w:asciiTheme="minorHAnsi" w:hAnsiTheme="minorHAnsi"/>
                  <w:sz w:val="20"/>
                  <w:szCs w:val="20"/>
                </w:rPr>
                <w:t>.</w:t>
              </w:r>
              <w:r w:rsidR="009A0F87" w:rsidRPr="000C7645">
                <w:rPr>
                  <w:rStyle w:val="-"/>
                  <w:rFonts w:asciiTheme="minorHAnsi" w:hAnsiTheme="minorHAnsi"/>
                  <w:sz w:val="20"/>
                  <w:szCs w:val="20"/>
                  <w:lang w:val="en-US"/>
                </w:rPr>
                <w:t>gr</w:t>
              </w:r>
            </w:hyperlink>
          </w:p>
        </w:tc>
      </w:tr>
      <w:tr w:rsidR="00DD05F9" w:rsidTr="00DD05F9">
        <w:tc>
          <w:tcPr>
            <w:tcW w:w="2835" w:type="dxa"/>
            <w:vAlign w:val="center"/>
          </w:tcPr>
          <w:p w:rsidR="00DD05F9" w:rsidRPr="00F64ECA" w:rsidRDefault="00DD05F9" w:rsidP="00DD05F9">
            <w:r>
              <w:t>ΑΦΡΟΔΙΤΗ ΣΕΡΓΙΑΔΗ</w:t>
            </w:r>
          </w:p>
        </w:tc>
        <w:tc>
          <w:tcPr>
            <w:tcW w:w="4680" w:type="dxa"/>
          </w:tcPr>
          <w:p w:rsidR="00DD05F9" w:rsidRPr="009607F1" w:rsidRDefault="00DD05F9" w:rsidP="00DD05F9">
            <w:pPr>
              <w:ind w:left="0" w:firstLine="0"/>
              <w:rPr>
                <w:rFonts w:eastAsia="Calibri"/>
              </w:rPr>
            </w:pPr>
            <w:r w:rsidRPr="009607F1">
              <w:rPr>
                <w:rFonts w:eastAsia="Calibri"/>
              </w:rPr>
              <w:t>Αναπληρ</w:t>
            </w:r>
            <w:r>
              <w:rPr>
                <w:rFonts w:eastAsia="Calibri"/>
              </w:rPr>
              <w:t>ώτρια</w:t>
            </w:r>
            <w:r w:rsidRPr="009607F1">
              <w:rPr>
                <w:rFonts w:eastAsia="Calibri"/>
                <w:b/>
              </w:rPr>
              <w:t xml:space="preserve"> Προϊστ</w:t>
            </w:r>
            <w:r>
              <w:rPr>
                <w:rFonts w:eastAsia="Calibri"/>
                <w:b/>
              </w:rPr>
              <w:t>αμένη</w:t>
            </w:r>
            <w:r w:rsidRPr="009607F1">
              <w:rPr>
                <w:rFonts w:eastAsia="Calibri"/>
                <w:b/>
              </w:rPr>
              <w:t xml:space="preserve"> Διεύθυνσης </w:t>
            </w:r>
            <w:r>
              <w:rPr>
                <w:rFonts w:eastAsia="Calibri"/>
              </w:rPr>
              <w:t>Διοικητικών και</w:t>
            </w:r>
            <w:r w:rsidRPr="009607F1">
              <w:rPr>
                <w:rFonts w:eastAsia="Calibri"/>
              </w:rPr>
              <w:t xml:space="preserve"> </w:t>
            </w:r>
            <w:r>
              <w:rPr>
                <w:rFonts w:eastAsia="Calibri"/>
              </w:rPr>
              <w:t>Οικονομι</w:t>
            </w:r>
            <w:r w:rsidRPr="009607F1">
              <w:rPr>
                <w:rFonts w:eastAsia="Calibri"/>
              </w:rPr>
              <w:t>κών  Υπηρεσιών</w:t>
            </w:r>
          </w:p>
          <w:p w:rsidR="00DD05F9" w:rsidRPr="009607F1" w:rsidRDefault="00DD05F9" w:rsidP="00DD05F9">
            <w:pPr>
              <w:ind w:left="0" w:right="2" w:firstLine="0"/>
              <w:rPr>
                <w:b/>
              </w:rPr>
            </w:pPr>
            <w:r>
              <w:t>(</w:t>
            </w:r>
            <w:r w:rsidRPr="009607F1">
              <w:t xml:space="preserve"> </w:t>
            </w:r>
            <w:r w:rsidRPr="00BB145A">
              <w:rPr>
                <w:rFonts w:cs="Arial"/>
                <w:bCs/>
              </w:rPr>
              <w:t xml:space="preserve">ΠΕ </w:t>
            </w:r>
            <w:r>
              <w:rPr>
                <w:rFonts w:cs="Arial"/>
                <w:bCs/>
              </w:rPr>
              <w:t>Διοικητικού</w:t>
            </w:r>
            <w:r w:rsidRPr="00BB145A">
              <w:rPr>
                <w:rFonts w:cs="Arial"/>
                <w:bCs/>
              </w:rPr>
              <w:t xml:space="preserve"> </w:t>
            </w:r>
            <w:r>
              <w:rPr>
                <w:rFonts w:cs="Arial"/>
                <w:bCs/>
              </w:rPr>
              <w:t>-</w:t>
            </w:r>
            <w:r w:rsidRPr="00BB145A">
              <w:rPr>
                <w:rFonts w:cs="Arial"/>
                <w:bCs/>
              </w:rPr>
              <w:t>Ο</w:t>
            </w:r>
            <w:r>
              <w:rPr>
                <w:rFonts w:cs="Arial"/>
                <w:bCs/>
              </w:rPr>
              <w:t>ικονομικού</w:t>
            </w:r>
            <w:r w:rsidRPr="009607F1">
              <w:t>)</w:t>
            </w:r>
          </w:p>
        </w:tc>
        <w:tc>
          <w:tcPr>
            <w:tcW w:w="3117" w:type="dxa"/>
          </w:tcPr>
          <w:p w:rsidR="00DD05F9" w:rsidRDefault="00DD05F9" w:rsidP="00DD05F9">
            <w:pPr>
              <w:autoSpaceDE w:val="0"/>
              <w:autoSpaceDN w:val="0"/>
              <w:adjustRightInd w:val="0"/>
              <w:ind w:right="0"/>
              <w:jc w:val="left"/>
              <w:rPr>
                <w:rFonts w:cs="Tahoma"/>
              </w:rPr>
            </w:pPr>
            <w:r>
              <w:t xml:space="preserve">Σκάλα </w:t>
            </w:r>
            <w:r w:rsidRPr="00CD3BEE">
              <w:rPr>
                <w:rFonts w:cs="Tahoma"/>
              </w:rPr>
              <w:t>Λακωνίας,</w:t>
            </w:r>
            <w:r>
              <w:rPr>
                <w:rFonts w:cs="Tahoma"/>
              </w:rPr>
              <w:t xml:space="preserve"> </w:t>
            </w:r>
            <w:r w:rsidRPr="00CD3BEE">
              <w:rPr>
                <w:rFonts w:cs="Tahoma"/>
              </w:rPr>
              <w:t>Τ.Κ. 23051</w:t>
            </w:r>
          </w:p>
          <w:p w:rsidR="00DD05F9" w:rsidRDefault="00DD05F9" w:rsidP="00DD05F9">
            <w:pPr>
              <w:autoSpaceDE w:val="0"/>
              <w:autoSpaceDN w:val="0"/>
              <w:adjustRightInd w:val="0"/>
              <w:ind w:right="0"/>
              <w:jc w:val="left"/>
            </w:pPr>
            <w:r>
              <w:t>2735360024</w:t>
            </w:r>
          </w:p>
          <w:p w:rsidR="00DD05F9" w:rsidRDefault="00DD05F9" w:rsidP="00DD05F9">
            <w:pPr>
              <w:autoSpaceDE w:val="0"/>
              <w:autoSpaceDN w:val="0"/>
              <w:adjustRightInd w:val="0"/>
              <w:ind w:right="0"/>
              <w:jc w:val="left"/>
            </w:pPr>
            <w:r>
              <w:t>69</w:t>
            </w:r>
            <w:r w:rsidR="009A0F87">
              <w:rPr>
                <w:sz w:val="20"/>
                <w:szCs w:val="20"/>
              </w:rPr>
              <w:t xml:space="preserve"> ΧΧΧΧΧΧΧ</w:t>
            </w:r>
          </w:p>
          <w:p w:rsidR="00DD05F9" w:rsidRDefault="00DD05F9" w:rsidP="00DD05F9">
            <w:pPr>
              <w:ind w:left="0" w:firstLine="0"/>
            </w:pPr>
            <w:r w:rsidRPr="00CF457F">
              <w:rPr>
                <w:rFonts w:asciiTheme="minorHAnsi" w:hAnsiTheme="minorHAnsi"/>
                <w:color w:val="000000" w:themeColor="text1"/>
              </w:rPr>
              <w:t>fax:</w:t>
            </w:r>
            <w:r w:rsidRPr="00C366B0">
              <w:t xml:space="preserve"> 2735 0 </w:t>
            </w:r>
            <w:r>
              <w:t>29292</w:t>
            </w:r>
          </w:p>
          <w:p w:rsidR="00DD05F9" w:rsidRDefault="00660245" w:rsidP="00DD05F9">
            <w:pPr>
              <w:ind w:left="0" w:firstLine="0"/>
            </w:pPr>
            <w:hyperlink r:id="rId50" w:history="1">
              <w:r w:rsidR="00DD05F9" w:rsidRPr="00C21CE7">
                <w:rPr>
                  <w:rStyle w:val="-"/>
                  <w:sz w:val="18"/>
                  <w:szCs w:val="18"/>
                  <w:lang w:val="en-US"/>
                </w:rPr>
                <w:t>asergiadi</w:t>
              </w:r>
              <w:r w:rsidR="00DD05F9" w:rsidRPr="00C21CE7">
                <w:rPr>
                  <w:rStyle w:val="-"/>
                  <w:sz w:val="18"/>
                  <w:szCs w:val="18"/>
                </w:rPr>
                <w:t>@1499.</w:t>
              </w:r>
              <w:r w:rsidR="00DD05F9" w:rsidRPr="00C21CE7">
                <w:rPr>
                  <w:rStyle w:val="-"/>
                  <w:sz w:val="18"/>
                  <w:szCs w:val="18"/>
                  <w:lang w:val="en-US"/>
                </w:rPr>
                <w:t>syzefxis</w:t>
              </w:r>
              <w:r w:rsidR="00DD05F9" w:rsidRPr="00C21CE7">
                <w:rPr>
                  <w:rStyle w:val="-"/>
                  <w:sz w:val="18"/>
                  <w:szCs w:val="18"/>
                </w:rPr>
                <w:t>.</w:t>
              </w:r>
              <w:r w:rsidR="00DD05F9" w:rsidRPr="00C21CE7">
                <w:rPr>
                  <w:rStyle w:val="-"/>
                  <w:sz w:val="18"/>
                  <w:szCs w:val="18"/>
                  <w:lang w:val="en-US"/>
                </w:rPr>
                <w:t>gov</w:t>
              </w:r>
              <w:r w:rsidR="00DD05F9" w:rsidRPr="00C21CE7">
                <w:rPr>
                  <w:rStyle w:val="-"/>
                  <w:sz w:val="18"/>
                  <w:szCs w:val="18"/>
                </w:rPr>
                <w:t>.</w:t>
              </w:r>
              <w:r w:rsidR="00DD05F9" w:rsidRPr="00C21CE7">
                <w:rPr>
                  <w:rStyle w:val="-"/>
                  <w:sz w:val="18"/>
                  <w:szCs w:val="18"/>
                  <w:lang w:val="en-US"/>
                </w:rPr>
                <w:t>gr</w:t>
              </w:r>
            </w:hyperlink>
          </w:p>
        </w:tc>
      </w:tr>
      <w:tr w:rsidR="005102D8" w:rsidRPr="008D6E68" w:rsidTr="00DD05F9">
        <w:tc>
          <w:tcPr>
            <w:tcW w:w="2835" w:type="dxa"/>
            <w:vAlign w:val="center"/>
          </w:tcPr>
          <w:p w:rsidR="005102D8" w:rsidRPr="005102D8" w:rsidRDefault="005102D8" w:rsidP="00DD05F9">
            <w:r>
              <w:t>ΑΝΑΣΤΑΣΙΑ  ΜΥΛΩΝΑ</w:t>
            </w:r>
          </w:p>
        </w:tc>
        <w:tc>
          <w:tcPr>
            <w:tcW w:w="4680" w:type="dxa"/>
          </w:tcPr>
          <w:p w:rsidR="005102D8" w:rsidRPr="009607F1" w:rsidRDefault="005102D8" w:rsidP="00F72B4C">
            <w:pPr>
              <w:ind w:left="0" w:firstLine="0"/>
              <w:rPr>
                <w:rFonts w:eastAsia="Calibri"/>
              </w:rPr>
            </w:pPr>
            <w:r w:rsidRPr="009607F1">
              <w:rPr>
                <w:rFonts w:eastAsia="Calibri"/>
              </w:rPr>
              <w:t>Αναπληρ</w:t>
            </w:r>
            <w:r>
              <w:rPr>
                <w:rFonts w:eastAsia="Calibri"/>
              </w:rPr>
              <w:t>ώτρια</w:t>
            </w:r>
            <w:r w:rsidRPr="009607F1">
              <w:rPr>
                <w:rFonts w:eastAsia="Calibri"/>
                <w:b/>
              </w:rPr>
              <w:t xml:space="preserve"> Προϊστ</w:t>
            </w:r>
            <w:r>
              <w:rPr>
                <w:rFonts w:eastAsia="Calibri"/>
                <w:b/>
              </w:rPr>
              <w:t>αμένη</w:t>
            </w:r>
            <w:r w:rsidRPr="009607F1">
              <w:rPr>
                <w:rFonts w:eastAsia="Calibri"/>
                <w:b/>
              </w:rPr>
              <w:t xml:space="preserve"> </w:t>
            </w:r>
            <w:r>
              <w:rPr>
                <w:rFonts w:eastAsia="Calibri"/>
                <w:b/>
              </w:rPr>
              <w:t xml:space="preserve">Τμήματος </w:t>
            </w:r>
            <w:r>
              <w:rPr>
                <w:rFonts w:eastAsia="Calibri"/>
              </w:rPr>
              <w:t>Προϋπολογισμού, Λογιστηρίου και Προμηθειών</w:t>
            </w:r>
          </w:p>
          <w:p w:rsidR="005102D8" w:rsidRPr="009607F1" w:rsidRDefault="005102D8" w:rsidP="008D6E68">
            <w:pPr>
              <w:ind w:left="0" w:right="2" w:firstLine="0"/>
              <w:rPr>
                <w:b/>
              </w:rPr>
            </w:pPr>
            <w:r>
              <w:t>(</w:t>
            </w:r>
            <w:r w:rsidRPr="009607F1">
              <w:t xml:space="preserve"> </w:t>
            </w:r>
            <w:r w:rsidRPr="00BB145A">
              <w:rPr>
                <w:rFonts w:cs="Arial"/>
                <w:bCs/>
              </w:rPr>
              <w:t xml:space="preserve">ΠΕ </w:t>
            </w:r>
            <w:r>
              <w:rPr>
                <w:rFonts w:cs="Arial"/>
                <w:bCs/>
              </w:rPr>
              <w:t>Διοικητικ</w:t>
            </w:r>
            <w:r w:rsidR="008D6E68">
              <w:rPr>
                <w:rFonts w:cs="Arial"/>
                <w:bCs/>
              </w:rPr>
              <w:t>ών</w:t>
            </w:r>
            <w:r w:rsidRPr="00BB145A">
              <w:rPr>
                <w:rFonts w:cs="Arial"/>
                <w:bCs/>
              </w:rPr>
              <w:t xml:space="preserve"> Ο</w:t>
            </w:r>
            <w:r>
              <w:rPr>
                <w:rFonts w:cs="Arial"/>
                <w:bCs/>
              </w:rPr>
              <w:t>ικονομ</w:t>
            </w:r>
            <w:r w:rsidR="008D6E68">
              <w:rPr>
                <w:rFonts w:cs="Arial"/>
                <w:bCs/>
              </w:rPr>
              <w:t>ολόγων</w:t>
            </w:r>
            <w:r w:rsidRPr="009607F1">
              <w:t>)</w:t>
            </w:r>
          </w:p>
        </w:tc>
        <w:tc>
          <w:tcPr>
            <w:tcW w:w="3117" w:type="dxa"/>
          </w:tcPr>
          <w:p w:rsidR="005102D8" w:rsidRDefault="005102D8" w:rsidP="00F72B4C">
            <w:pPr>
              <w:autoSpaceDE w:val="0"/>
              <w:autoSpaceDN w:val="0"/>
              <w:adjustRightInd w:val="0"/>
              <w:ind w:right="0"/>
              <w:jc w:val="left"/>
              <w:rPr>
                <w:rFonts w:cs="Tahoma"/>
              </w:rPr>
            </w:pPr>
            <w:r>
              <w:t xml:space="preserve">Σκάλα </w:t>
            </w:r>
            <w:r w:rsidRPr="00CD3BEE">
              <w:rPr>
                <w:rFonts w:cs="Tahoma"/>
              </w:rPr>
              <w:t>Λακωνίας,</w:t>
            </w:r>
            <w:r>
              <w:rPr>
                <w:rFonts w:cs="Tahoma"/>
              </w:rPr>
              <w:t xml:space="preserve"> </w:t>
            </w:r>
            <w:r w:rsidRPr="00CD3BEE">
              <w:rPr>
                <w:rFonts w:cs="Tahoma"/>
              </w:rPr>
              <w:t>Τ.Κ. 23051</w:t>
            </w:r>
          </w:p>
          <w:p w:rsidR="005102D8" w:rsidRPr="00EA1F37" w:rsidRDefault="005102D8" w:rsidP="00F72B4C">
            <w:pPr>
              <w:autoSpaceDE w:val="0"/>
              <w:autoSpaceDN w:val="0"/>
              <w:adjustRightInd w:val="0"/>
              <w:ind w:right="0"/>
              <w:jc w:val="left"/>
            </w:pPr>
            <w:r w:rsidRPr="00EA1F37">
              <w:t>2735360019</w:t>
            </w:r>
          </w:p>
          <w:p w:rsidR="005102D8" w:rsidRPr="00EA1F37" w:rsidRDefault="005102D8" w:rsidP="00F72B4C">
            <w:pPr>
              <w:autoSpaceDE w:val="0"/>
              <w:autoSpaceDN w:val="0"/>
              <w:adjustRightInd w:val="0"/>
              <w:ind w:right="0"/>
              <w:jc w:val="left"/>
            </w:pPr>
            <w:r w:rsidRPr="00EA1F37">
              <w:t>69</w:t>
            </w:r>
            <w:r w:rsidR="009A0F87">
              <w:rPr>
                <w:sz w:val="20"/>
                <w:szCs w:val="20"/>
              </w:rPr>
              <w:t xml:space="preserve"> ΧΧΧΧΧΧΧ</w:t>
            </w:r>
          </w:p>
          <w:p w:rsidR="005102D8" w:rsidRPr="00EA1F37" w:rsidRDefault="005102D8" w:rsidP="00F72B4C">
            <w:pPr>
              <w:ind w:left="0" w:firstLine="0"/>
            </w:pPr>
            <w:r w:rsidRPr="008D6E68">
              <w:rPr>
                <w:rFonts w:asciiTheme="minorHAnsi" w:hAnsiTheme="minorHAnsi"/>
                <w:color w:val="000000" w:themeColor="text1"/>
                <w:lang w:val="en-US"/>
              </w:rPr>
              <w:t>fax</w:t>
            </w:r>
            <w:r w:rsidRPr="00EA1F37">
              <w:rPr>
                <w:rFonts w:asciiTheme="minorHAnsi" w:hAnsiTheme="minorHAnsi"/>
                <w:color w:val="000000" w:themeColor="text1"/>
              </w:rPr>
              <w:t>:</w:t>
            </w:r>
            <w:r w:rsidRPr="00EA1F37">
              <w:t xml:space="preserve"> 27353 60033</w:t>
            </w:r>
          </w:p>
          <w:p w:rsidR="005102D8" w:rsidRPr="008D6E68" w:rsidRDefault="00660245" w:rsidP="00F72B4C">
            <w:pPr>
              <w:ind w:left="0" w:firstLine="0"/>
            </w:pPr>
            <w:hyperlink r:id="rId51" w:history="1">
              <w:r w:rsidR="008D6E68" w:rsidRPr="008D6E68">
                <w:rPr>
                  <w:rStyle w:val="-"/>
                  <w:sz w:val="18"/>
                  <w:szCs w:val="18"/>
                  <w:lang w:val="en-US"/>
                </w:rPr>
                <w:t>amylona@1499.syzefxis.gov.gr</w:t>
              </w:r>
            </w:hyperlink>
            <w:r w:rsidR="008D6E68">
              <w:t xml:space="preserve"> </w:t>
            </w:r>
          </w:p>
        </w:tc>
      </w:tr>
      <w:tr w:rsidR="005102D8" w:rsidTr="00DD05F9">
        <w:tc>
          <w:tcPr>
            <w:tcW w:w="2835" w:type="dxa"/>
          </w:tcPr>
          <w:p w:rsidR="005102D8" w:rsidRPr="00F64ECA" w:rsidRDefault="005102D8" w:rsidP="00DD05F9">
            <w:r w:rsidRPr="00F64ECA">
              <w:t>ΜΑΡΙΑ ΜΑΥΡΟΜΑΤΙΔΗ</w:t>
            </w:r>
          </w:p>
          <w:p w:rsidR="005102D8" w:rsidRPr="00F64ECA" w:rsidRDefault="005102D8" w:rsidP="00DD05F9"/>
        </w:tc>
        <w:tc>
          <w:tcPr>
            <w:tcW w:w="4680" w:type="dxa"/>
          </w:tcPr>
          <w:p w:rsidR="005102D8" w:rsidRPr="009607F1" w:rsidRDefault="005102D8" w:rsidP="00DD05F9">
            <w:pPr>
              <w:ind w:left="0" w:right="2" w:firstLine="0"/>
            </w:pPr>
            <w:r w:rsidRPr="009607F1">
              <w:rPr>
                <w:b/>
              </w:rPr>
              <w:t>Αναπληρώτρια Προϊσταμένη Αυτοτελούς Τμήματος</w:t>
            </w:r>
            <w:r w:rsidRPr="009607F1">
              <w:t xml:space="preserve"> Κοινωνικής Προστασίας, Παιδείας και Πολιτισμού</w:t>
            </w:r>
          </w:p>
          <w:p w:rsidR="005102D8" w:rsidRPr="009607F1" w:rsidRDefault="005102D8" w:rsidP="00DD05F9">
            <w:pPr>
              <w:ind w:left="0" w:firstLine="0"/>
            </w:pPr>
            <w:r w:rsidRPr="009607F1">
              <w:t>(ΠΕ Διοικητικ</w:t>
            </w:r>
            <w:r>
              <w:t>ών</w:t>
            </w:r>
            <w:r w:rsidRPr="009607F1">
              <w:t xml:space="preserve"> (Κοινωνιολόγος) </w:t>
            </w:r>
          </w:p>
        </w:tc>
        <w:tc>
          <w:tcPr>
            <w:tcW w:w="3117" w:type="dxa"/>
          </w:tcPr>
          <w:p w:rsidR="005102D8" w:rsidRDefault="005102D8" w:rsidP="00DD05F9">
            <w:pPr>
              <w:ind w:left="0" w:firstLine="0"/>
            </w:pPr>
            <w:r>
              <w:t>Σκάλα Λακωνίας, Τ.Κ. 23051</w:t>
            </w:r>
          </w:p>
          <w:p w:rsidR="005102D8" w:rsidRDefault="005102D8" w:rsidP="00DD05F9">
            <w:pPr>
              <w:ind w:left="0" w:firstLine="0"/>
            </w:pPr>
            <w:r w:rsidRPr="0057222C">
              <w:t>27353</w:t>
            </w:r>
            <w:r w:rsidRPr="007578C1">
              <w:t xml:space="preserve"> </w:t>
            </w:r>
            <w:r w:rsidRPr="0057222C">
              <w:t>60030</w:t>
            </w:r>
          </w:p>
          <w:p w:rsidR="005102D8" w:rsidRPr="0057222C" w:rsidRDefault="005102D8" w:rsidP="00DD05F9">
            <w:pPr>
              <w:ind w:left="34" w:hanging="34"/>
            </w:pPr>
            <w:r>
              <w:rPr>
                <w:rFonts w:cs="Tahoma"/>
              </w:rPr>
              <w:t>69</w:t>
            </w:r>
            <w:r w:rsidR="009A0F87">
              <w:rPr>
                <w:sz w:val="20"/>
                <w:szCs w:val="20"/>
              </w:rPr>
              <w:t xml:space="preserve"> ΧΧΧΧΧΧΧ</w:t>
            </w:r>
          </w:p>
          <w:p w:rsidR="005102D8" w:rsidRDefault="005102D8" w:rsidP="00DD05F9">
            <w:pPr>
              <w:ind w:left="34" w:hanging="34"/>
              <w:rPr>
                <w:color w:val="000000"/>
              </w:rPr>
            </w:pPr>
            <w:r w:rsidRPr="007578C1">
              <w:t xml:space="preserve">ΦΑΞ: </w:t>
            </w:r>
            <w:r w:rsidRPr="007578C1">
              <w:rPr>
                <w:color w:val="000000"/>
              </w:rPr>
              <w:t>2735360033</w:t>
            </w:r>
          </w:p>
          <w:p w:rsidR="005102D8" w:rsidRPr="005102D8" w:rsidRDefault="00660245" w:rsidP="00DD05F9">
            <w:pPr>
              <w:ind w:left="0" w:firstLine="0"/>
              <w:rPr>
                <w:sz w:val="18"/>
                <w:szCs w:val="18"/>
              </w:rPr>
            </w:pPr>
            <w:hyperlink r:id="rId52" w:history="1">
              <w:r w:rsidR="005102D8" w:rsidRPr="005102D8">
                <w:rPr>
                  <w:rStyle w:val="-"/>
                  <w:sz w:val="18"/>
                  <w:szCs w:val="18"/>
                  <w:lang w:val="en-US"/>
                </w:rPr>
                <w:t>mmayromatidi</w:t>
              </w:r>
              <w:r w:rsidR="005102D8" w:rsidRPr="005102D8">
                <w:rPr>
                  <w:rStyle w:val="-"/>
                  <w:sz w:val="18"/>
                  <w:szCs w:val="18"/>
                </w:rPr>
                <w:t>@1499.</w:t>
              </w:r>
              <w:r w:rsidR="005102D8" w:rsidRPr="005102D8">
                <w:rPr>
                  <w:rStyle w:val="-"/>
                  <w:sz w:val="18"/>
                  <w:szCs w:val="18"/>
                  <w:lang w:val="en-US"/>
                </w:rPr>
                <w:t>syzefxis</w:t>
              </w:r>
              <w:r w:rsidR="005102D8" w:rsidRPr="005102D8">
                <w:rPr>
                  <w:rStyle w:val="-"/>
                  <w:sz w:val="18"/>
                  <w:szCs w:val="18"/>
                </w:rPr>
                <w:t>.</w:t>
              </w:r>
              <w:r w:rsidR="005102D8" w:rsidRPr="005102D8">
                <w:rPr>
                  <w:rStyle w:val="-"/>
                  <w:sz w:val="18"/>
                  <w:szCs w:val="18"/>
                  <w:lang w:val="en-US"/>
                </w:rPr>
                <w:t>gov</w:t>
              </w:r>
              <w:r w:rsidR="005102D8" w:rsidRPr="005102D8">
                <w:rPr>
                  <w:rStyle w:val="-"/>
                  <w:sz w:val="18"/>
                  <w:szCs w:val="18"/>
                </w:rPr>
                <w:t>.</w:t>
              </w:r>
              <w:r w:rsidR="005102D8" w:rsidRPr="005102D8">
                <w:rPr>
                  <w:rStyle w:val="-"/>
                  <w:sz w:val="18"/>
                  <w:szCs w:val="18"/>
                  <w:lang w:val="en-US"/>
                </w:rPr>
                <w:t>gr</w:t>
              </w:r>
            </w:hyperlink>
          </w:p>
        </w:tc>
      </w:tr>
    </w:tbl>
    <w:p w:rsidR="00DD05F9" w:rsidRDefault="00DD05F9" w:rsidP="00DD05F9"/>
    <w:p w:rsidR="00893968" w:rsidRDefault="00893968" w:rsidP="00DD05F9"/>
    <w:p w:rsidR="000132D8" w:rsidRDefault="000132D8" w:rsidP="00DD05F9"/>
    <w:p w:rsidR="000132D8" w:rsidRDefault="000132D8" w:rsidP="00DD05F9"/>
    <w:p w:rsidR="00DD05F9" w:rsidRDefault="00DD05F9" w:rsidP="00DD05F9">
      <w:pPr>
        <w:jc w:val="center"/>
        <w:rPr>
          <w:rFonts w:asciiTheme="minorHAnsi" w:hAnsiTheme="minorHAnsi"/>
          <w:b/>
        </w:rPr>
      </w:pPr>
      <w:r w:rsidRPr="0014711C">
        <w:rPr>
          <w:rFonts w:asciiTheme="minorHAnsi" w:hAnsiTheme="minorHAnsi"/>
          <w:b/>
        </w:rPr>
        <w:t>ΠΡΟΕΔΡΟΙ ΚΟΙΝΟΤΗΤΩΝ ΚΑΙ ΣΥΜΒΟΥΛΙΩΝ ΚΟΙΝΟΤΗΤΩΝ</w:t>
      </w:r>
    </w:p>
    <w:p w:rsidR="00DD05F9" w:rsidRPr="0014711C" w:rsidRDefault="00DD05F9" w:rsidP="00DD05F9">
      <w:pPr>
        <w:jc w:val="center"/>
        <w:rPr>
          <w:rFonts w:asciiTheme="minorHAnsi" w:hAnsiTheme="minorHAnsi"/>
          <w:b/>
        </w:rPr>
      </w:pPr>
    </w:p>
    <w:tbl>
      <w:tblPr>
        <w:tblStyle w:val="af1"/>
        <w:tblW w:w="10065" w:type="dxa"/>
        <w:tblInd w:w="-601" w:type="dxa"/>
        <w:tblLook w:val="04A0"/>
      </w:tblPr>
      <w:tblGrid>
        <w:gridCol w:w="2977"/>
        <w:gridCol w:w="5103"/>
        <w:gridCol w:w="1985"/>
      </w:tblGrid>
      <w:tr w:rsidR="00DD05F9" w:rsidRPr="000724DB" w:rsidTr="00DD05F9">
        <w:trPr>
          <w:trHeight w:val="583"/>
        </w:trPr>
        <w:tc>
          <w:tcPr>
            <w:tcW w:w="2977" w:type="dxa"/>
            <w:shd w:val="clear" w:color="auto" w:fill="F2F2F2" w:themeFill="background1" w:themeFillShade="F2"/>
          </w:tcPr>
          <w:p w:rsidR="00DD05F9" w:rsidRPr="000724DB" w:rsidRDefault="00DD05F9" w:rsidP="00DD05F9">
            <w:pPr>
              <w:ind w:left="0" w:firstLine="0"/>
              <w:jc w:val="center"/>
            </w:pPr>
            <w:r w:rsidRPr="000724DB">
              <w:rPr>
                <w:b/>
              </w:rPr>
              <w:t>ΟΝΟΜΑΤΕΠΩΝΥΜΟ</w:t>
            </w:r>
          </w:p>
        </w:tc>
        <w:tc>
          <w:tcPr>
            <w:tcW w:w="5103" w:type="dxa"/>
            <w:shd w:val="clear" w:color="auto" w:fill="F2F2F2" w:themeFill="background1" w:themeFillShade="F2"/>
          </w:tcPr>
          <w:p w:rsidR="00DD05F9" w:rsidRPr="000724DB" w:rsidRDefault="00DD05F9" w:rsidP="00DD05F9">
            <w:pPr>
              <w:ind w:left="0" w:firstLine="0"/>
              <w:jc w:val="center"/>
            </w:pPr>
            <w:r w:rsidRPr="000724DB">
              <w:rPr>
                <w:b/>
              </w:rPr>
              <w:t>ΙΔΙΟΤΗΤΑ</w:t>
            </w:r>
          </w:p>
        </w:tc>
        <w:tc>
          <w:tcPr>
            <w:tcW w:w="1985" w:type="dxa"/>
            <w:shd w:val="clear" w:color="auto" w:fill="F2F2F2" w:themeFill="background1" w:themeFillShade="F2"/>
          </w:tcPr>
          <w:p w:rsidR="00DD05F9" w:rsidRPr="000724DB" w:rsidRDefault="00DD05F9" w:rsidP="00DD05F9">
            <w:pPr>
              <w:ind w:left="0" w:firstLine="0"/>
              <w:jc w:val="center"/>
            </w:pPr>
            <w:r w:rsidRPr="000724DB">
              <w:rPr>
                <w:b/>
              </w:rPr>
              <w:t>ΣΤΟΙΧΕΙΑ ΕΠΙΚΟΙΝΩΝΙΑΣ</w:t>
            </w:r>
          </w:p>
        </w:tc>
      </w:tr>
    </w:tbl>
    <w:tbl>
      <w:tblPr>
        <w:tblW w:w="10065"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0065"/>
      </w:tblGrid>
      <w:tr w:rsidR="00DD05F9" w:rsidRPr="000724DB" w:rsidTr="00DD05F9">
        <w:tc>
          <w:tcPr>
            <w:tcW w:w="10065" w:type="dxa"/>
          </w:tcPr>
          <w:p w:rsidR="00DD05F9" w:rsidRPr="000724DB" w:rsidRDefault="00DD05F9" w:rsidP="00DD05F9">
            <w:pPr>
              <w:ind w:left="0" w:firstLine="0"/>
              <w:jc w:val="center"/>
              <w:rPr>
                <w:b/>
              </w:rPr>
            </w:pPr>
            <w:r w:rsidRPr="000724DB">
              <w:rPr>
                <w:b/>
              </w:rPr>
              <w:t>ΔΗΜΟΤΙΚΗ ΕΝΟΤΗΤΑ ΓΕΡΟΝΘΡΩΝ</w:t>
            </w:r>
          </w:p>
        </w:tc>
      </w:tr>
    </w:tbl>
    <w:tbl>
      <w:tblPr>
        <w:tblStyle w:val="af1"/>
        <w:tblW w:w="10065" w:type="dxa"/>
        <w:tblInd w:w="-601" w:type="dxa"/>
        <w:tblLook w:val="04A0"/>
      </w:tblPr>
      <w:tblGrid>
        <w:gridCol w:w="2977"/>
        <w:gridCol w:w="5103"/>
        <w:gridCol w:w="1985"/>
      </w:tblGrid>
      <w:tr w:rsidR="00DD05F9" w:rsidRPr="000724DB" w:rsidTr="00DD05F9">
        <w:tc>
          <w:tcPr>
            <w:tcW w:w="2977" w:type="dxa"/>
          </w:tcPr>
          <w:p w:rsidR="00DD05F9" w:rsidRPr="000724DB" w:rsidRDefault="00DD05F9" w:rsidP="00DD05F9">
            <w:pPr>
              <w:ind w:left="34" w:right="-149" w:firstLine="0"/>
              <w:rPr>
                <w:rFonts w:cs="Tahoma"/>
              </w:rPr>
            </w:pPr>
            <w:r w:rsidRPr="000724DB">
              <w:rPr>
                <w:rFonts w:cs="Tahoma"/>
              </w:rPr>
              <w:t>ΡΟΖΑΚΛΗΣ ΖΑΧΑΡΙΑΣ</w:t>
            </w:r>
          </w:p>
        </w:tc>
        <w:tc>
          <w:tcPr>
            <w:tcW w:w="5103" w:type="dxa"/>
          </w:tcPr>
          <w:p w:rsidR="00DD05F9" w:rsidRPr="000724DB" w:rsidRDefault="00DD05F9" w:rsidP="00DD05F9">
            <w:pPr>
              <w:ind w:left="34" w:firstLine="0"/>
              <w:rPr>
                <w:rFonts w:cs="Tahoma"/>
              </w:rPr>
            </w:pPr>
            <w:r w:rsidRPr="000724DB">
              <w:rPr>
                <w:rFonts w:cs="Tahoma"/>
              </w:rPr>
              <w:t>ΠΡΟΕΔΡΟΣ ΚΟΙΝΟΤΗΤΑΣ ΑΛΕΠΟΧΩΡΙΟΥ</w:t>
            </w:r>
          </w:p>
        </w:tc>
        <w:tc>
          <w:tcPr>
            <w:tcW w:w="1985" w:type="dxa"/>
          </w:tcPr>
          <w:p w:rsidR="00DD05F9" w:rsidRPr="000724DB" w:rsidRDefault="009A0F87" w:rsidP="00DD05F9">
            <w:pPr>
              <w:ind w:left="34" w:right="-149" w:firstLine="0"/>
              <w:rPr>
                <w:rFonts w:cs="Tahoma"/>
              </w:rPr>
            </w:pPr>
            <w:r>
              <w:rPr>
                <w:rFonts w:cs="Tahoma"/>
              </w:rPr>
              <w:t>69</w:t>
            </w:r>
            <w:r>
              <w:rPr>
                <w:sz w:val="20"/>
                <w:szCs w:val="20"/>
              </w:rPr>
              <w:t xml:space="preserve"> ΧΧΧΧΧΧΧ</w:t>
            </w:r>
          </w:p>
        </w:tc>
      </w:tr>
      <w:tr w:rsidR="00DD05F9" w:rsidRPr="000724DB" w:rsidTr="00DD05F9">
        <w:tc>
          <w:tcPr>
            <w:tcW w:w="2977" w:type="dxa"/>
          </w:tcPr>
          <w:p w:rsidR="00DD05F9" w:rsidRPr="000724DB" w:rsidRDefault="00DD05F9" w:rsidP="00DD05F9">
            <w:pPr>
              <w:ind w:left="34" w:right="-149" w:firstLine="0"/>
              <w:rPr>
                <w:rFonts w:cs="Tahoma"/>
              </w:rPr>
            </w:pPr>
            <w:r w:rsidRPr="000724DB">
              <w:rPr>
                <w:rFonts w:cs="Tahoma"/>
              </w:rPr>
              <w:t>ΑΓΓΕΛΕΤΟΣ ΠΑΝΑΓΙΩΤΗΣ</w:t>
            </w:r>
          </w:p>
        </w:tc>
        <w:tc>
          <w:tcPr>
            <w:tcW w:w="5103" w:type="dxa"/>
          </w:tcPr>
          <w:p w:rsidR="00DD05F9" w:rsidRPr="000724DB" w:rsidRDefault="00DD05F9" w:rsidP="00DD05F9">
            <w:pPr>
              <w:ind w:left="34" w:right="-149" w:firstLine="0"/>
              <w:rPr>
                <w:rFonts w:cs="Tahoma"/>
              </w:rPr>
            </w:pPr>
            <w:r w:rsidRPr="000724DB">
              <w:rPr>
                <w:rFonts w:cs="Tahoma"/>
              </w:rPr>
              <w:t>ΠΡΟΕΔΡΟΣ ΣΥΜΒΟΥΛΙΟΥ ΚΟΙΝΟΤΗΤΑΣ ΓΕΡΑΚΙΟΥ</w:t>
            </w:r>
          </w:p>
        </w:tc>
        <w:tc>
          <w:tcPr>
            <w:tcW w:w="1985" w:type="dxa"/>
          </w:tcPr>
          <w:p w:rsidR="00DD05F9" w:rsidRPr="000724DB" w:rsidRDefault="009A0F87" w:rsidP="00DD05F9">
            <w:pPr>
              <w:ind w:left="34" w:right="-149" w:firstLine="0"/>
              <w:rPr>
                <w:rFonts w:cs="Tahoma"/>
              </w:rPr>
            </w:pPr>
            <w:r>
              <w:rPr>
                <w:rFonts w:cs="Tahoma"/>
              </w:rPr>
              <w:t>69</w:t>
            </w:r>
            <w:r>
              <w:rPr>
                <w:sz w:val="20"/>
                <w:szCs w:val="20"/>
              </w:rPr>
              <w:t xml:space="preserve"> ΧΧΧΧΧΧΧ</w:t>
            </w:r>
          </w:p>
        </w:tc>
      </w:tr>
      <w:tr w:rsidR="00DD05F9" w:rsidRPr="000724DB" w:rsidTr="00DD05F9">
        <w:tc>
          <w:tcPr>
            <w:tcW w:w="2977" w:type="dxa"/>
          </w:tcPr>
          <w:p w:rsidR="00DD05F9" w:rsidRPr="000724DB" w:rsidRDefault="00DD05F9" w:rsidP="00DD05F9">
            <w:pPr>
              <w:ind w:left="34" w:right="-149" w:firstLine="0"/>
              <w:rPr>
                <w:rFonts w:cs="Tahoma"/>
              </w:rPr>
            </w:pPr>
            <w:r w:rsidRPr="000724DB">
              <w:rPr>
                <w:rFonts w:cs="Tahoma"/>
              </w:rPr>
              <w:t>ΓΕΩΡΓΟΠΟΥΛΟΣ ΙΩΑΝΝΗΣ</w:t>
            </w:r>
          </w:p>
        </w:tc>
        <w:tc>
          <w:tcPr>
            <w:tcW w:w="5103" w:type="dxa"/>
          </w:tcPr>
          <w:p w:rsidR="00DD05F9" w:rsidRPr="000724DB" w:rsidRDefault="00DD05F9" w:rsidP="00DD05F9">
            <w:pPr>
              <w:ind w:left="34" w:firstLine="0"/>
              <w:rPr>
                <w:rFonts w:cs="Tahoma"/>
              </w:rPr>
            </w:pPr>
            <w:r w:rsidRPr="000724DB">
              <w:rPr>
                <w:rFonts w:cs="Tahoma"/>
              </w:rPr>
              <w:t>ΠΡΟΕΔΡΟΣ ΚΟΙΝΟΤΗΤΑΣ ΖΑΡΑΦΩΝΑΣ</w:t>
            </w:r>
          </w:p>
        </w:tc>
        <w:tc>
          <w:tcPr>
            <w:tcW w:w="1985" w:type="dxa"/>
          </w:tcPr>
          <w:p w:rsidR="00DD05F9" w:rsidRPr="000724DB" w:rsidRDefault="009A0F87" w:rsidP="00DD05F9">
            <w:pPr>
              <w:ind w:left="34" w:right="-149" w:firstLine="0"/>
              <w:rPr>
                <w:rFonts w:cs="Tahoma"/>
              </w:rPr>
            </w:pPr>
            <w:r>
              <w:rPr>
                <w:rFonts w:cs="Tahoma"/>
              </w:rPr>
              <w:t>69</w:t>
            </w:r>
            <w:r>
              <w:rPr>
                <w:sz w:val="20"/>
                <w:szCs w:val="20"/>
              </w:rPr>
              <w:t xml:space="preserve"> ΧΧΧΧΧΧΧ</w:t>
            </w:r>
          </w:p>
        </w:tc>
      </w:tr>
      <w:tr w:rsidR="00DD05F9" w:rsidRPr="000724DB" w:rsidTr="00DD05F9">
        <w:tc>
          <w:tcPr>
            <w:tcW w:w="2977" w:type="dxa"/>
          </w:tcPr>
          <w:p w:rsidR="00DD05F9" w:rsidRPr="000724DB" w:rsidRDefault="00DD05F9" w:rsidP="00DD05F9">
            <w:pPr>
              <w:ind w:left="34" w:right="-149" w:firstLine="0"/>
              <w:rPr>
                <w:rFonts w:cs="Tahoma"/>
              </w:rPr>
            </w:pPr>
            <w:r w:rsidRPr="000724DB">
              <w:rPr>
                <w:rFonts w:cs="Tahoma"/>
              </w:rPr>
              <w:t>ΜΑΛΑΒΑΖΟΥ ΜΑΡΙΑ</w:t>
            </w:r>
            <w:hyperlink r:id="rId53" w:history="1"/>
            <w:r w:rsidRPr="000724DB">
              <w:rPr>
                <w:rFonts w:cs="Tahoma"/>
              </w:rPr>
              <w:t xml:space="preserve"> </w:t>
            </w:r>
          </w:p>
        </w:tc>
        <w:tc>
          <w:tcPr>
            <w:tcW w:w="5103" w:type="dxa"/>
          </w:tcPr>
          <w:p w:rsidR="00DD05F9" w:rsidRPr="000724DB" w:rsidRDefault="00DD05F9" w:rsidP="00DD05F9">
            <w:pPr>
              <w:ind w:left="34" w:firstLine="0"/>
              <w:rPr>
                <w:rFonts w:cs="Tahoma"/>
              </w:rPr>
            </w:pPr>
            <w:r w:rsidRPr="000724DB">
              <w:rPr>
                <w:rFonts w:cs="Tahoma"/>
              </w:rPr>
              <w:t>ΠΡΟΕΔΡΟΣ ΚΟΙΝΟΤΗΤΑΣ ΚΑΡΙΤΣΗΣ</w:t>
            </w:r>
          </w:p>
        </w:tc>
        <w:tc>
          <w:tcPr>
            <w:tcW w:w="1985" w:type="dxa"/>
          </w:tcPr>
          <w:p w:rsidR="00DD05F9" w:rsidRPr="000724DB" w:rsidRDefault="009A0F87" w:rsidP="00DD05F9">
            <w:pPr>
              <w:ind w:left="34" w:right="-149" w:firstLine="0"/>
              <w:rPr>
                <w:rFonts w:cs="Tahoma"/>
              </w:rPr>
            </w:pPr>
            <w:r>
              <w:rPr>
                <w:rFonts w:cs="Tahoma"/>
              </w:rPr>
              <w:t>69</w:t>
            </w:r>
            <w:r>
              <w:rPr>
                <w:sz w:val="20"/>
                <w:szCs w:val="20"/>
              </w:rPr>
              <w:t xml:space="preserve"> ΧΧΧΧΧΧΧ</w:t>
            </w:r>
          </w:p>
        </w:tc>
      </w:tr>
      <w:tr w:rsidR="00DD05F9" w:rsidRPr="000724DB" w:rsidTr="00DD05F9">
        <w:tc>
          <w:tcPr>
            <w:tcW w:w="10065" w:type="dxa"/>
            <w:gridSpan w:val="3"/>
            <w:vAlign w:val="center"/>
          </w:tcPr>
          <w:p w:rsidR="00DD05F9" w:rsidRPr="000724DB" w:rsidRDefault="00DD05F9" w:rsidP="00DD05F9">
            <w:pPr>
              <w:ind w:left="0" w:firstLine="0"/>
              <w:jc w:val="center"/>
              <w:rPr>
                <w:rFonts w:cs="Tahoma"/>
              </w:rPr>
            </w:pPr>
            <w:r w:rsidRPr="000724DB">
              <w:rPr>
                <w:b/>
              </w:rPr>
              <w:t>ΔΗΜΟΤΙΚΗ ΕΝΟΤΗΤΑ ΕΛΟΥΣ</w:t>
            </w:r>
          </w:p>
        </w:tc>
      </w:tr>
      <w:tr w:rsidR="00DD05F9" w:rsidRPr="000724DB" w:rsidTr="00DD05F9">
        <w:tc>
          <w:tcPr>
            <w:tcW w:w="2977" w:type="dxa"/>
          </w:tcPr>
          <w:p w:rsidR="00DD05F9" w:rsidRPr="000724DB" w:rsidRDefault="00DD05F9" w:rsidP="00DD05F9">
            <w:pPr>
              <w:ind w:left="34" w:right="-149" w:firstLine="0"/>
              <w:rPr>
                <w:rFonts w:cs="Tahoma"/>
              </w:rPr>
            </w:pPr>
            <w:r w:rsidRPr="000724DB">
              <w:rPr>
                <w:rFonts w:cs="Tahoma"/>
              </w:rPr>
              <w:t>ΚΟΥΤΣΟΘΕΟΔΩΡΗΣ ΙΩΑΝΝΗΣ</w:t>
            </w:r>
          </w:p>
        </w:tc>
        <w:tc>
          <w:tcPr>
            <w:tcW w:w="5103" w:type="dxa"/>
          </w:tcPr>
          <w:p w:rsidR="00DD05F9" w:rsidRPr="000724DB" w:rsidRDefault="00DD05F9" w:rsidP="00DD05F9">
            <w:pPr>
              <w:ind w:left="34" w:firstLine="0"/>
              <w:rPr>
                <w:rFonts w:cs="Tahoma"/>
              </w:rPr>
            </w:pPr>
            <w:r w:rsidRPr="000724DB">
              <w:rPr>
                <w:rFonts w:cs="Tahoma"/>
              </w:rPr>
              <w:t>ΠΡΟΕΔΡΟΣ ΣΥΜΒΟΥΛΙΟΥ ΚΟΙΝΟΤΗΤΑΣ ΒΛΑΧΙΩΤΗ</w:t>
            </w:r>
          </w:p>
        </w:tc>
        <w:tc>
          <w:tcPr>
            <w:tcW w:w="1985" w:type="dxa"/>
          </w:tcPr>
          <w:p w:rsidR="00DD05F9" w:rsidRPr="000724DB" w:rsidRDefault="009A0F87" w:rsidP="00DD05F9">
            <w:pPr>
              <w:ind w:left="34" w:right="-149" w:firstLine="0"/>
              <w:rPr>
                <w:rFonts w:cs="Tahoma"/>
              </w:rPr>
            </w:pPr>
            <w:r>
              <w:rPr>
                <w:rFonts w:cs="Tahoma"/>
              </w:rPr>
              <w:t>69</w:t>
            </w:r>
            <w:r>
              <w:rPr>
                <w:sz w:val="20"/>
                <w:szCs w:val="20"/>
              </w:rPr>
              <w:t xml:space="preserve"> ΧΧΧΧΧΧΧ</w:t>
            </w:r>
          </w:p>
        </w:tc>
      </w:tr>
      <w:tr w:rsidR="00DD05F9" w:rsidRPr="000724DB" w:rsidTr="00DD05F9">
        <w:tc>
          <w:tcPr>
            <w:tcW w:w="2977" w:type="dxa"/>
          </w:tcPr>
          <w:p w:rsidR="00DD05F9" w:rsidRPr="000724DB" w:rsidRDefault="00DD05F9" w:rsidP="00DD05F9">
            <w:pPr>
              <w:ind w:left="34" w:right="-149" w:firstLine="0"/>
              <w:rPr>
                <w:rFonts w:cs="Tahoma"/>
              </w:rPr>
            </w:pPr>
            <w:r w:rsidRPr="000724DB">
              <w:rPr>
                <w:rFonts w:cs="Tahoma"/>
              </w:rPr>
              <w:t>ΣΟΥΝΤΑΣ ΔΗΜΗΤΡΙΟΣ</w:t>
            </w:r>
          </w:p>
        </w:tc>
        <w:tc>
          <w:tcPr>
            <w:tcW w:w="5103" w:type="dxa"/>
          </w:tcPr>
          <w:p w:rsidR="00DD05F9" w:rsidRPr="000724DB" w:rsidRDefault="00DD05F9" w:rsidP="00DD05F9">
            <w:pPr>
              <w:ind w:left="34" w:firstLine="0"/>
              <w:rPr>
                <w:rFonts w:cs="Tahoma"/>
              </w:rPr>
            </w:pPr>
            <w:r w:rsidRPr="000724DB">
              <w:rPr>
                <w:rFonts w:cs="Tahoma"/>
              </w:rPr>
              <w:t>ΠΡΟΕΔΡΟΣ ΣΥΜΒΟΥΛΙΟΥ ΚΟΙΝΟΤΗΤΑΣ ΑΓΙΟΥ ΙΩΑΝΝΗ</w:t>
            </w:r>
          </w:p>
        </w:tc>
        <w:tc>
          <w:tcPr>
            <w:tcW w:w="1985" w:type="dxa"/>
          </w:tcPr>
          <w:p w:rsidR="00DD05F9" w:rsidRPr="000724DB" w:rsidRDefault="009A0F87" w:rsidP="00DD05F9">
            <w:pPr>
              <w:ind w:left="34" w:right="-149" w:firstLine="0"/>
              <w:rPr>
                <w:rFonts w:cs="Tahoma"/>
              </w:rPr>
            </w:pPr>
            <w:r>
              <w:rPr>
                <w:rFonts w:cs="Tahoma"/>
              </w:rPr>
              <w:t>69</w:t>
            </w:r>
            <w:r>
              <w:rPr>
                <w:sz w:val="20"/>
                <w:szCs w:val="20"/>
              </w:rPr>
              <w:t xml:space="preserve"> ΧΧΧΧΧΧΧ</w:t>
            </w:r>
          </w:p>
        </w:tc>
      </w:tr>
      <w:tr w:rsidR="00DD05F9" w:rsidRPr="000724DB" w:rsidTr="00DD05F9">
        <w:tc>
          <w:tcPr>
            <w:tcW w:w="2977" w:type="dxa"/>
          </w:tcPr>
          <w:p w:rsidR="00DD05F9" w:rsidRPr="000724DB" w:rsidRDefault="00DD05F9" w:rsidP="00DD05F9">
            <w:pPr>
              <w:ind w:left="34" w:right="-149" w:firstLine="0"/>
              <w:rPr>
                <w:rFonts w:cs="Tahoma"/>
              </w:rPr>
            </w:pPr>
            <w:r w:rsidRPr="000724DB">
              <w:rPr>
                <w:rFonts w:cs="Tahoma"/>
              </w:rPr>
              <w:t>ΚΟΥΤΣΟΥΜΠΟΣ ΓΕΩΡΓΙΟΣ</w:t>
            </w:r>
            <w:hyperlink r:id="rId54" w:history="1"/>
            <w:r w:rsidRPr="000724DB">
              <w:rPr>
                <w:rFonts w:cs="Tahoma"/>
              </w:rPr>
              <w:t xml:space="preserve"> </w:t>
            </w:r>
          </w:p>
        </w:tc>
        <w:tc>
          <w:tcPr>
            <w:tcW w:w="5103" w:type="dxa"/>
          </w:tcPr>
          <w:p w:rsidR="00DD05F9" w:rsidRPr="000724DB" w:rsidRDefault="00DD05F9" w:rsidP="00DD05F9">
            <w:pPr>
              <w:ind w:left="34" w:firstLine="0"/>
              <w:rPr>
                <w:rFonts w:cs="Tahoma"/>
              </w:rPr>
            </w:pPr>
            <w:r w:rsidRPr="000724DB">
              <w:rPr>
                <w:rFonts w:cs="Tahoma"/>
              </w:rPr>
              <w:t>ΠΡΟΕΔΡΟΣ ΚΟΙΝΟΤΗΤΑΣ ΑΣΤΕΡΙΟΥ</w:t>
            </w:r>
          </w:p>
        </w:tc>
        <w:tc>
          <w:tcPr>
            <w:tcW w:w="1985" w:type="dxa"/>
          </w:tcPr>
          <w:p w:rsidR="00DD05F9" w:rsidRPr="000724DB" w:rsidRDefault="009A0F87" w:rsidP="00DD05F9">
            <w:pPr>
              <w:ind w:left="34" w:right="-149" w:firstLine="0"/>
              <w:rPr>
                <w:rFonts w:cs="Tahoma"/>
              </w:rPr>
            </w:pPr>
            <w:r>
              <w:rPr>
                <w:rFonts w:cs="Tahoma"/>
              </w:rPr>
              <w:t>69</w:t>
            </w:r>
            <w:r>
              <w:rPr>
                <w:sz w:val="20"/>
                <w:szCs w:val="20"/>
              </w:rPr>
              <w:t xml:space="preserve"> ΧΧΧΧΧΧΧ</w:t>
            </w:r>
          </w:p>
        </w:tc>
      </w:tr>
      <w:tr w:rsidR="00DD05F9" w:rsidRPr="000724DB" w:rsidTr="00DD05F9">
        <w:tc>
          <w:tcPr>
            <w:tcW w:w="2977" w:type="dxa"/>
          </w:tcPr>
          <w:p w:rsidR="00DD05F9" w:rsidRPr="000724DB" w:rsidRDefault="00DD05F9" w:rsidP="00DD05F9">
            <w:pPr>
              <w:ind w:left="34" w:right="-149" w:firstLine="0"/>
              <w:rPr>
                <w:rFonts w:cs="Tahoma"/>
              </w:rPr>
            </w:pPr>
            <w:r w:rsidRPr="000724DB">
              <w:rPr>
                <w:rFonts w:cs="Tahoma"/>
              </w:rPr>
              <w:t>ΑΪΒΑΛΙΩΤΗΣ ΚΩΝΣΤΑΝΤΙΝΟΣ</w:t>
            </w:r>
          </w:p>
        </w:tc>
        <w:tc>
          <w:tcPr>
            <w:tcW w:w="5103" w:type="dxa"/>
          </w:tcPr>
          <w:p w:rsidR="00DD05F9" w:rsidRPr="000724DB" w:rsidRDefault="00DD05F9" w:rsidP="00DD05F9">
            <w:pPr>
              <w:ind w:left="34" w:firstLine="0"/>
              <w:rPr>
                <w:rFonts w:cs="Tahoma"/>
              </w:rPr>
            </w:pPr>
            <w:r w:rsidRPr="000724DB">
              <w:rPr>
                <w:rFonts w:cs="Tahoma"/>
              </w:rPr>
              <w:t>ΠΡΟΕΔΡΟΣ ΣΥΜΒΟΥΛΙΟΥ ΚΟΙΝΟΤΗΤΑΣ ΓΛΥΚΟΒΡΥΣΗΣ</w:t>
            </w:r>
          </w:p>
        </w:tc>
        <w:tc>
          <w:tcPr>
            <w:tcW w:w="1985" w:type="dxa"/>
          </w:tcPr>
          <w:p w:rsidR="00DD05F9" w:rsidRPr="000724DB" w:rsidRDefault="009A0F87" w:rsidP="00DD05F9">
            <w:pPr>
              <w:ind w:left="34" w:right="-149" w:firstLine="0"/>
              <w:rPr>
                <w:rFonts w:cs="Tahoma"/>
              </w:rPr>
            </w:pPr>
            <w:r>
              <w:rPr>
                <w:rFonts w:cs="Tahoma"/>
              </w:rPr>
              <w:t>69</w:t>
            </w:r>
            <w:r>
              <w:rPr>
                <w:sz w:val="20"/>
                <w:szCs w:val="20"/>
              </w:rPr>
              <w:t xml:space="preserve"> ΧΧΧΧΧΧΧ</w:t>
            </w:r>
          </w:p>
        </w:tc>
      </w:tr>
      <w:tr w:rsidR="00DD05F9" w:rsidRPr="000724DB" w:rsidTr="00DD05F9">
        <w:tc>
          <w:tcPr>
            <w:tcW w:w="2977" w:type="dxa"/>
          </w:tcPr>
          <w:p w:rsidR="00DD05F9" w:rsidRPr="000724DB" w:rsidRDefault="00DD05F9" w:rsidP="00DD05F9">
            <w:pPr>
              <w:ind w:left="34" w:right="-149" w:firstLine="0"/>
              <w:rPr>
                <w:rFonts w:cs="Tahoma"/>
              </w:rPr>
            </w:pPr>
            <w:r w:rsidRPr="000724DB">
              <w:rPr>
                <w:rFonts w:cs="Tahoma"/>
              </w:rPr>
              <w:t>ΣΥΡΙΑΝΟΣ ΚΩΝΣΤΑΝΤΙΝΟΣ</w:t>
            </w:r>
          </w:p>
        </w:tc>
        <w:tc>
          <w:tcPr>
            <w:tcW w:w="5103" w:type="dxa"/>
          </w:tcPr>
          <w:p w:rsidR="00DD05F9" w:rsidRPr="000724DB" w:rsidRDefault="00DD05F9" w:rsidP="00DD05F9">
            <w:pPr>
              <w:ind w:left="34" w:firstLine="0"/>
              <w:rPr>
                <w:rFonts w:cs="Tahoma"/>
              </w:rPr>
            </w:pPr>
            <w:r w:rsidRPr="000724DB">
              <w:rPr>
                <w:rFonts w:cs="Tahoma"/>
              </w:rPr>
              <w:t>ΠΡΟΕΔΡΟΣ ΚΟΙΝΟΤΗΤΑΣ ΓΟΥΒΩΝ</w:t>
            </w:r>
          </w:p>
        </w:tc>
        <w:tc>
          <w:tcPr>
            <w:tcW w:w="1985" w:type="dxa"/>
          </w:tcPr>
          <w:p w:rsidR="00DD05F9" w:rsidRPr="000724DB" w:rsidRDefault="009A0F87" w:rsidP="00DD05F9">
            <w:pPr>
              <w:ind w:left="34" w:right="-149" w:firstLine="0"/>
              <w:rPr>
                <w:rFonts w:cs="Tahoma"/>
              </w:rPr>
            </w:pPr>
            <w:r>
              <w:rPr>
                <w:rFonts w:cs="Tahoma"/>
              </w:rPr>
              <w:t>69</w:t>
            </w:r>
            <w:r>
              <w:rPr>
                <w:sz w:val="20"/>
                <w:szCs w:val="20"/>
              </w:rPr>
              <w:t xml:space="preserve"> ΧΧΧΧΧΧΧ</w:t>
            </w:r>
          </w:p>
        </w:tc>
      </w:tr>
      <w:tr w:rsidR="00DD05F9" w:rsidRPr="000724DB" w:rsidTr="00DD05F9">
        <w:tc>
          <w:tcPr>
            <w:tcW w:w="2977" w:type="dxa"/>
          </w:tcPr>
          <w:p w:rsidR="00DD05F9" w:rsidRPr="000724DB" w:rsidRDefault="00DD05F9" w:rsidP="00DD05F9">
            <w:pPr>
              <w:ind w:left="34" w:right="-149" w:firstLine="0"/>
              <w:rPr>
                <w:rFonts w:cs="Tahoma"/>
              </w:rPr>
            </w:pPr>
            <w:r w:rsidRPr="000724DB">
              <w:rPr>
                <w:rFonts w:cs="Tahoma"/>
              </w:rPr>
              <w:t>ΜΙΧΕΛΑΚΟΣ ΒΑΣΙΛΕΙΟΣ</w:t>
            </w:r>
          </w:p>
        </w:tc>
        <w:tc>
          <w:tcPr>
            <w:tcW w:w="5103" w:type="dxa"/>
          </w:tcPr>
          <w:p w:rsidR="00DD05F9" w:rsidRPr="000724DB" w:rsidRDefault="00DD05F9" w:rsidP="00DD05F9">
            <w:pPr>
              <w:ind w:left="34" w:firstLine="0"/>
              <w:rPr>
                <w:rFonts w:cs="Tahoma"/>
              </w:rPr>
            </w:pPr>
            <w:r w:rsidRPr="000724DB">
              <w:rPr>
                <w:rFonts w:cs="Tahoma"/>
              </w:rPr>
              <w:t>ΠΡΟΕΔΡΟΣ ΣΥΜΒΟΥΛΙΟΥ ΚΟΙΝΟΤΗΤΑΣ ΕΛΟΥΣ</w:t>
            </w:r>
          </w:p>
        </w:tc>
        <w:tc>
          <w:tcPr>
            <w:tcW w:w="1985" w:type="dxa"/>
          </w:tcPr>
          <w:p w:rsidR="00DD05F9" w:rsidRPr="000724DB" w:rsidRDefault="009A0F87" w:rsidP="00DD05F9">
            <w:pPr>
              <w:ind w:left="34" w:right="-149" w:firstLine="0"/>
              <w:rPr>
                <w:rFonts w:cs="Tahoma"/>
              </w:rPr>
            </w:pPr>
            <w:r>
              <w:rPr>
                <w:rFonts w:cs="Tahoma"/>
              </w:rPr>
              <w:t>69</w:t>
            </w:r>
            <w:r>
              <w:rPr>
                <w:sz w:val="20"/>
                <w:szCs w:val="20"/>
              </w:rPr>
              <w:t xml:space="preserve"> ΧΧΧΧΧΧΧ</w:t>
            </w:r>
          </w:p>
        </w:tc>
      </w:tr>
      <w:tr w:rsidR="00DD05F9" w:rsidRPr="000724DB" w:rsidTr="00DD05F9">
        <w:tc>
          <w:tcPr>
            <w:tcW w:w="2977" w:type="dxa"/>
          </w:tcPr>
          <w:p w:rsidR="00DD05F9" w:rsidRPr="000724DB" w:rsidRDefault="00DD05F9" w:rsidP="00DD05F9">
            <w:pPr>
              <w:ind w:left="34" w:right="-149" w:firstLine="0"/>
              <w:rPr>
                <w:rFonts w:cs="Tahoma"/>
              </w:rPr>
            </w:pPr>
            <w:r w:rsidRPr="000724DB">
              <w:rPr>
                <w:rFonts w:cs="Tahoma"/>
              </w:rPr>
              <w:t>ΚΑΡΑΚΙΤΣΟΣ ΑΛΕΞΑΝΔΡΟΣ</w:t>
            </w:r>
          </w:p>
        </w:tc>
        <w:tc>
          <w:tcPr>
            <w:tcW w:w="5103" w:type="dxa"/>
          </w:tcPr>
          <w:p w:rsidR="00DD05F9" w:rsidRPr="000724DB" w:rsidRDefault="00DD05F9" w:rsidP="00DD05F9">
            <w:pPr>
              <w:ind w:left="34" w:firstLine="0"/>
              <w:rPr>
                <w:rFonts w:cs="Tahoma"/>
              </w:rPr>
            </w:pPr>
            <w:r w:rsidRPr="000724DB">
              <w:rPr>
                <w:rFonts w:cs="Tahoma"/>
              </w:rPr>
              <w:t>ΠΡΟΕΔΡΟΣ ΣΥΜΒΟΥΛΙΟΥ ΚΟΙΝΟΤΗΤΑΣ ΜΥΡΤΕΑΣ</w:t>
            </w:r>
          </w:p>
        </w:tc>
        <w:tc>
          <w:tcPr>
            <w:tcW w:w="1985" w:type="dxa"/>
          </w:tcPr>
          <w:p w:rsidR="00DD05F9" w:rsidRPr="000724DB" w:rsidRDefault="009A0F87" w:rsidP="00DD05F9">
            <w:pPr>
              <w:ind w:left="34" w:right="-149" w:firstLine="0"/>
              <w:rPr>
                <w:rFonts w:cs="Tahoma"/>
              </w:rPr>
            </w:pPr>
            <w:r>
              <w:rPr>
                <w:rFonts w:cs="Tahoma"/>
              </w:rPr>
              <w:t>69</w:t>
            </w:r>
            <w:r>
              <w:rPr>
                <w:sz w:val="20"/>
                <w:szCs w:val="20"/>
              </w:rPr>
              <w:t xml:space="preserve"> ΧΧΧΧΧΧΧ</w:t>
            </w:r>
          </w:p>
        </w:tc>
      </w:tr>
      <w:tr w:rsidR="00DD05F9" w:rsidRPr="000724DB" w:rsidTr="00DD05F9">
        <w:tc>
          <w:tcPr>
            <w:tcW w:w="10065" w:type="dxa"/>
            <w:gridSpan w:val="3"/>
            <w:vAlign w:val="center"/>
          </w:tcPr>
          <w:p w:rsidR="00DD05F9" w:rsidRPr="000724DB" w:rsidRDefault="00DD05F9" w:rsidP="00DD05F9">
            <w:pPr>
              <w:ind w:left="0" w:firstLine="0"/>
              <w:jc w:val="center"/>
              <w:rPr>
                <w:rFonts w:cs="Tahoma"/>
              </w:rPr>
            </w:pPr>
            <w:r w:rsidRPr="000724DB">
              <w:rPr>
                <w:b/>
              </w:rPr>
              <w:t>ΔΗΜΟΤΙΚΗ ΕΝΟΤΗΤΑ ΚΡΟΚΕΩΝ</w:t>
            </w:r>
          </w:p>
        </w:tc>
      </w:tr>
      <w:tr w:rsidR="00DD05F9" w:rsidRPr="000724DB" w:rsidTr="00DD05F9">
        <w:tc>
          <w:tcPr>
            <w:tcW w:w="2977" w:type="dxa"/>
          </w:tcPr>
          <w:p w:rsidR="00DD05F9" w:rsidRPr="000724DB" w:rsidRDefault="00DD05F9" w:rsidP="00DD05F9">
            <w:pPr>
              <w:ind w:left="34" w:right="-149" w:firstLine="0"/>
              <w:rPr>
                <w:rFonts w:cs="Tahoma"/>
              </w:rPr>
            </w:pPr>
            <w:r w:rsidRPr="000724DB">
              <w:rPr>
                <w:rFonts w:cs="Tahoma"/>
              </w:rPr>
              <w:t>ΚΟΚΚΟΛΗΣ ΚΥΡΙΑΚΟΣ</w:t>
            </w:r>
          </w:p>
        </w:tc>
        <w:tc>
          <w:tcPr>
            <w:tcW w:w="5103" w:type="dxa"/>
          </w:tcPr>
          <w:p w:rsidR="00DD05F9" w:rsidRPr="000724DB" w:rsidRDefault="00DD05F9" w:rsidP="00DD05F9">
            <w:pPr>
              <w:ind w:left="34" w:right="-149" w:firstLine="0"/>
              <w:rPr>
                <w:rFonts w:cs="Tahoma"/>
              </w:rPr>
            </w:pPr>
            <w:r w:rsidRPr="000724DB">
              <w:rPr>
                <w:rFonts w:cs="Tahoma"/>
              </w:rPr>
              <w:t>ΠΡΟΕΔΡΟΣ ΚΟΙΝΟΤΗΤΑΣ ΒΑΣΙΛΑΚΙΟΥ</w:t>
            </w:r>
          </w:p>
        </w:tc>
        <w:tc>
          <w:tcPr>
            <w:tcW w:w="1985" w:type="dxa"/>
          </w:tcPr>
          <w:p w:rsidR="00DD05F9" w:rsidRPr="000724DB" w:rsidRDefault="009A0F87" w:rsidP="00DD05F9">
            <w:pPr>
              <w:ind w:left="34" w:right="-149" w:firstLine="0"/>
              <w:rPr>
                <w:rFonts w:cs="Tahoma"/>
              </w:rPr>
            </w:pPr>
            <w:r>
              <w:rPr>
                <w:rFonts w:cs="Tahoma"/>
              </w:rPr>
              <w:t>69</w:t>
            </w:r>
            <w:r>
              <w:rPr>
                <w:sz w:val="20"/>
                <w:szCs w:val="20"/>
              </w:rPr>
              <w:t xml:space="preserve"> ΧΧΧΧΧΧΧ</w:t>
            </w:r>
          </w:p>
        </w:tc>
      </w:tr>
      <w:tr w:rsidR="00DD05F9" w:rsidRPr="000724DB" w:rsidTr="00DD05F9">
        <w:tc>
          <w:tcPr>
            <w:tcW w:w="2977" w:type="dxa"/>
          </w:tcPr>
          <w:p w:rsidR="00DD05F9" w:rsidRPr="000724DB" w:rsidRDefault="00DD05F9" w:rsidP="00DD05F9">
            <w:pPr>
              <w:ind w:left="34" w:right="-149" w:firstLine="0"/>
              <w:rPr>
                <w:rFonts w:cs="Tahoma"/>
              </w:rPr>
            </w:pPr>
            <w:r w:rsidRPr="000724DB">
              <w:rPr>
                <w:rFonts w:cs="Tahoma"/>
              </w:rPr>
              <w:t>ΧΡΙΣΤΟΦΙΛΑΚΗΣ ΓΕΩΡΓΙΟΣ</w:t>
            </w:r>
          </w:p>
        </w:tc>
        <w:tc>
          <w:tcPr>
            <w:tcW w:w="5103" w:type="dxa"/>
          </w:tcPr>
          <w:p w:rsidR="00DD05F9" w:rsidRPr="000724DB" w:rsidRDefault="00DD05F9" w:rsidP="00DD05F9">
            <w:pPr>
              <w:ind w:left="34" w:right="-149" w:firstLine="0"/>
              <w:rPr>
                <w:rFonts w:cs="Tahoma"/>
              </w:rPr>
            </w:pPr>
            <w:r w:rsidRPr="000724DB">
              <w:rPr>
                <w:rFonts w:cs="Tahoma"/>
              </w:rPr>
              <w:t>ΠΡΟΕΔΡΟΣ ΣΥΜΒΟΥΛΙΟΥ ΚΟΙΝΟΤΗΤΑΣ ΔΑΦΝΙΟΥ</w:t>
            </w:r>
          </w:p>
        </w:tc>
        <w:tc>
          <w:tcPr>
            <w:tcW w:w="1985" w:type="dxa"/>
          </w:tcPr>
          <w:p w:rsidR="00DD05F9" w:rsidRPr="000724DB" w:rsidRDefault="009A0F87" w:rsidP="00DD05F9">
            <w:pPr>
              <w:ind w:left="34" w:right="-149" w:firstLine="0"/>
              <w:rPr>
                <w:rFonts w:cs="Tahoma"/>
              </w:rPr>
            </w:pPr>
            <w:r>
              <w:rPr>
                <w:rFonts w:cs="Tahoma"/>
              </w:rPr>
              <w:t>69</w:t>
            </w:r>
            <w:r>
              <w:rPr>
                <w:sz w:val="20"/>
                <w:szCs w:val="20"/>
              </w:rPr>
              <w:t xml:space="preserve"> ΧΧΧΧΧΧΧ</w:t>
            </w:r>
          </w:p>
        </w:tc>
      </w:tr>
      <w:tr w:rsidR="00DD05F9" w:rsidRPr="000724DB" w:rsidTr="00DD05F9">
        <w:tc>
          <w:tcPr>
            <w:tcW w:w="2977" w:type="dxa"/>
          </w:tcPr>
          <w:p w:rsidR="00DD05F9" w:rsidRPr="000724DB" w:rsidRDefault="00DD05F9" w:rsidP="00DD05F9">
            <w:pPr>
              <w:ind w:left="34" w:right="-149" w:firstLine="0"/>
              <w:rPr>
                <w:rFonts w:cs="Tahoma"/>
              </w:rPr>
            </w:pPr>
            <w:r w:rsidRPr="000724DB">
              <w:rPr>
                <w:rFonts w:cs="Tahoma"/>
              </w:rPr>
              <w:t>ΣΤΑΜΑΤΑΚΟΣ ΑΛΕΞΑΝΔΡΟΣ</w:t>
            </w:r>
          </w:p>
        </w:tc>
        <w:tc>
          <w:tcPr>
            <w:tcW w:w="5103" w:type="dxa"/>
          </w:tcPr>
          <w:p w:rsidR="00DD05F9" w:rsidRPr="000724DB" w:rsidRDefault="00DD05F9" w:rsidP="00DD05F9">
            <w:pPr>
              <w:ind w:left="34" w:right="-149" w:firstLine="0"/>
              <w:rPr>
                <w:rFonts w:cs="Tahoma"/>
              </w:rPr>
            </w:pPr>
            <w:r w:rsidRPr="000724DB">
              <w:rPr>
                <w:rFonts w:cs="Tahoma"/>
              </w:rPr>
              <w:t>ΠΡΟΕΔΡΟΣ ΣΥΜΒΟΥΛΙΟΥ ΚΟΙΝΟΤΗΤΑΣ ΚΡΟΚΕΩΝ</w:t>
            </w:r>
          </w:p>
        </w:tc>
        <w:tc>
          <w:tcPr>
            <w:tcW w:w="1985" w:type="dxa"/>
          </w:tcPr>
          <w:p w:rsidR="00DD05F9" w:rsidRPr="000724DB" w:rsidRDefault="009A0F87" w:rsidP="00DD05F9">
            <w:pPr>
              <w:ind w:left="34" w:right="-149" w:firstLine="0"/>
              <w:rPr>
                <w:rFonts w:cs="Tahoma"/>
              </w:rPr>
            </w:pPr>
            <w:r>
              <w:rPr>
                <w:rFonts w:cs="Tahoma"/>
              </w:rPr>
              <w:t>69</w:t>
            </w:r>
            <w:r>
              <w:rPr>
                <w:sz w:val="20"/>
                <w:szCs w:val="20"/>
              </w:rPr>
              <w:t xml:space="preserve"> ΧΧΧΧΧΧΧ</w:t>
            </w:r>
          </w:p>
        </w:tc>
      </w:tr>
      <w:tr w:rsidR="00DD05F9" w:rsidRPr="000724DB" w:rsidTr="00DD05F9">
        <w:tc>
          <w:tcPr>
            <w:tcW w:w="2977" w:type="dxa"/>
          </w:tcPr>
          <w:p w:rsidR="00DD05F9" w:rsidRPr="000724DB" w:rsidRDefault="00DD05F9" w:rsidP="00DD05F9">
            <w:pPr>
              <w:ind w:left="34" w:right="-149" w:firstLine="0"/>
              <w:rPr>
                <w:rFonts w:cs="Tahoma"/>
              </w:rPr>
            </w:pPr>
            <w:r w:rsidRPr="000724DB">
              <w:rPr>
                <w:rFonts w:cs="Tahoma"/>
              </w:rPr>
              <w:t>ΚΑΡΑΜΑΝΗΣ ΧΑΡΑΛΑΜΠΟΣ</w:t>
            </w:r>
          </w:p>
        </w:tc>
        <w:tc>
          <w:tcPr>
            <w:tcW w:w="5103" w:type="dxa"/>
          </w:tcPr>
          <w:p w:rsidR="00DD05F9" w:rsidRPr="000724DB" w:rsidRDefault="00DD05F9" w:rsidP="00DD05F9">
            <w:pPr>
              <w:ind w:left="34" w:right="-149" w:firstLine="0"/>
              <w:rPr>
                <w:rFonts w:cs="Tahoma"/>
              </w:rPr>
            </w:pPr>
            <w:r w:rsidRPr="000724DB">
              <w:rPr>
                <w:rFonts w:cs="Tahoma"/>
              </w:rPr>
              <w:t>ΠΡΟΕΔΡΟΣ ΚΟΙΝΟΤΗΤΑΣ ΛΑΓΙΟΥ</w:t>
            </w:r>
          </w:p>
        </w:tc>
        <w:tc>
          <w:tcPr>
            <w:tcW w:w="1985" w:type="dxa"/>
          </w:tcPr>
          <w:p w:rsidR="00DD05F9" w:rsidRPr="000724DB" w:rsidRDefault="009A0F87" w:rsidP="00DD05F9">
            <w:pPr>
              <w:ind w:left="34" w:right="-149" w:firstLine="0"/>
              <w:rPr>
                <w:rFonts w:cs="Tahoma"/>
              </w:rPr>
            </w:pPr>
            <w:r>
              <w:rPr>
                <w:rFonts w:cs="Tahoma"/>
              </w:rPr>
              <w:t>69</w:t>
            </w:r>
            <w:r>
              <w:rPr>
                <w:sz w:val="20"/>
                <w:szCs w:val="20"/>
              </w:rPr>
              <w:t xml:space="preserve"> ΧΧΧΧΧΧΧ</w:t>
            </w:r>
          </w:p>
        </w:tc>
      </w:tr>
      <w:tr w:rsidR="00DD05F9" w:rsidRPr="000724DB" w:rsidTr="00DD05F9">
        <w:tc>
          <w:tcPr>
            <w:tcW w:w="10065" w:type="dxa"/>
            <w:gridSpan w:val="3"/>
            <w:vAlign w:val="center"/>
          </w:tcPr>
          <w:p w:rsidR="00DD05F9" w:rsidRPr="000724DB" w:rsidRDefault="00DD05F9" w:rsidP="00DD05F9">
            <w:pPr>
              <w:ind w:left="0" w:firstLine="0"/>
              <w:jc w:val="center"/>
            </w:pPr>
            <w:r w:rsidRPr="000724DB">
              <w:rPr>
                <w:b/>
              </w:rPr>
              <w:t>ΔΗΜΟΤΙΚΗ ΕΝΟΤΗΤΑ ΝΙΑΤΩΝ</w:t>
            </w:r>
          </w:p>
        </w:tc>
      </w:tr>
      <w:tr w:rsidR="00DD05F9" w:rsidRPr="000724DB" w:rsidTr="00DD05F9">
        <w:tc>
          <w:tcPr>
            <w:tcW w:w="2977" w:type="dxa"/>
          </w:tcPr>
          <w:p w:rsidR="00DD05F9" w:rsidRPr="000724DB" w:rsidRDefault="00DD05F9" w:rsidP="00DD05F9">
            <w:pPr>
              <w:ind w:left="34" w:right="-149" w:firstLine="0"/>
              <w:rPr>
                <w:rFonts w:cs="Tahoma"/>
              </w:rPr>
            </w:pPr>
            <w:r w:rsidRPr="000724DB">
              <w:rPr>
                <w:rFonts w:cs="Tahoma"/>
              </w:rPr>
              <w:t>ΘΕΟΔΩΡΑΚΑΚΟΣ  ΔΗΜΗΤΡΙΟΣ</w:t>
            </w:r>
          </w:p>
        </w:tc>
        <w:tc>
          <w:tcPr>
            <w:tcW w:w="5103" w:type="dxa"/>
          </w:tcPr>
          <w:p w:rsidR="00DD05F9" w:rsidRPr="000724DB" w:rsidRDefault="00DD05F9" w:rsidP="00DD05F9">
            <w:pPr>
              <w:ind w:left="34" w:firstLine="0"/>
              <w:rPr>
                <w:rFonts w:cs="Tahoma"/>
              </w:rPr>
            </w:pPr>
            <w:r w:rsidRPr="000724DB">
              <w:rPr>
                <w:rFonts w:cs="Tahoma"/>
              </w:rPr>
              <w:t>ΠΡΟΕΔΡΟΣ ΣΥΜΒΟΥΛΙΟΥ ΚΟΙΝΟΤΗΤΑΣ ΑΓΙΟΥ ΔΗΜΗΤΡΙΟΥ ΖΑΡΑΚΟΣ</w:t>
            </w:r>
          </w:p>
        </w:tc>
        <w:tc>
          <w:tcPr>
            <w:tcW w:w="1985" w:type="dxa"/>
          </w:tcPr>
          <w:p w:rsidR="00DD05F9" w:rsidRPr="000724DB" w:rsidRDefault="009A0F87" w:rsidP="00DD05F9">
            <w:pPr>
              <w:ind w:left="34" w:right="-149" w:firstLine="0"/>
              <w:rPr>
                <w:rFonts w:cs="Tahoma"/>
              </w:rPr>
            </w:pPr>
            <w:r>
              <w:rPr>
                <w:rFonts w:cs="Tahoma"/>
              </w:rPr>
              <w:t>69</w:t>
            </w:r>
            <w:r>
              <w:rPr>
                <w:sz w:val="20"/>
                <w:szCs w:val="20"/>
              </w:rPr>
              <w:t xml:space="preserve"> ΧΧΧΧΧΧΧ</w:t>
            </w:r>
          </w:p>
        </w:tc>
      </w:tr>
      <w:tr w:rsidR="00DD05F9" w:rsidRPr="000724DB" w:rsidTr="00DD05F9">
        <w:tc>
          <w:tcPr>
            <w:tcW w:w="2977" w:type="dxa"/>
          </w:tcPr>
          <w:p w:rsidR="00DD05F9" w:rsidRPr="000724DB" w:rsidRDefault="00DD05F9" w:rsidP="00DD05F9">
            <w:pPr>
              <w:ind w:left="34" w:right="-149" w:firstLine="0"/>
              <w:rPr>
                <w:rFonts w:cs="Tahoma"/>
              </w:rPr>
            </w:pPr>
            <w:r w:rsidRPr="000724DB">
              <w:rPr>
                <w:rFonts w:cs="Tahoma"/>
              </w:rPr>
              <w:t>ΖΩΤΑΛΗΣ  ΓΕΩΡΓΙΟΣ</w:t>
            </w:r>
          </w:p>
        </w:tc>
        <w:tc>
          <w:tcPr>
            <w:tcW w:w="5103" w:type="dxa"/>
          </w:tcPr>
          <w:p w:rsidR="00DD05F9" w:rsidRPr="000724DB" w:rsidRDefault="00DD05F9" w:rsidP="00DD05F9">
            <w:pPr>
              <w:ind w:left="34" w:firstLine="0"/>
              <w:rPr>
                <w:rFonts w:cs="Tahoma"/>
              </w:rPr>
            </w:pPr>
            <w:r w:rsidRPr="000724DB">
              <w:rPr>
                <w:rFonts w:cs="Tahoma"/>
              </w:rPr>
              <w:t>ΠΡΟΕΔΡΟΣ ΣΥΜΒΟΥΛΙΟΥ ΚΟΙΝΟΤΗΤΑΣ ΝΙΑΤΩΝ</w:t>
            </w:r>
          </w:p>
        </w:tc>
        <w:tc>
          <w:tcPr>
            <w:tcW w:w="1985" w:type="dxa"/>
          </w:tcPr>
          <w:p w:rsidR="00DD05F9" w:rsidRPr="000724DB" w:rsidRDefault="009A0F87" w:rsidP="00DD05F9">
            <w:pPr>
              <w:ind w:left="34" w:right="-149" w:firstLine="0"/>
              <w:rPr>
                <w:rFonts w:cs="Tahoma"/>
              </w:rPr>
            </w:pPr>
            <w:r>
              <w:rPr>
                <w:rFonts w:cs="Tahoma"/>
              </w:rPr>
              <w:t>69</w:t>
            </w:r>
            <w:r>
              <w:rPr>
                <w:sz w:val="20"/>
                <w:szCs w:val="20"/>
              </w:rPr>
              <w:t xml:space="preserve"> ΧΧΧΧΧΧΧ</w:t>
            </w:r>
          </w:p>
        </w:tc>
      </w:tr>
      <w:tr w:rsidR="00DD05F9" w:rsidRPr="000724DB" w:rsidTr="00DD05F9">
        <w:tc>
          <w:tcPr>
            <w:tcW w:w="2977" w:type="dxa"/>
          </w:tcPr>
          <w:p w:rsidR="00DD05F9" w:rsidRPr="000724DB" w:rsidRDefault="00DD05F9" w:rsidP="00DD05F9">
            <w:pPr>
              <w:ind w:left="34" w:right="-149" w:firstLine="0"/>
              <w:rPr>
                <w:rFonts w:cs="Tahoma"/>
              </w:rPr>
            </w:pPr>
            <w:r w:rsidRPr="000724DB">
              <w:rPr>
                <w:rFonts w:cs="Tahoma"/>
              </w:rPr>
              <w:t>ΔΗΜΑΣ ΧΑΡΑΛΑΜΠΟΣ</w:t>
            </w:r>
          </w:p>
        </w:tc>
        <w:tc>
          <w:tcPr>
            <w:tcW w:w="5103" w:type="dxa"/>
          </w:tcPr>
          <w:p w:rsidR="00DD05F9" w:rsidRPr="000724DB" w:rsidRDefault="00DD05F9" w:rsidP="00DD05F9">
            <w:pPr>
              <w:ind w:left="34" w:firstLine="0"/>
              <w:rPr>
                <w:rFonts w:cs="Tahoma"/>
              </w:rPr>
            </w:pPr>
            <w:r w:rsidRPr="000724DB">
              <w:rPr>
                <w:rFonts w:cs="Tahoma"/>
              </w:rPr>
              <w:t>ΠΡΟΕΔΡΟΣ ΣΥΜΒΟΥΛΙΟΥ ΚΟΙΝΟΤΗΤΑΣ ΑΠΙΔΕΑΣ</w:t>
            </w:r>
          </w:p>
        </w:tc>
        <w:tc>
          <w:tcPr>
            <w:tcW w:w="1985" w:type="dxa"/>
          </w:tcPr>
          <w:p w:rsidR="00DD05F9" w:rsidRPr="000724DB" w:rsidRDefault="009A0F87" w:rsidP="00DD05F9">
            <w:pPr>
              <w:ind w:left="34" w:right="-149" w:firstLine="0"/>
              <w:rPr>
                <w:rFonts w:cs="Tahoma"/>
              </w:rPr>
            </w:pPr>
            <w:r>
              <w:rPr>
                <w:rFonts w:cs="Tahoma"/>
              </w:rPr>
              <w:t>69</w:t>
            </w:r>
            <w:r>
              <w:rPr>
                <w:sz w:val="20"/>
                <w:szCs w:val="20"/>
              </w:rPr>
              <w:t xml:space="preserve"> ΧΧΧΧΧΧΧ</w:t>
            </w:r>
          </w:p>
        </w:tc>
      </w:tr>
      <w:tr w:rsidR="00DD05F9" w:rsidRPr="000724DB" w:rsidTr="00DD05F9">
        <w:tc>
          <w:tcPr>
            <w:tcW w:w="2977" w:type="dxa"/>
          </w:tcPr>
          <w:p w:rsidR="00DD05F9" w:rsidRPr="000724DB" w:rsidRDefault="00DD05F9" w:rsidP="00DD05F9">
            <w:pPr>
              <w:ind w:left="34" w:right="-149" w:firstLine="0"/>
              <w:rPr>
                <w:rFonts w:cs="Tahoma"/>
              </w:rPr>
            </w:pPr>
            <w:r w:rsidRPr="000724DB">
              <w:rPr>
                <w:rFonts w:cs="Tahoma"/>
              </w:rPr>
              <w:t>ΑΡΚΟΥΔΗΣ ΙΩΑΝΝΗΣ</w:t>
            </w:r>
          </w:p>
        </w:tc>
        <w:tc>
          <w:tcPr>
            <w:tcW w:w="5103" w:type="dxa"/>
          </w:tcPr>
          <w:p w:rsidR="00DD05F9" w:rsidRPr="000724DB" w:rsidRDefault="00DD05F9" w:rsidP="00DD05F9">
            <w:pPr>
              <w:ind w:left="34" w:firstLine="0"/>
              <w:rPr>
                <w:rFonts w:cs="Tahoma"/>
              </w:rPr>
            </w:pPr>
            <w:r w:rsidRPr="000724DB">
              <w:rPr>
                <w:rFonts w:cs="Tahoma"/>
              </w:rPr>
              <w:t>ΠΡΟΕΔΡΟΣ ΚΟΙΝΟΤΗΤΑΣ ΚΡΕΜΑΣΤΗΣ</w:t>
            </w:r>
          </w:p>
        </w:tc>
        <w:tc>
          <w:tcPr>
            <w:tcW w:w="1985" w:type="dxa"/>
          </w:tcPr>
          <w:p w:rsidR="00DD05F9" w:rsidRPr="000724DB" w:rsidRDefault="009A0F87" w:rsidP="00DD05F9">
            <w:pPr>
              <w:ind w:left="34" w:right="-149" w:firstLine="0"/>
              <w:rPr>
                <w:rFonts w:cs="Tahoma"/>
              </w:rPr>
            </w:pPr>
            <w:r>
              <w:rPr>
                <w:rFonts w:cs="Tahoma"/>
              </w:rPr>
              <w:t>69</w:t>
            </w:r>
            <w:r>
              <w:rPr>
                <w:sz w:val="20"/>
                <w:szCs w:val="20"/>
              </w:rPr>
              <w:t xml:space="preserve"> ΧΧΧΧΧΧΧ</w:t>
            </w:r>
          </w:p>
        </w:tc>
      </w:tr>
    </w:tbl>
    <w:tbl>
      <w:tblPr>
        <w:tblW w:w="10065"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0065"/>
      </w:tblGrid>
      <w:tr w:rsidR="00DD05F9" w:rsidRPr="000724DB" w:rsidTr="00DD05F9">
        <w:tc>
          <w:tcPr>
            <w:tcW w:w="10065" w:type="dxa"/>
            <w:tcBorders>
              <w:top w:val="single" w:sz="4" w:space="0" w:color="000000"/>
              <w:left w:val="single" w:sz="4" w:space="0" w:color="000000"/>
              <w:bottom w:val="single" w:sz="4" w:space="0" w:color="000000"/>
              <w:right w:val="single" w:sz="4" w:space="0" w:color="000000"/>
            </w:tcBorders>
          </w:tcPr>
          <w:p w:rsidR="00DD05F9" w:rsidRPr="000724DB" w:rsidRDefault="00DD05F9" w:rsidP="00DD05F9">
            <w:pPr>
              <w:ind w:left="0" w:firstLine="0"/>
              <w:jc w:val="center"/>
              <w:rPr>
                <w:b/>
              </w:rPr>
            </w:pPr>
            <w:r w:rsidRPr="000724DB">
              <w:rPr>
                <w:b/>
              </w:rPr>
              <w:t>ΔΗΜΟΤΙΚΗ ΕΝΟΤΗΤΑ ΣΚΑΛΑΣ</w:t>
            </w:r>
          </w:p>
        </w:tc>
      </w:tr>
    </w:tbl>
    <w:tbl>
      <w:tblPr>
        <w:tblStyle w:val="af1"/>
        <w:tblW w:w="10065" w:type="dxa"/>
        <w:tblInd w:w="-601" w:type="dxa"/>
        <w:tblLook w:val="04A0"/>
      </w:tblPr>
      <w:tblGrid>
        <w:gridCol w:w="2977"/>
        <w:gridCol w:w="5103"/>
        <w:gridCol w:w="1985"/>
      </w:tblGrid>
      <w:tr w:rsidR="00DD05F9" w:rsidRPr="000724DB" w:rsidTr="00DD05F9">
        <w:tc>
          <w:tcPr>
            <w:tcW w:w="2977" w:type="dxa"/>
          </w:tcPr>
          <w:p w:rsidR="00DD05F9" w:rsidRPr="000724DB" w:rsidRDefault="00DD05F9" w:rsidP="00DD05F9">
            <w:pPr>
              <w:ind w:left="0" w:right="-149" w:firstLine="0"/>
              <w:rPr>
                <w:rFonts w:cs="Tahoma"/>
              </w:rPr>
            </w:pPr>
            <w:r w:rsidRPr="000724DB">
              <w:rPr>
                <w:rFonts w:cs="Tahoma"/>
              </w:rPr>
              <w:t>ΓΚΟΥΒΟΥΣΗ ΚΟΥΡΛΑ ΙΩΑΝΝΑ</w:t>
            </w:r>
          </w:p>
        </w:tc>
        <w:tc>
          <w:tcPr>
            <w:tcW w:w="5103" w:type="dxa"/>
          </w:tcPr>
          <w:p w:rsidR="00DD05F9" w:rsidRPr="000724DB" w:rsidRDefault="00DD05F9" w:rsidP="00DD05F9">
            <w:pPr>
              <w:ind w:left="34" w:firstLine="0"/>
              <w:rPr>
                <w:rFonts w:cs="Tahoma"/>
              </w:rPr>
            </w:pPr>
            <w:r w:rsidRPr="000724DB">
              <w:rPr>
                <w:rFonts w:cs="Tahoma"/>
              </w:rPr>
              <w:t>ΠΡΟΕΔΡΟΣ ΣΥΜΒΟΥΛΙΟΥ ΚΟΙΝΟΤΗΤΑΣ ΣΚΑΛΑΣ</w:t>
            </w:r>
          </w:p>
        </w:tc>
        <w:tc>
          <w:tcPr>
            <w:tcW w:w="1985" w:type="dxa"/>
          </w:tcPr>
          <w:p w:rsidR="00DD05F9" w:rsidRPr="000724DB" w:rsidRDefault="009A0F87" w:rsidP="00DD05F9">
            <w:pPr>
              <w:ind w:left="34" w:right="-149" w:firstLine="0"/>
              <w:rPr>
                <w:rFonts w:cs="Tahoma"/>
              </w:rPr>
            </w:pPr>
            <w:r>
              <w:rPr>
                <w:rFonts w:cs="Tahoma"/>
              </w:rPr>
              <w:t>69</w:t>
            </w:r>
            <w:r>
              <w:rPr>
                <w:sz w:val="20"/>
                <w:szCs w:val="20"/>
              </w:rPr>
              <w:t xml:space="preserve"> ΧΧΧΧΧΧΧ</w:t>
            </w:r>
          </w:p>
        </w:tc>
      </w:tr>
      <w:tr w:rsidR="00DD05F9" w:rsidRPr="000724DB" w:rsidTr="00DD05F9">
        <w:tc>
          <w:tcPr>
            <w:tcW w:w="2977" w:type="dxa"/>
          </w:tcPr>
          <w:p w:rsidR="00DD05F9" w:rsidRPr="000724DB" w:rsidRDefault="00DD05F9" w:rsidP="00DD05F9">
            <w:pPr>
              <w:ind w:left="0" w:right="-149" w:firstLine="0"/>
              <w:rPr>
                <w:rFonts w:cs="Tahoma"/>
              </w:rPr>
            </w:pPr>
            <w:r w:rsidRPr="000724DB">
              <w:rPr>
                <w:rFonts w:cs="Tahoma"/>
              </w:rPr>
              <w:t>ΚΑΡΚΑ ΕΛΕΝΗ</w:t>
            </w:r>
          </w:p>
        </w:tc>
        <w:tc>
          <w:tcPr>
            <w:tcW w:w="5103" w:type="dxa"/>
          </w:tcPr>
          <w:p w:rsidR="00DD05F9" w:rsidRPr="000724DB" w:rsidRDefault="00DD05F9" w:rsidP="00DD05F9">
            <w:pPr>
              <w:ind w:left="34" w:firstLine="0"/>
              <w:rPr>
                <w:rFonts w:cs="Tahoma"/>
              </w:rPr>
            </w:pPr>
            <w:r w:rsidRPr="000724DB">
              <w:rPr>
                <w:rFonts w:cs="Tahoma"/>
              </w:rPr>
              <w:t>ΠΡΟΕΔΡΟΣ ΣΥΜΒΟΥΛΙΟΥ ΚΟΙΝΟΤΗΤΑΣ ΒΡΟΝΤΑΜΑ</w:t>
            </w:r>
          </w:p>
        </w:tc>
        <w:tc>
          <w:tcPr>
            <w:tcW w:w="1985" w:type="dxa"/>
          </w:tcPr>
          <w:p w:rsidR="00DD05F9" w:rsidRPr="000724DB" w:rsidRDefault="009A0F87" w:rsidP="00DD05F9">
            <w:pPr>
              <w:ind w:left="34" w:right="-149" w:firstLine="0"/>
              <w:rPr>
                <w:rFonts w:cs="Tahoma"/>
              </w:rPr>
            </w:pPr>
            <w:r>
              <w:rPr>
                <w:rFonts w:cs="Tahoma"/>
              </w:rPr>
              <w:t>69</w:t>
            </w:r>
            <w:r>
              <w:rPr>
                <w:sz w:val="20"/>
                <w:szCs w:val="20"/>
              </w:rPr>
              <w:t xml:space="preserve"> ΧΧΧΧΧΧΧ</w:t>
            </w:r>
          </w:p>
        </w:tc>
      </w:tr>
      <w:tr w:rsidR="00DD05F9" w:rsidRPr="000724DB" w:rsidTr="00DD05F9">
        <w:tc>
          <w:tcPr>
            <w:tcW w:w="2977" w:type="dxa"/>
          </w:tcPr>
          <w:p w:rsidR="00DD05F9" w:rsidRPr="000724DB" w:rsidRDefault="00DD05F9" w:rsidP="00DD05F9">
            <w:pPr>
              <w:ind w:left="0" w:right="-149" w:firstLine="0"/>
              <w:rPr>
                <w:rFonts w:cs="Tahoma"/>
              </w:rPr>
            </w:pPr>
            <w:r w:rsidRPr="000724DB">
              <w:rPr>
                <w:rFonts w:cs="Tahoma"/>
              </w:rPr>
              <w:t>ΚΟΚΚΟΝΟΣ ΓΕΩΡΓΙΟΣ</w:t>
            </w:r>
          </w:p>
        </w:tc>
        <w:tc>
          <w:tcPr>
            <w:tcW w:w="5103" w:type="dxa"/>
          </w:tcPr>
          <w:p w:rsidR="00DD05F9" w:rsidRPr="000724DB" w:rsidRDefault="00DD05F9" w:rsidP="00DD05F9">
            <w:pPr>
              <w:ind w:left="34" w:firstLine="0"/>
              <w:rPr>
                <w:rFonts w:cs="Tahoma"/>
              </w:rPr>
            </w:pPr>
            <w:r w:rsidRPr="000724DB">
              <w:rPr>
                <w:rFonts w:cs="Tahoma"/>
              </w:rPr>
              <w:t>ΠΡΟΕΔΡΟΣ ΚΟΙΝΟΤΗΤΑΣ ΓΡΑΜΜΟΥΣΑΣ</w:t>
            </w:r>
          </w:p>
        </w:tc>
        <w:tc>
          <w:tcPr>
            <w:tcW w:w="1985" w:type="dxa"/>
          </w:tcPr>
          <w:p w:rsidR="00DD05F9" w:rsidRPr="000724DB" w:rsidRDefault="009A0F87" w:rsidP="00DD05F9">
            <w:pPr>
              <w:ind w:left="34" w:right="-149" w:firstLine="0"/>
              <w:rPr>
                <w:rFonts w:cs="Tahoma"/>
              </w:rPr>
            </w:pPr>
            <w:r>
              <w:rPr>
                <w:rFonts w:cs="Tahoma"/>
              </w:rPr>
              <w:t>69</w:t>
            </w:r>
            <w:r>
              <w:rPr>
                <w:sz w:val="20"/>
                <w:szCs w:val="20"/>
              </w:rPr>
              <w:t xml:space="preserve"> ΧΧΧΧΧΧΧ</w:t>
            </w:r>
          </w:p>
        </w:tc>
      </w:tr>
      <w:tr w:rsidR="00DD05F9" w:rsidRPr="000724DB" w:rsidTr="00DD05F9">
        <w:tc>
          <w:tcPr>
            <w:tcW w:w="2977" w:type="dxa"/>
          </w:tcPr>
          <w:p w:rsidR="00DD05F9" w:rsidRPr="000724DB" w:rsidRDefault="00DD05F9" w:rsidP="00DD05F9">
            <w:pPr>
              <w:ind w:left="0" w:right="-149" w:firstLine="0"/>
              <w:rPr>
                <w:rFonts w:cs="Tahoma"/>
              </w:rPr>
            </w:pPr>
            <w:r w:rsidRPr="000724DB">
              <w:rPr>
                <w:rFonts w:cs="Tahoma"/>
              </w:rPr>
              <w:t>ΣΚΑΛΚΟΣ ΝΙΚΟΛΑΟΣ</w:t>
            </w:r>
          </w:p>
        </w:tc>
        <w:tc>
          <w:tcPr>
            <w:tcW w:w="5103" w:type="dxa"/>
          </w:tcPr>
          <w:p w:rsidR="00DD05F9" w:rsidRPr="000724DB" w:rsidRDefault="00DD05F9" w:rsidP="00DD05F9">
            <w:pPr>
              <w:ind w:left="34" w:firstLine="0"/>
              <w:rPr>
                <w:rFonts w:cs="Tahoma"/>
              </w:rPr>
            </w:pPr>
            <w:r w:rsidRPr="000724DB">
              <w:rPr>
                <w:rFonts w:cs="Tahoma"/>
              </w:rPr>
              <w:t>ΠΡΟΕΔΡΟΣ ΣΥΜΒΟΥΛΙΟΥ ΚΟΙΝΟΤΗΤΑΣ ΛΕΗΜΟΝΑ</w:t>
            </w:r>
          </w:p>
        </w:tc>
        <w:tc>
          <w:tcPr>
            <w:tcW w:w="1985" w:type="dxa"/>
          </w:tcPr>
          <w:p w:rsidR="00DD05F9" w:rsidRPr="000724DB" w:rsidRDefault="009A0F87" w:rsidP="00DD05F9">
            <w:pPr>
              <w:ind w:left="34" w:right="-149" w:firstLine="0"/>
              <w:rPr>
                <w:rFonts w:cs="Tahoma"/>
              </w:rPr>
            </w:pPr>
            <w:r>
              <w:rPr>
                <w:rFonts w:cs="Tahoma"/>
              </w:rPr>
              <w:t>69</w:t>
            </w:r>
            <w:r>
              <w:rPr>
                <w:sz w:val="20"/>
                <w:szCs w:val="20"/>
              </w:rPr>
              <w:t xml:space="preserve"> ΧΧΧΧΧΧΧ</w:t>
            </w:r>
          </w:p>
        </w:tc>
      </w:tr>
      <w:tr w:rsidR="00DD05F9" w:rsidRPr="000724DB" w:rsidTr="00DD05F9">
        <w:tc>
          <w:tcPr>
            <w:tcW w:w="2977" w:type="dxa"/>
          </w:tcPr>
          <w:p w:rsidR="00DD05F9" w:rsidRPr="000724DB" w:rsidRDefault="00DD05F9" w:rsidP="00DD05F9">
            <w:pPr>
              <w:ind w:left="0" w:right="-149" w:firstLine="0"/>
              <w:rPr>
                <w:rFonts w:cs="Tahoma"/>
              </w:rPr>
            </w:pPr>
            <w:r w:rsidRPr="000724DB">
              <w:rPr>
                <w:rFonts w:cs="Tahoma"/>
              </w:rPr>
              <w:t>ΓΕΩΡΓΟΠΟΥΛΟΣ ΓΕΩΡΓΙΟΣ</w:t>
            </w:r>
          </w:p>
        </w:tc>
        <w:tc>
          <w:tcPr>
            <w:tcW w:w="5103" w:type="dxa"/>
          </w:tcPr>
          <w:p w:rsidR="00DD05F9" w:rsidRPr="000724DB" w:rsidRDefault="00DD05F9" w:rsidP="00DD05F9">
            <w:pPr>
              <w:ind w:left="34" w:firstLine="0"/>
              <w:rPr>
                <w:rFonts w:cs="Tahoma"/>
              </w:rPr>
            </w:pPr>
            <w:r w:rsidRPr="000724DB">
              <w:rPr>
                <w:rFonts w:cs="Tahoma"/>
              </w:rPr>
              <w:t>ΠΡΟΕΔΡΟΣ ΣΥΜΒΟΥΛΙΟΥ ΚΟΙΝΟΤΗΤΑΣ ΠΕΡΙΣΤΕΡΙΟΥ</w:t>
            </w:r>
          </w:p>
        </w:tc>
        <w:tc>
          <w:tcPr>
            <w:tcW w:w="1985" w:type="dxa"/>
          </w:tcPr>
          <w:p w:rsidR="00DD05F9" w:rsidRPr="000724DB" w:rsidRDefault="009A0F87" w:rsidP="00DD05F9">
            <w:pPr>
              <w:ind w:left="34" w:right="-149" w:firstLine="0"/>
              <w:rPr>
                <w:rFonts w:cs="Tahoma"/>
              </w:rPr>
            </w:pPr>
            <w:r>
              <w:rPr>
                <w:rFonts w:cs="Tahoma"/>
              </w:rPr>
              <w:t>69</w:t>
            </w:r>
            <w:r>
              <w:rPr>
                <w:sz w:val="20"/>
                <w:szCs w:val="20"/>
              </w:rPr>
              <w:t xml:space="preserve"> ΧΧΧΧΧΧΧ</w:t>
            </w:r>
          </w:p>
        </w:tc>
      </w:tr>
      <w:tr w:rsidR="00DD05F9" w:rsidRPr="000724DB" w:rsidTr="00DD05F9">
        <w:tc>
          <w:tcPr>
            <w:tcW w:w="2977" w:type="dxa"/>
          </w:tcPr>
          <w:p w:rsidR="00DD05F9" w:rsidRPr="000724DB" w:rsidRDefault="00DD05F9" w:rsidP="00DD05F9">
            <w:pPr>
              <w:ind w:left="0" w:right="-149" w:firstLine="0"/>
              <w:rPr>
                <w:rFonts w:cs="Tahoma"/>
              </w:rPr>
            </w:pPr>
            <w:r w:rsidRPr="000724DB">
              <w:rPr>
                <w:rFonts w:cs="Tahoma"/>
              </w:rPr>
              <w:t>ΠΑΠΑΔΑΚΟΣ ΧΡΗΣΤΟΣ</w:t>
            </w:r>
          </w:p>
        </w:tc>
        <w:tc>
          <w:tcPr>
            <w:tcW w:w="5103" w:type="dxa"/>
          </w:tcPr>
          <w:p w:rsidR="00DD05F9" w:rsidRPr="000724DB" w:rsidRDefault="00DD05F9" w:rsidP="00DD05F9">
            <w:pPr>
              <w:ind w:left="34" w:firstLine="0"/>
              <w:rPr>
                <w:rFonts w:cs="Tahoma"/>
              </w:rPr>
            </w:pPr>
            <w:r w:rsidRPr="000724DB">
              <w:rPr>
                <w:rFonts w:cs="Tahoma"/>
              </w:rPr>
              <w:t>ΠΡΟΕΔΡΟΣ ΣΥΜΒΟΥΛΙΟΥ ΚΟΙΝΟΤΗΤΑΣ ΣΤΕΦΑΝΙΑΣ</w:t>
            </w:r>
          </w:p>
        </w:tc>
        <w:tc>
          <w:tcPr>
            <w:tcW w:w="1985" w:type="dxa"/>
          </w:tcPr>
          <w:p w:rsidR="00DD05F9" w:rsidRPr="000724DB" w:rsidRDefault="009A0F87" w:rsidP="00DD05F9">
            <w:pPr>
              <w:ind w:left="34" w:right="-149" w:firstLine="0"/>
              <w:rPr>
                <w:rFonts w:cs="Tahoma"/>
              </w:rPr>
            </w:pPr>
            <w:r>
              <w:rPr>
                <w:rFonts w:cs="Tahoma"/>
              </w:rPr>
              <w:t>69</w:t>
            </w:r>
            <w:r>
              <w:rPr>
                <w:sz w:val="20"/>
                <w:szCs w:val="20"/>
              </w:rPr>
              <w:t xml:space="preserve"> ΧΧΧΧΧΧΧ</w:t>
            </w:r>
          </w:p>
        </w:tc>
      </w:tr>
    </w:tbl>
    <w:p w:rsidR="00DD05F9" w:rsidRDefault="00DD05F9" w:rsidP="00DD05F9"/>
    <w:p w:rsidR="009A0F87" w:rsidRPr="000724DB" w:rsidRDefault="009A0F87" w:rsidP="00DD05F9"/>
    <w:p w:rsidR="00DD05F9" w:rsidRPr="000724DB" w:rsidRDefault="00DD05F9" w:rsidP="00DD05F9">
      <w:pPr>
        <w:pStyle w:val="ab"/>
        <w:ind w:left="0" w:firstLine="0"/>
        <w:rPr>
          <w:b/>
        </w:rPr>
      </w:pPr>
    </w:p>
    <w:p w:rsidR="00DD05F9" w:rsidRDefault="00DD05F9" w:rsidP="00DD05F9">
      <w:pPr>
        <w:pStyle w:val="ab"/>
        <w:ind w:left="0" w:firstLine="0"/>
      </w:pPr>
      <w:r w:rsidRPr="00B90C9F">
        <w:rPr>
          <w:rFonts w:eastAsia="Times New Roman"/>
          <w:b/>
          <w:szCs w:val="24"/>
          <w:lang w:eastAsia="el-GR"/>
        </w:rPr>
        <w:lastRenderedPageBreak/>
        <w:t>ΚΑΤΑΛΟΓΟΣ  ΤΩΝ ΑΜΕΣΑ ΔΙΑΘΕΣΙΜΩΝ ΕΠΙΧΕΙΡΗΣΙΑΚΩΝ ΜΕΣΩΝ ΤΟΥ ΔΗΜΟΥ ΕΥΡΩΤΑ ΓΙΑ ΤΗΝ ΥΛΟΠΟΙΗΣΗ ΤΩΝ ΔΡΑΣΕΩΝ ΠΟΛΙΤΙΚΗΣ ΠΡΟΣΤΑΣΙΑΣ</w:t>
      </w:r>
      <w:r>
        <w:t xml:space="preserve"> (μηχανήματα έργων, οχήματα μεταφοράς προσωπικού, κλπ) </w:t>
      </w:r>
    </w:p>
    <w:tbl>
      <w:tblPr>
        <w:tblW w:w="10065"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708"/>
        <w:gridCol w:w="3200"/>
        <w:gridCol w:w="1979"/>
        <w:gridCol w:w="1799"/>
        <w:gridCol w:w="2379"/>
      </w:tblGrid>
      <w:tr w:rsidR="00DD05F9" w:rsidTr="00DD05F9">
        <w:trPr>
          <w:trHeight w:val="397"/>
        </w:trPr>
        <w:tc>
          <w:tcPr>
            <w:tcW w:w="10065" w:type="dxa"/>
            <w:gridSpan w:val="5"/>
            <w:tcBorders>
              <w:top w:val="single" w:sz="4" w:space="0" w:color="auto"/>
              <w:left w:val="single" w:sz="4" w:space="0" w:color="auto"/>
              <w:bottom w:val="single" w:sz="4" w:space="0" w:color="auto"/>
              <w:right w:val="single" w:sz="4" w:space="0" w:color="auto"/>
            </w:tcBorders>
            <w:noWrap/>
            <w:vAlign w:val="center"/>
            <w:hideMark/>
          </w:tcPr>
          <w:bookmarkEnd w:id="184"/>
          <w:bookmarkEnd w:id="185"/>
          <w:p w:rsidR="00DD05F9" w:rsidRDefault="00DD05F9" w:rsidP="00DD05F9">
            <w:pPr>
              <w:spacing w:line="240" w:lineRule="auto"/>
              <w:ind w:left="34" w:firstLine="1"/>
              <w:jc w:val="center"/>
              <w:rPr>
                <w:rFonts w:cs="Arial"/>
                <w:b/>
              </w:rPr>
            </w:pPr>
            <w:r>
              <w:rPr>
                <w:rFonts w:cs="Arial"/>
                <w:b/>
              </w:rPr>
              <w:t>ΣΚΑΠΤΙΚΑ ΧΩΜΑΤΟΥΡΓΙΚΑ ΜΗΧΑΝΗΜΑΤΑ – ΟΧΗΜΑΤΑ</w:t>
            </w:r>
          </w:p>
        </w:tc>
      </w:tr>
      <w:tr w:rsidR="00DD05F9" w:rsidTr="00DD05F9">
        <w:trPr>
          <w:trHeight w:val="567"/>
        </w:trPr>
        <w:tc>
          <w:tcPr>
            <w:tcW w:w="708" w:type="dxa"/>
            <w:tcBorders>
              <w:top w:val="single" w:sz="4" w:space="0" w:color="auto"/>
              <w:left w:val="single" w:sz="4" w:space="0" w:color="auto"/>
              <w:bottom w:val="single" w:sz="4" w:space="0" w:color="auto"/>
              <w:right w:val="single" w:sz="4" w:space="0" w:color="auto"/>
            </w:tcBorders>
            <w:vAlign w:val="center"/>
            <w:hideMark/>
          </w:tcPr>
          <w:p w:rsidR="00DD05F9" w:rsidRPr="008D32A0" w:rsidRDefault="00DD05F9" w:rsidP="00F227EF">
            <w:pPr>
              <w:spacing w:line="240" w:lineRule="auto"/>
              <w:ind w:left="0" w:right="45" w:firstLine="0"/>
              <w:jc w:val="left"/>
              <w:rPr>
                <w:rFonts w:cs="Arial"/>
                <w:b/>
                <w:bCs/>
              </w:rPr>
            </w:pPr>
            <w:r w:rsidRPr="008D32A0">
              <w:rPr>
                <w:rFonts w:cs="Arial"/>
                <w:b/>
                <w:lang w:val="en-US"/>
              </w:rPr>
              <w:t>α/α</w:t>
            </w:r>
          </w:p>
        </w:tc>
        <w:tc>
          <w:tcPr>
            <w:tcW w:w="3200" w:type="dxa"/>
            <w:tcBorders>
              <w:top w:val="single" w:sz="4" w:space="0" w:color="auto"/>
              <w:left w:val="single" w:sz="4" w:space="0" w:color="auto"/>
              <w:bottom w:val="single" w:sz="4" w:space="0" w:color="auto"/>
              <w:right w:val="single" w:sz="4" w:space="0" w:color="auto"/>
            </w:tcBorders>
            <w:vAlign w:val="center"/>
            <w:hideMark/>
          </w:tcPr>
          <w:p w:rsidR="00DD05F9" w:rsidRDefault="00DD05F9" w:rsidP="00DD05F9">
            <w:pPr>
              <w:spacing w:line="240" w:lineRule="auto"/>
              <w:ind w:left="0" w:right="-76" w:firstLine="0"/>
              <w:jc w:val="center"/>
              <w:rPr>
                <w:rFonts w:cs="Arial"/>
                <w:b/>
                <w:bCs/>
              </w:rPr>
            </w:pPr>
            <w:r>
              <w:rPr>
                <w:rFonts w:cs="Arial"/>
                <w:b/>
                <w:bCs/>
              </w:rPr>
              <w:t>Περιγραφή</w:t>
            </w:r>
          </w:p>
        </w:tc>
        <w:tc>
          <w:tcPr>
            <w:tcW w:w="1979" w:type="dxa"/>
            <w:tcBorders>
              <w:top w:val="single" w:sz="4" w:space="0" w:color="auto"/>
              <w:left w:val="single" w:sz="4" w:space="0" w:color="auto"/>
              <w:bottom w:val="single" w:sz="4" w:space="0" w:color="auto"/>
              <w:right w:val="single" w:sz="4" w:space="0" w:color="auto"/>
            </w:tcBorders>
            <w:vAlign w:val="center"/>
            <w:hideMark/>
          </w:tcPr>
          <w:p w:rsidR="00DD05F9" w:rsidRDefault="00DD05F9" w:rsidP="00DD05F9">
            <w:pPr>
              <w:spacing w:line="240" w:lineRule="auto"/>
              <w:ind w:left="0" w:right="-4" w:firstLine="0"/>
              <w:jc w:val="center"/>
              <w:rPr>
                <w:rFonts w:cs="Arial"/>
                <w:b/>
                <w:bCs/>
              </w:rPr>
            </w:pPr>
            <w:r>
              <w:rPr>
                <w:rFonts w:cs="Arial"/>
                <w:b/>
                <w:bCs/>
              </w:rPr>
              <w:t>Φορολογήσιμη ισχύς σε ίππους</w:t>
            </w:r>
          </w:p>
        </w:tc>
        <w:tc>
          <w:tcPr>
            <w:tcW w:w="1799" w:type="dxa"/>
            <w:tcBorders>
              <w:top w:val="single" w:sz="4" w:space="0" w:color="auto"/>
              <w:left w:val="single" w:sz="4" w:space="0" w:color="auto"/>
              <w:bottom w:val="single" w:sz="4" w:space="0" w:color="auto"/>
              <w:right w:val="single" w:sz="4" w:space="0" w:color="auto"/>
            </w:tcBorders>
            <w:vAlign w:val="center"/>
            <w:hideMark/>
          </w:tcPr>
          <w:p w:rsidR="00DD05F9" w:rsidRDefault="00DD05F9" w:rsidP="00DD05F9">
            <w:pPr>
              <w:tabs>
                <w:tab w:val="left" w:pos="1583"/>
              </w:tabs>
              <w:spacing w:line="240" w:lineRule="auto"/>
              <w:ind w:left="-32" w:right="-4" w:firstLine="32"/>
              <w:jc w:val="center"/>
              <w:rPr>
                <w:rFonts w:cs="Arial"/>
                <w:b/>
                <w:bCs/>
              </w:rPr>
            </w:pPr>
            <w:r>
              <w:rPr>
                <w:rFonts w:cs="Arial"/>
                <w:b/>
                <w:bCs/>
              </w:rPr>
              <w:t>Αριθμός κυκλοφορίας</w:t>
            </w:r>
          </w:p>
        </w:tc>
        <w:tc>
          <w:tcPr>
            <w:tcW w:w="2379" w:type="dxa"/>
            <w:tcBorders>
              <w:top w:val="single" w:sz="4" w:space="0" w:color="auto"/>
              <w:left w:val="single" w:sz="4" w:space="0" w:color="auto"/>
              <w:bottom w:val="single" w:sz="4" w:space="0" w:color="auto"/>
              <w:right w:val="single" w:sz="4" w:space="0" w:color="auto"/>
            </w:tcBorders>
            <w:vAlign w:val="center"/>
            <w:hideMark/>
          </w:tcPr>
          <w:p w:rsidR="00DD05F9" w:rsidRDefault="00DD05F9" w:rsidP="00DD05F9">
            <w:pPr>
              <w:spacing w:line="240" w:lineRule="auto"/>
              <w:ind w:left="-32" w:right="-55" w:firstLine="35"/>
              <w:jc w:val="center"/>
              <w:rPr>
                <w:rFonts w:cs="Arial"/>
                <w:b/>
                <w:bCs/>
              </w:rPr>
            </w:pPr>
            <w:r>
              <w:rPr>
                <w:rFonts w:cs="Arial"/>
                <w:b/>
                <w:bCs/>
              </w:rPr>
              <w:t>Παρατηρήσεις</w:t>
            </w:r>
          </w:p>
        </w:tc>
      </w:tr>
      <w:tr w:rsidR="00DD05F9" w:rsidRPr="00217768" w:rsidTr="00507127">
        <w:trPr>
          <w:trHeight w:val="397"/>
        </w:trPr>
        <w:tc>
          <w:tcPr>
            <w:tcW w:w="708" w:type="dxa"/>
            <w:tcBorders>
              <w:top w:val="single" w:sz="4" w:space="0" w:color="auto"/>
              <w:left w:val="single" w:sz="4" w:space="0" w:color="auto"/>
              <w:bottom w:val="single" w:sz="4" w:space="0" w:color="auto"/>
              <w:right w:val="single" w:sz="4" w:space="0" w:color="auto"/>
            </w:tcBorders>
            <w:noWrap/>
            <w:vAlign w:val="center"/>
            <w:hideMark/>
          </w:tcPr>
          <w:p w:rsidR="00DD05F9" w:rsidRPr="00217768" w:rsidRDefault="00DD05F9" w:rsidP="00F227EF">
            <w:pPr>
              <w:spacing w:line="240" w:lineRule="auto"/>
              <w:ind w:left="0" w:right="45" w:firstLine="0"/>
              <w:jc w:val="center"/>
              <w:rPr>
                <w:rFonts w:cs="Arial"/>
              </w:rPr>
            </w:pPr>
            <w:r w:rsidRPr="00217768">
              <w:rPr>
                <w:rFonts w:cs="Arial"/>
              </w:rPr>
              <w:t>1.</w:t>
            </w:r>
          </w:p>
        </w:tc>
        <w:tc>
          <w:tcPr>
            <w:tcW w:w="3200" w:type="dxa"/>
            <w:tcBorders>
              <w:top w:val="single" w:sz="4" w:space="0" w:color="auto"/>
              <w:left w:val="single" w:sz="4" w:space="0" w:color="auto"/>
              <w:bottom w:val="single" w:sz="4" w:space="0" w:color="auto"/>
              <w:right w:val="single" w:sz="4" w:space="0" w:color="auto"/>
            </w:tcBorders>
            <w:noWrap/>
            <w:vAlign w:val="center"/>
            <w:hideMark/>
          </w:tcPr>
          <w:p w:rsidR="00DD05F9" w:rsidRPr="00482625" w:rsidRDefault="00DD05F9" w:rsidP="00DD05F9">
            <w:pPr>
              <w:spacing w:line="240" w:lineRule="auto"/>
              <w:ind w:left="0" w:firstLine="0"/>
              <w:rPr>
                <w:rFonts w:cs="Arial"/>
              </w:rPr>
            </w:pPr>
            <w:r w:rsidRPr="00482625">
              <w:rPr>
                <w:rFonts w:cs="Arial"/>
              </w:rPr>
              <w:t>ΕΣΚΑΦΕΑΣ- ΦΟΡΤΩΤΗΣ FIAT-KOBELCO</w:t>
            </w:r>
          </w:p>
        </w:tc>
        <w:tc>
          <w:tcPr>
            <w:tcW w:w="1979" w:type="dxa"/>
            <w:tcBorders>
              <w:top w:val="single" w:sz="4" w:space="0" w:color="auto"/>
              <w:left w:val="single" w:sz="4" w:space="0" w:color="auto"/>
              <w:bottom w:val="single" w:sz="4" w:space="0" w:color="auto"/>
              <w:right w:val="single" w:sz="4" w:space="0" w:color="auto"/>
            </w:tcBorders>
            <w:vAlign w:val="center"/>
            <w:hideMark/>
          </w:tcPr>
          <w:p w:rsidR="00DD05F9" w:rsidRPr="00482625" w:rsidRDefault="00DD05F9" w:rsidP="00DD05F9">
            <w:pPr>
              <w:spacing w:line="240" w:lineRule="auto"/>
              <w:ind w:left="0" w:firstLine="0"/>
              <w:jc w:val="center"/>
              <w:rPr>
                <w:rFonts w:cs="Arial"/>
              </w:rPr>
            </w:pPr>
            <w:r w:rsidRPr="00482625">
              <w:rPr>
                <w:rFonts w:cs="Arial"/>
              </w:rPr>
              <w:t>ΠΑΡ. ΙΣΧΥΣ 106 HP</w:t>
            </w:r>
          </w:p>
        </w:tc>
        <w:tc>
          <w:tcPr>
            <w:tcW w:w="1799" w:type="dxa"/>
            <w:tcBorders>
              <w:top w:val="single" w:sz="4" w:space="0" w:color="auto"/>
              <w:left w:val="single" w:sz="4" w:space="0" w:color="auto"/>
              <w:bottom w:val="single" w:sz="4" w:space="0" w:color="auto"/>
              <w:right w:val="single" w:sz="4" w:space="0" w:color="auto"/>
            </w:tcBorders>
            <w:noWrap/>
            <w:vAlign w:val="center"/>
            <w:hideMark/>
          </w:tcPr>
          <w:p w:rsidR="00DD05F9" w:rsidRPr="00482625" w:rsidRDefault="00DD05F9" w:rsidP="00DD05F9">
            <w:pPr>
              <w:tabs>
                <w:tab w:val="left" w:pos="1512"/>
              </w:tabs>
              <w:spacing w:line="240" w:lineRule="auto"/>
              <w:ind w:left="0" w:firstLine="0"/>
              <w:jc w:val="center"/>
              <w:rPr>
                <w:rFonts w:cs="Arial"/>
              </w:rPr>
            </w:pPr>
            <w:r w:rsidRPr="00482625">
              <w:rPr>
                <w:rFonts w:cs="Arial"/>
              </w:rPr>
              <w:t>ΜΕ 50496 IX</w:t>
            </w:r>
          </w:p>
        </w:tc>
        <w:tc>
          <w:tcPr>
            <w:tcW w:w="23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D05F9" w:rsidRPr="00482625" w:rsidRDefault="00DD05F9" w:rsidP="00DD05F9">
            <w:pPr>
              <w:pStyle w:val="ab"/>
              <w:ind w:left="0" w:firstLine="0"/>
            </w:pPr>
          </w:p>
        </w:tc>
      </w:tr>
      <w:tr w:rsidR="00DD05F9" w:rsidRPr="00217768" w:rsidTr="00DD05F9">
        <w:trPr>
          <w:trHeight w:val="397"/>
        </w:trPr>
        <w:tc>
          <w:tcPr>
            <w:tcW w:w="708" w:type="dxa"/>
            <w:tcBorders>
              <w:top w:val="single" w:sz="4" w:space="0" w:color="auto"/>
              <w:left w:val="single" w:sz="4" w:space="0" w:color="auto"/>
              <w:bottom w:val="single" w:sz="4" w:space="0" w:color="auto"/>
              <w:right w:val="single" w:sz="4" w:space="0" w:color="auto"/>
            </w:tcBorders>
            <w:noWrap/>
            <w:vAlign w:val="center"/>
            <w:hideMark/>
          </w:tcPr>
          <w:p w:rsidR="00DD05F9" w:rsidRPr="00217768" w:rsidRDefault="00DD05F9" w:rsidP="00F227EF">
            <w:pPr>
              <w:spacing w:line="240" w:lineRule="auto"/>
              <w:ind w:left="0" w:right="45" w:firstLine="0"/>
              <w:jc w:val="center"/>
              <w:rPr>
                <w:rFonts w:cs="Arial"/>
              </w:rPr>
            </w:pPr>
            <w:r w:rsidRPr="00217768">
              <w:rPr>
                <w:rFonts w:cs="Arial"/>
                <w:lang w:val="en-US"/>
              </w:rPr>
              <w:t>2</w:t>
            </w:r>
            <w:r w:rsidRPr="00217768">
              <w:rPr>
                <w:rFonts w:cs="Arial"/>
              </w:rPr>
              <w:t>.</w:t>
            </w:r>
          </w:p>
        </w:tc>
        <w:tc>
          <w:tcPr>
            <w:tcW w:w="3200" w:type="dxa"/>
            <w:tcBorders>
              <w:top w:val="single" w:sz="4" w:space="0" w:color="auto"/>
              <w:left w:val="single" w:sz="4" w:space="0" w:color="auto"/>
              <w:bottom w:val="single" w:sz="4" w:space="0" w:color="auto"/>
              <w:right w:val="single" w:sz="4" w:space="0" w:color="auto"/>
            </w:tcBorders>
            <w:vAlign w:val="center"/>
            <w:hideMark/>
          </w:tcPr>
          <w:p w:rsidR="00DD05F9" w:rsidRPr="00217768" w:rsidRDefault="00DD05F9" w:rsidP="00DD05F9">
            <w:pPr>
              <w:spacing w:line="240" w:lineRule="auto"/>
              <w:ind w:left="35" w:hanging="35"/>
              <w:rPr>
                <w:rFonts w:cs="Arial"/>
                <w:lang w:val="en-US"/>
              </w:rPr>
            </w:pPr>
            <w:r w:rsidRPr="00217768">
              <w:rPr>
                <w:rFonts w:cs="Arial"/>
              </w:rPr>
              <w:t xml:space="preserve">ΙΣΟΠΕΔΩΤΗΣ </w:t>
            </w:r>
            <w:r w:rsidRPr="00217768">
              <w:rPr>
                <w:rFonts w:cs="Arial"/>
                <w:lang w:val="en-US"/>
              </w:rPr>
              <w:t>KOMATSU</w:t>
            </w:r>
          </w:p>
        </w:tc>
        <w:tc>
          <w:tcPr>
            <w:tcW w:w="1979" w:type="dxa"/>
            <w:tcBorders>
              <w:top w:val="single" w:sz="4" w:space="0" w:color="auto"/>
              <w:left w:val="single" w:sz="4" w:space="0" w:color="auto"/>
              <w:bottom w:val="single" w:sz="4" w:space="0" w:color="auto"/>
              <w:right w:val="single" w:sz="4" w:space="0" w:color="auto"/>
            </w:tcBorders>
            <w:vAlign w:val="center"/>
            <w:hideMark/>
          </w:tcPr>
          <w:p w:rsidR="00DD05F9" w:rsidRPr="00217768" w:rsidRDefault="00DD05F9" w:rsidP="00DD05F9">
            <w:pPr>
              <w:spacing w:line="240" w:lineRule="auto"/>
              <w:ind w:left="0" w:firstLine="0"/>
              <w:jc w:val="center"/>
              <w:rPr>
                <w:rFonts w:cs="Arial"/>
              </w:rPr>
            </w:pPr>
            <w:r w:rsidRPr="00217768">
              <w:rPr>
                <w:rFonts w:cs="Arial"/>
              </w:rPr>
              <w:t>ΠΑΡ. ΙΣΧΥΣ 140</w:t>
            </w:r>
            <w:r w:rsidRPr="008D32A0">
              <w:rPr>
                <w:rFonts w:cs="Arial"/>
              </w:rPr>
              <w:t xml:space="preserve"> HP</w:t>
            </w:r>
          </w:p>
        </w:tc>
        <w:tc>
          <w:tcPr>
            <w:tcW w:w="1799" w:type="dxa"/>
            <w:tcBorders>
              <w:top w:val="single" w:sz="4" w:space="0" w:color="auto"/>
              <w:left w:val="single" w:sz="4" w:space="0" w:color="auto"/>
              <w:bottom w:val="single" w:sz="4" w:space="0" w:color="auto"/>
              <w:right w:val="single" w:sz="4" w:space="0" w:color="auto"/>
            </w:tcBorders>
            <w:noWrap/>
            <w:vAlign w:val="center"/>
            <w:hideMark/>
          </w:tcPr>
          <w:p w:rsidR="00DD05F9" w:rsidRPr="00217768" w:rsidRDefault="00DD05F9" w:rsidP="00DD05F9">
            <w:pPr>
              <w:tabs>
                <w:tab w:val="left" w:pos="1512"/>
              </w:tabs>
              <w:spacing w:line="240" w:lineRule="auto"/>
              <w:ind w:left="0" w:firstLine="0"/>
              <w:jc w:val="center"/>
              <w:rPr>
                <w:rFonts w:cs="Arial"/>
              </w:rPr>
            </w:pPr>
            <w:r w:rsidRPr="00217768">
              <w:rPr>
                <w:rFonts w:cs="Arial"/>
              </w:rPr>
              <w:t>ΜΕ 39793 ΙΧ</w:t>
            </w:r>
          </w:p>
        </w:tc>
        <w:tc>
          <w:tcPr>
            <w:tcW w:w="2379" w:type="dxa"/>
            <w:tcBorders>
              <w:top w:val="single" w:sz="4" w:space="0" w:color="auto"/>
              <w:left w:val="single" w:sz="4" w:space="0" w:color="auto"/>
              <w:bottom w:val="single" w:sz="4" w:space="0" w:color="auto"/>
              <w:right w:val="single" w:sz="4" w:space="0" w:color="auto"/>
            </w:tcBorders>
            <w:vAlign w:val="center"/>
            <w:hideMark/>
          </w:tcPr>
          <w:p w:rsidR="00DD05F9" w:rsidRPr="0016053C" w:rsidRDefault="00DD05F9" w:rsidP="00DD05F9">
            <w:pPr>
              <w:spacing w:line="240" w:lineRule="auto"/>
              <w:ind w:left="3" w:hanging="3"/>
              <w:rPr>
                <w:rFonts w:cs="Arial"/>
                <w:sz w:val="18"/>
                <w:szCs w:val="18"/>
              </w:rPr>
            </w:pPr>
            <w:r>
              <w:rPr>
                <w:rFonts w:cs="Arial"/>
                <w:sz w:val="18"/>
                <w:szCs w:val="18"/>
              </w:rPr>
              <w:t>Λήξη σύμβασης χειριστή (4μηνο): 31-10-2020</w:t>
            </w:r>
            <w:r w:rsidRPr="0016053C">
              <w:rPr>
                <w:rFonts w:cs="Arial"/>
                <w:sz w:val="18"/>
                <w:szCs w:val="18"/>
              </w:rPr>
              <w:t xml:space="preserve"> </w:t>
            </w:r>
          </w:p>
        </w:tc>
      </w:tr>
      <w:tr w:rsidR="00DD05F9" w:rsidRPr="00217768" w:rsidTr="00DD05F9">
        <w:trPr>
          <w:trHeight w:val="397"/>
        </w:trPr>
        <w:tc>
          <w:tcPr>
            <w:tcW w:w="708" w:type="dxa"/>
            <w:tcBorders>
              <w:top w:val="single" w:sz="4" w:space="0" w:color="auto"/>
              <w:left w:val="single" w:sz="4" w:space="0" w:color="auto"/>
              <w:bottom w:val="single" w:sz="4" w:space="0" w:color="auto"/>
              <w:right w:val="single" w:sz="4" w:space="0" w:color="auto"/>
            </w:tcBorders>
            <w:noWrap/>
            <w:vAlign w:val="center"/>
            <w:hideMark/>
          </w:tcPr>
          <w:p w:rsidR="00DD05F9" w:rsidRPr="00217768" w:rsidRDefault="00DD05F9" w:rsidP="00F227EF">
            <w:pPr>
              <w:spacing w:line="240" w:lineRule="auto"/>
              <w:ind w:left="0" w:right="45" w:firstLine="0"/>
              <w:jc w:val="center"/>
              <w:rPr>
                <w:rFonts w:cs="Arial"/>
              </w:rPr>
            </w:pPr>
            <w:r w:rsidRPr="00217768">
              <w:rPr>
                <w:rFonts w:cs="Arial"/>
                <w:lang w:val="en-US"/>
              </w:rPr>
              <w:t>3</w:t>
            </w:r>
            <w:r w:rsidRPr="00217768">
              <w:rPr>
                <w:rFonts w:cs="Arial"/>
              </w:rPr>
              <w:t>.</w:t>
            </w:r>
          </w:p>
        </w:tc>
        <w:tc>
          <w:tcPr>
            <w:tcW w:w="3200" w:type="dxa"/>
            <w:tcBorders>
              <w:top w:val="single" w:sz="4" w:space="0" w:color="auto"/>
              <w:left w:val="single" w:sz="4" w:space="0" w:color="auto"/>
              <w:bottom w:val="single" w:sz="4" w:space="0" w:color="auto"/>
              <w:right w:val="single" w:sz="4" w:space="0" w:color="auto"/>
            </w:tcBorders>
            <w:vAlign w:val="center"/>
            <w:hideMark/>
          </w:tcPr>
          <w:p w:rsidR="00DD05F9" w:rsidRPr="00217768" w:rsidRDefault="00DD05F9" w:rsidP="00DD05F9">
            <w:pPr>
              <w:spacing w:line="240" w:lineRule="auto"/>
              <w:ind w:left="35" w:hanging="35"/>
              <w:rPr>
                <w:rFonts w:cs="Arial"/>
                <w:lang w:val="en-US"/>
              </w:rPr>
            </w:pPr>
            <w:r w:rsidRPr="00217768">
              <w:rPr>
                <w:rFonts w:cs="Arial"/>
              </w:rPr>
              <w:t xml:space="preserve">ΦΟΡΤΩΤΗΣ – ΕΣΚΑΦΕΑΣ </w:t>
            </w:r>
            <w:r w:rsidRPr="00217768">
              <w:rPr>
                <w:rFonts w:cs="Arial"/>
                <w:lang w:val="en-US"/>
              </w:rPr>
              <w:t>JCB</w:t>
            </w:r>
          </w:p>
        </w:tc>
        <w:tc>
          <w:tcPr>
            <w:tcW w:w="1979" w:type="dxa"/>
            <w:tcBorders>
              <w:top w:val="single" w:sz="4" w:space="0" w:color="auto"/>
              <w:left w:val="single" w:sz="4" w:space="0" w:color="auto"/>
              <w:bottom w:val="single" w:sz="4" w:space="0" w:color="auto"/>
              <w:right w:val="single" w:sz="4" w:space="0" w:color="auto"/>
            </w:tcBorders>
            <w:vAlign w:val="center"/>
            <w:hideMark/>
          </w:tcPr>
          <w:p w:rsidR="00DD05F9" w:rsidRPr="00217768" w:rsidRDefault="00DD05F9" w:rsidP="00DD05F9">
            <w:pPr>
              <w:spacing w:line="240" w:lineRule="auto"/>
              <w:ind w:left="0" w:firstLine="0"/>
              <w:jc w:val="center"/>
              <w:rPr>
                <w:rFonts w:cs="Arial"/>
              </w:rPr>
            </w:pPr>
            <w:r w:rsidRPr="00217768">
              <w:rPr>
                <w:rFonts w:cs="Arial"/>
              </w:rPr>
              <w:t>ΠΑΡ. ΙΣΧΥΣ 85</w:t>
            </w:r>
            <w:r w:rsidRPr="008D32A0">
              <w:rPr>
                <w:rFonts w:cs="Arial"/>
              </w:rPr>
              <w:t xml:space="preserve"> HP</w:t>
            </w:r>
          </w:p>
        </w:tc>
        <w:tc>
          <w:tcPr>
            <w:tcW w:w="1799" w:type="dxa"/>
            <w:tcBorders>
              <w:top w:val="single" w:sz="4" w:space="0" w:color="auto"/>
              <w:left w:val="single" w:sz="4" w:space="0" w:color="auto"/>
              <w:bottom w:val="single" w:sz="4" w:space="0" w:color="auto"/>
              <w:right w:val="single" w:sz="4" w:space="0" w:color="auto"/>
            </w:tcBorders>
            <w:noWrap/>
            <w:vAlign w:val="center"/>
            <w:hideMark/>
          </w:tcPr>
          <w:p w:rsidR="00DD05F9" w:rsidRPr="00217768" w:rsidRDefault="00DD05F9" w:rsidP="00DD05F9">
            <w:pPr>
              <w:tabs>
                <w:tab w:val="left" w:pos="1512"/>
              </w:tabs>
              <w:spacing w:line="240" w:lineRule="auto"/>
              <w:ind w:left="0" w:firstLine="0"/>
              <w:jc w:val="center"/>
              <w:rPr>
                <w:rFonts w:cs="Arial"/>
              </w:rPr>
            </w:pPr>
            <w:r w:rsidRPr="00217768">
              <w:rPr>
                <w:rFonts w:cs="Arial"/>
              </w:rPr>
              <w:t>ΜΕ 39726 ΙΧ</w:t>
            </w:r>
          </w:p>
        </w:tc>
        <w:tc>
          <w:tcPr>
            <w:tcW w:w="2379" w:type="dxa"/>
            <w:tcBorders>
              <w:top w:val="single" w:sz="4" w:space="0" w:color="auto"/>
              <w:left w:val="single" w:sz="4" w:space="0" w:color="auto"/>
              <w:bottom w:val="single" w:sz="4" w:space="0" w:color="auto"/>
              <w:right w:val="single" w:sz="4" w:space="0" w:color="auto"/>
            </w:tcBorders>
            <w:vAlign w:val="center"/>
          </w:tcPr>
          <w:p w:rsidR="00DD05F9" w:rsidRPr="00217768" w:rsidRDefault="00DD05F9" w:rsidP="00DD05F9">
            <w:pPr>
              <w:spacing w:line="240" w:lineRule="auto"/>
              <w:jc w:val="center"/>
              <w:rPr>
                <w:rFonts w:cs="Arial"/>
              </w:rPr>
            </w:pPr>
          </w:p>
        </w:tc>
      </w:tr>
      <w:tr w:rsidR="00DD05F9" w:rsidRPr="00217768" w:rsidTr="00DD05F9">
        <w:trPr>
          <w:trHeight w:val="397"/>
        </w:trPr>
        <w:tc>
          <w:tcPr>
            <w:tcW w:w="708" w:type="dxa"/>
            <w:tcBorders>
              <w:top w:val="single" w:sz="4" w:space="0" w:color="auto"/>
              <w:left w:val="single" w:sz="4" w:space="0" w:color="auto"/>
              <w:bottom w:val="single" w:sz="4" w:space="0" w:color="auto"/>
              <w:right w:val="single" w:sz="4" w:space="0" w:color="auto"/>
            </w:tcBorders>
            <w:noWrap/>
            <w:vAlign w:val="center"/>
            <w:hideMark/>
          </w:tcPr>
          <w:p w:rsidR="00DD05F9" w:rsidRPr="00217768" w:rsidRDefault="00DD05F9" w:rsidP="00F227EF">
            <w:pPr>
              <w:spacing w:line="240" w:lineRule="auto"/>
              <w:ind w:left="0" w:right="45" w:firstLine="0"/>
              <w:jc w:val="center"/>
              <w:rPr>
                <w:rFonts w:cs="Arial"/>
              </w:rPr>
            </w:pPr>
            <w:r w:rsidRPr="00217768">
              <w:rPr>
                <w:rFonts w:cs="Arial"/>
                <w:lang w:val="en-US"/>
              </w:rPr>
              <w:t>4</w:t>
            </w:r>
            <w:r w:rsidRPr="00217768">
              <w:rPr>
                <w:rFonts w:cs="Arial"/>
              </w:rPr>
              <w:t>.</w:t>
            </w:r>
          </w:p>
        </w:tc>
        <w:tc>
          <w:tcPr>
            <w:tcW w:w="3200" w:type="dxa"/>
            <w:tcBorders>
              <w:top w:val="single" w:sz="4" w:space="0" w:color="auto"/>
              <w:left w:val="single" w:sz="4" w:space="0" w:color="auto"/>
              <w:bottom w:val="single" w:sz="4" w:space="0" w:color="auto"/>
              <w:right w:val="single" w:sz="4" w:space="0" w:color="auto"/>
            </w:tcBorders>
            <w:vAlign w:val="center"/>
            <w:hideMark/>
          </w:tcPr>
          <w:p w:rsidR="00DD05F9" w:rsidRPr="008D32A0" w:rsidRDefault="00DD05F9" w:rsidP="00DD05F9">
            <w:pPr>
              <w:spacing w:line="240" w:lineRule="auto"/>
              <w:ind w:left="35" w:hanging="35"/>
              <w:rPr>
                <w:rFonts w:cs="Arial"/>
              </w:rPr>
            </w:pPr>
            <w:r w:rsidRPr="00217768">
              <w:rPr>
                <w:rFonts w:cs="Arial"/>
              </w:rPr>
              <w:t xml:space="preserve">ΦΟΡΤΩΤΗΣ </w:t>
            </w:r>
            <w:r w:rsidRPr="008D32A0">
              <w:rPr>
                <w:rFonts w:cs="Arial"/>
              </w:rPr>
              <w:t>FIAT - KOBELCO</w:t>
            </w:r>
          </w:p>
        </w:tc>
        <w:tc>
          <w:tcPr>
            <w:tcW w:w="1979" w:type="dxa"/>
            <w:tcBorders>
              <w:top w:val="single" w:sz="4" w:space="0" w:color="auto"/>
              <w:left w:val="single" w:sz="4" w:space="0" w:color="auto"/>
              <w:bottom w:val="single" w:sz="4" w:space="0" w:color="auto"/>
              <w:right w:val="single" w:sz="4" w:space="0" w:color="auto"/>
            </w:tcBorders>
            <w:vAlign w:val="center"/>
            <w:hideMark/>
          </w:tcPr>
          <w:p w:rsidR="00DD05F9" w:rsidRPr="00217768" w:rsidRDefault="00DD05F9" w:rsidP="00DD05F9">
            <w:pPr>
              <w:spacing w:line="240" w:lineRule="auto"/>
              <w:ind w:left="0" w:firstLine="0"/>
              <w:jc w:val="center"/>
              <w:rPr>
                <w:rFonts w:cs="Arial"/>
              </w:rPr>
            </w:pPr>
            <w:r w:rsidRPr="00217768">
              <w:rPr>
                <w:rFonts w:cs="Arial"/>
              </w:rPr>
              <w:t>ΠΑΡ. ΙΣΧΥΣ 170</w:t>
            </w:r>
            <w:r w:rsidRPr="008D32A0">
              <w:rPr>
                <w:rFonts w:cs="Arial"/>
              </w:rPr>
              <w:t xml:space="preserve"> HP</w:t>
            </w:r>
          </w:p>
        </w:tc>
        <w:tc>
          <w:tcPr>
            <w:tcW w:w="1799" w:type="dxa"/>
            <w:tcBorders>
              <w:top w:val="single" w:sz="4" w:space="0" w:color="auto"/>
              <w:left w:val="single" w:sz="4" w:space="0" w:color="auto"/>
              <w:bottom w:val="single" w:sz="4" w:space="0" w:color="auto"/>
              <w:right w:val="single" w:sz="4" w:space="0" w:color="auto"/>
            </w:tcBorders>
            <w:noWrap/>
            <w:vAlign w:val="center"/>
            <w:hideMark/>
          </w:tcPr>
          <w:p w:rsidR="00DD05F9" w:rsidRPr="00217768" w:rsidRDefault="00DD05F9" w:rsidP="00DD05F9">
            <w:pPr>
              <w:tabs>
                <w:tab w:val="left" w:pos="1512"/>
              </w:tabs>
              <w:spacing w:line="240" w:lineRule="auto"/>
              <w:ind w:left="0" w:firstLine="0"/>
              <w:jc w:val="center"/>
              <w:rPr>
                <w:rFonts w:cs="Arial"/>
              </w:rPr>
            </w:pPr>
            <w:r w:rsidRPr="00217768">
              <w:rPr>
                <w:rFonts w:cs="Arial"/>
              </w:rPr>
              <w:t>ΜΕ 50478 ΙΧ</w:t>
            </w:r>
          </w:p>
        </w:tc>
        <w:tc>
          <w:tcPr>
            <w:tcW w:w="2379" w:type="dxa"/>
            <w:tcBorders>
              <w:top w:val="single" w:sz="4" w:space="0" w:color="auto"/>
              <w:left w:val="single" w:sz="4" w:space="0" w:color="auto"/>
              <w:bottom w:val="single" w:sz="4" w:space="0" w:color="auto"/>
              <w:right w:val="single" w:sz="4" w:space="0" w:color="auto"/>
            </w:tcBorders>
            <w:shd w:val="clear" w:color="auto" w:fill="FFFFFF"/>
            <w:vAlign w:val="center"/>
          </w:tcPr>
          <w:p w:rsidR="00DD05F9" w:rsidRPr="00217768" w:rsidRDefault="00DD05F9" w:rsidP="00DD05F9">
            <w:pPr>
              <w:spacing w:line="240" w:lineRule="auto"/>
              <w:jc w:val="center"/>
              <w:rPr>
                <w:rFonts w:cs="Arial"/>
              </w:rPr>
            </w:pPr>
          </w:p>
        </w:tc>
      </w:tr>
      <w:tr w:rsidR="00DD05F9" w:rsidRPr="00217768" w:rsidTr="00DD05F9">
        <w:trPr>
          <w:trHeight w:val="397"/>
        </w:trPr>
        <w:tc>
          <w:tcPr>
            <w:tcW w:w="708" w:type="dxa"/>
            <w:tcBorders>
              <w:top w:val="single" w:sz="4" w:space="0" w:color="auto"/>
              <w:left w:val="single" w:sz="4" w:space="0" w:color="auto"/>
              <w:bottom w:val="single" w:sz="4" w:space="0" w:color="auto"/>
              <w:right w:val="single" w:sz="4" w:space="0" w:color="auto"/>
            </w:tcBorders>
            <w:noWrap/>
            <w:vAlign w:val="center"/>
            <w:hideMark/>
          </w:tcPr>
          <w:p w:rsidR="00DD05F9" w:rsidRPr="00F227EF" w:rsidRDefault="00DD05F9" w:rsidP="00F227EF">
            <w:pPr>
              <w:spacing w:line="240" w:lineRule="auto"/>
              <w:ind w:left="0" w:right="45" w:firstLine="0"/>
              <w:jc w:val="center"/>
              <w:rPr>
                <w:rFonts w:cs="Arial"/>
                <w:lang w:val="en-US"/>
              </w:rPr>
            </w:pPr>
            <w:r w:rsidRPr="00217768">
              <w:rPr>
                <w:rFonts w:cs="Arial"/>
                <w:lang w:val="en-US"/>
              </w:rPr>
              <w:t>5</w:t>
            </w:r>
            <w:r w:rsidRPr="00F227EF">
              <w:rPr>
                <w:rFonts w:cs="Arial"/>
                <w:lang w:val="en-US"/>
              </w:rPr>
              <w:t>.</w:t>
            </w:r>
          </w:p>
        </w:tc>
        <w:tc>
          <w:tcPr>
            <w:tcW w:w="3200" w:type="dxa"/>
            <w:tcBorders>
              <w:top w:val="single" w:sz="4" w:space="0" w:color="auto"/>
              <w:left w:val="single" w:sz="4" w:space="0" w:color="auto"/>
              <w:bottom w:val="single" w:sz="4" w:space="0" w:color="auto"/>
              <w:right w:val="single" w:sz="4" w:space="0" w:color="auto"/>
            </w:tcBorders>
            <w:vAlign w:val="center"/>
            <w:hideMark/>
          </w:tcPr>
          <w:p w:rsidR="00DD05F9" w:rsidRPr="00217768" w:rsidRDefault="00DD05F9" w:rsidP="00DD05F9">
            <w:pPr>
              <w:spacing w:line="240" w:lineRule="auto"/>
              <w:ind w:left="35" w:hanging="35"/>
              <w:rPr>
                <w:rFonts w:cs="Arial"/>
              </w:rPr>
            </w:pPr>
            <w:r w:rsidRPr="00217768">
              <w:rPr>
                <w:rFonts w:cs="Arial"/>
              </w:rPr>
              <w:t>ΕΚΣΚΑΦΕΑΣ- ΦΟΡΤΩΤΗΣ  Β110Β</w:t>
            </w:r>
          </w:p>
        </w:tc>
        <w:tc>
          <w:tcPr>
            <w:tcW w:w="1979" w:type="dxa"/>
            <w:tcBorders>
              <w:top w:val="single" w:sz="4" w:space="0" w:color="auto"/>
              <w:left w:val="single" w:sz="4" w:space="0" w:color="auto"/>
              <w:bottom w:val="single" w:sz="4" w:space="0" w:color="auto"/>
              <w:right w:val="single" w:sz="4" w:space="0" w:color="auto"/>
            </w:tcBorders>
            <w:vAlign w:val="center"/>
            <w:hideMark/>
          </w:tcPr>
          <w:p w:rsidR="00DD05F9" w:rsidRPr="008D32A0" w:rsidRDefault="00DD05F9" w:rsidP="00DD05F9">
            <w:pPr>
              <w:spacing w:line="240" w:lineRule="auto"/>
              <w:ind w:left="0" w:firstLine="0"/>
              <w:jc w:val="center"/>
              <w:rPr>
                <w:rFonts w:cs="Arial"/>
              </w:rPr>
            </w:pPr>
            <w:r w:rsidRPr="00217768">
              <w:rPr>
                <w:rFonts w:cs="Arial"/>
              </w:rPr>
              <w:t xml:space="preserve">ΠΑΡ. ΙΣΧΥΣ 112 </w:t>
            </w:r>
            <w:r w:rsidRPr="008D32A0">
              <w:rPr>
                <w:rFonts w:cs="Arial"/>
              </w:rPr>
              <w:t>PS</w:t>
            </w:r>
          </w:p>
        </w:tc>
        <w:tc>
          <w:tcPr>
            <w:tcW w:w="1799" w:type="dxa"/>
            <w:tcBorders>
              <w:top w:val="single" w:sz="4" w:space="0" w:color="auto"/>
              <w:left w:val="single" w:sz="4" w:space="0" w:color="auto"/>
              <w:bottom w:val="single" w:sz="4" w:space="0" w:color="auto"/>
              <w:right w:val="single" w:sz="4" w:space="0" w:color="auto"/>
            </w:tcBorders>
            <w:noWrap/>
            <w:vAlign w:val="center"/>
            <w:hideMark/>
          </w:tcPr>
          <w:p w:rsidR="00DD05F9" w:rsidRPr="008D32A0" w:rsidRDefault="00DD05F9" w:rsidP="00DD05F9">
            <w:pPr>
              <w:tabs>
                <w:tab w:val="left" w:pos="1512"/>
              </w:tabs>
              <w:spacing w:line="240" w:lineRule="auto"/>
              <w:ind w:left="0" w:firstLine="0"/>
              <w:jc w:val="center"/>
              <w:rPr>
                <w:rFonts w:cs="Arial"/>
              </w:rPr>
            </w:pPr>
            <w:r w:rsidRPr="00217768">
              <w:rPr>
                <w:rFonts w:cs="Arial"/>
              </w:rPr>
              <w:t>ΜΕ 111922</w:t>
            </w:r>
            <w:r w:rsidRPr="008D32A0">
              <w:rPr>
                <w:rFonts w:cs="Arial"/>
              </w:rPr>
              <w:t xml:space="preserve"> IX</w:t>
            </w:r>
          </w:p>
        </w:tc>
        <w:tc>
          <w:tcPr>
            <w:tcW w:w="2379" w:type="dxa"/>
            <w:tcBorders>
              <w:top w:val="single" w:sz="4" w:space="0" w:color="auto"/>
              <w:left w:val="single" w:sz="4" w:space="0" w:color="auto"/>
              <w:bottom w:val="single" w:sz="4" w:space="0" w:color="auto"/>
              <w:right w:val="single" w:sz="4" w:space="0" w:color="auto"/>
            </w:tcBorders>
            <w:vAlign w:val="center"/>
          </w:tcPr>
          <w:p w:rsidR="00DD05F9" w:rsidRPr="00217768" w:rsidRDefault="00DD05F9" w:rsidP="00DD05F9">
            <w:pPr>
              <w:spacing w:line="240" w:lineRule="auto"/>
              <w:jc w:val="center"/>
              <w:rPr>
                <w:rFonts w:cs="Arial"/>
              </w:rPr>
            </w:pPr>
          </w:p>
        </w:tc>
      </w:tr>
      <w:tr w:rsidR="00DD05F9" w:rsidRPr="00217768" w:rsidTr="00DD05F9">
        <w:trPr>
          <w:trHeight w:val="397"/>
        </w:trPr>
        <w:tc>
          <w:tcPr>
            <w:tcW w:w="708" w:type="dxa"/>
            <w:tcBorders>
              <w:top w:val="single" w:sz="4" w:space="0" w:color="auto"/>
              <w:left w:val="single" w:sz="4" w:space="0" w:color="auto"/>
              <w:bottom w:val="single" w:sz="4" w:space="0" w:color="auto"/>
              <w:right w:val="single" w:sz="4" w:space="0" w:color="auto"/>
            </w:tcBorders>
            <w:noWrap/>
            <w:vAlign w:val="center"/>
            <w:hideMark/>
          </w:tcPr>
          <w:p w:rsidR="00DD05F9" w:rsidRPr="00F227EF" w:rsidRDefault="00DD05F9" w:rsidP="00F227EF">
            <w:pPr>
              <w:spacing w:line="240" w:lineRule="auto"/>
              <w:ind w:left="0" w:right="45" w:firstLine="0"/>
              <w:jc w:val="center"/>
              <w:rPr>
                <w:rFonts w:cs="Arial"/>
                <w:lang w:val="en-US"/>
              </w:rPr>
            </w:pPr>
            <w:r w:rsidRPr="00F227EF">
              <w:rPr>
                <w:rFonts w:cs="Arial"/>
                <w:lang w:val="en-US"/>
              </w:rPr>
              <w:t>6.</w:t>
            </w:r>
          </w:p>
        </w:tc>
        <w:tc>
          <w:tcPr>
            <w:tcW w:w="3200" w:type="dxa"/>
            <w:tcBorders>
              <w:top w:val="single" w:sz="4" w:space="0" w:color="auto"/>
              <w:left w:val="single" w:sz="4" w:space="0" w:color="auto"/>
              <w:bottom w:val="single" w:sz="4" w:space="0" w:color="auto"/>
              <w:right w:val="single" w:sz="4" w:space="0" w:color="auto"/>
            </w:tcBorders>
            <w:vAlign w:val="center"/>
            <w:hideMark/>
          </w:tcPr>
          <w:p w:rsidR="00DD05F9" w:rsidRPr="008D32A0" w:rsidRDefault="00DD05F9" w:rsidP="00DD05F9">
            <w:pPr>
              <w:spacing w:line="240" w:lineRule="auto"/>
              <w:ind w:left="35" w:hanging="35"/>
              <w:rPr>
                <w:rFonts w:cs="Arial"/>
              </w:rPr>
            </w:pPr>
            <w:r w:rsidRPr="00217768">
              <w:rPr>
                <w:rFonts w:cs="Arial"/>
              </w:rPr>
              <w:t xml:space="preserve">ΦΟΡΤΗΓΟ ΑΝΑΤΡΕΠΟΜΕΝΟ </w:t>
            </w:r>
            <w:r w:rsidRPr="008D32A0">
              <w:rPr>
                <w:rFonts w:cs="Arial"/>
              </w:rPr>
              <w:t>IVECO MAGIRUS</w:t>
            </w:r>
          </w:p>
        </w:tc>
        <w:tc>
          <w:tcPr>
            <w:tcW w:w="1979" w:type="dxa"/>
            <w:tcBorders>
              <w:top w:val="single" w:sz="4" w:space="0" w:color="auto"/>
              <w:left w:val="single" w:sz="4" w:space="0" w:color="auto"/>
              <w:bottom w:val="single" w:sz="4" w:space="0" w:color="auto"/>
              <w:right w:val="single" w:sz="4" w:space="0" w:color="auto"/>
            </w:tcBorders>
            <w:vAlign w:val="center"/>
            <w:hideMark/>
          </w:tcPr>
          <w:p w:rsidR="00DD05F9" w:rsidRPr="00217768" w:rsidRDefault="00DD05F9" w:rsidP="00DD05F9">
            <w:pPr>
              <w:spacing w:line="240" w:lineRule="auto"/>
              <w:ind w:left="0" w:firstLine="0"/>
              <w:jc w:val="center"/>
              <w:rPr>
                <w:rFonts w:cs="Arial"/>
              </w:rPr>
            </w:pPr>
            <w:r w:rsidRPr="00217768">
              <w:rPr>
                <w:rFonts w:cs="Arial"/>
              </w:rPr>
              <w:t>77</w:t>
            </w:r>
          </w:p>
        </w:tc>
        <w:tc>
          <w:tcPr>
            <w:tcW w:w="1799" w:type="dxa"/>
            <w:tcBorders>
              <w:top w:val="single" w:sz="4" w:space="0" w:color="auto"/>
              <w:left w:val="single" w:sz="4" w:space="0" w:color="auto"/>
              <w:bottom w:val="single" w:sz="4" w:space="0" w:color="auto"/>
              <w:right w:val="single" w:sz="4" w:space="0" w:color="auto"/>
            </w:tcBorders>
            <w:noWrap/>
            <w:vAlign w:val="center"/>
            <w:hideMark/>
          </w:tcPr>
          <w:p w:rsidR="00DD05F9" w:rsidRPr="00217768" w:rsidRDefault="00DD05F9" w:rsidP="00DD05F9">
            <w:pPr>
              <w:tabs>
                <w:tab w:val="left" w:pos="1512"/>
              </w:tabs>
              <w:spacing w:line="240" w:lineRule="auto"/>
              <w:ind w:left="0" w:firstLine="0"/>
              <w:jc w:val="center"/>
              <w:rPr>
                <w:rFonts w:cs="Arial"/>
              </w:rPr>
            </w:pPr>
            <w:r w:rsidRPr="00217768">
              <w:rPr>
                <w:rFonts w:cs="Arial"/>
              </w:rPr>
              <w:t>ΚΗΗ 6563</w:t>
            </w:r>
          </w:p>
        </w:tc>
        <w:tc>
          <w:tcPr>
            <w:tcW w:w="2379" w:type="dxa"/>
            <w:tcBorders>
              <w:top w:val="single" w:sz="4" w:space="0" w:color="auto"/>
              <w:left w:val="single" w:sz="4" w:space="0" w:color="auto"/>
              <w:bottom w:val="single" w:sz="4" w:space="0" w:color="auto"/>
              <w:right w:val="single" w:sz="4" w:space="0" w:color="auto"/>
            </w:tcBorders>
            <w:vAlign w:val="center"/>
            <w:hideMark/>
          </w:tcPr>
          <w:p w:rsidR="00DD05F9" w:rsidRPr="0016053C" w:rsidRDefault="00DD05F9" w:rsidP="00DD05F9">
            <w:pPr>
              <w:spacing w:line="240" w:lineRule="auto"/>
              <w:ind w:left="3" w:hanging="3"/>
              <w:rPr>
                <w:rFonts w:cs="Arial"/>
                <w:sz w:val="18"/>
                <w:szCs w:val="18"/>
              </w:rPr>
            </w:pPr>
            <w:r w:rsidRPr="0016053C">
              <w:rPr>
                <w:rFonts w:cs="Arial"/>
                <w:sz w:val="18"/>
                <w:szCs w:val="18"/>
              </w:rPr>
              <w:t>(παλιός αριθμός: ΚΗΙ 2348)</w:t>
            </w:r>
          </w:p>
        </w:tc>
      </w:tr>
      <w:tr w:rsidR="00DD05F9" w:rsidRPr="00217768" w:rsidTr="00DD05F9">
        <w:trPr>
          <w:trHeight w:val="397"/>
        </w:trPr>
        <w:tc>
          <w:tcPr>
            <w:tcW w:w="708" w:type="dxa"/>
            <w:tcBorders>
              <w:top w:val="single" w:sz="4" w:space="0" w:color="auto"/>
              <w:left w:val="single" w:sz="4" w:space="0" w:color="auto"/>
              <w:bottom w:val="single" w:sz="4" w:space="0" w:color="auto"/>
              <w:right w:val="single" w:sz="4" w:space="0" w:color="auto"/>
            </w:tcBorders>
            <w:noWrap/>
            <w:vAlign w:val="center"/>
            <w:hideMark/>
          </w:tcPr>
          <w:p w:rsidR="00DD05F9" w:rsidRPr="00217768" w:rsidRDefault="00DD05F9" w:rsidP="00F227EF">
            <w:pPr>
              <w:spacing w:line="240" w:lineRule="auto"/>
              <w:ind w:left="0" w:right="45" w:firstLine="0"/>
              <w:jc w:val="center"/>
              <w:rPr>
                <w:rFonts w:cs="Arial"/>
                <w:lang w:val="en-US"/>
              </w:rPr>
            </w:pPr>
            <w:r w:rsidRPr="00F227EF">
              <w:rPr>
                <w:rFonts w:cs="Arial"/>
                <w:lang w:val="en-US"/>
              </w:rPr>
              <w:t>7</w:t>
            </w:r>
            <w:r w:rsidRPr="00217768">
              <w:rPr>
                <w:rFonts w:cs="Arial"/>
                <w:lang w:val="en-US"/>
              </w:rPr>
              <w:t>.</w:t>
            </w:r>
          </w:p>
        </w:tc>
        <w:tc>
          <w:tcPr>
            <w:tcW w:w="3200" w:type="dxa"/>
            <w:tcBorders>
              <w:top w:val="single" w:sz="4" w:space="0" w:color="auto"/>
              <w:left w:val="single" w:sz="4" w:space="0" w:color="auto"/>
              <w:bottom w:val="single" w:sz="4" w:space="0" w:color="auto"/>
              <w:right w:val="single" w:sz="4" w:space="0" w:color="auto"/>
            </w:tcBorders>
            <w:noWrap/>
            <w:vAlign w:val="center"/>
            <w:hideMark/>
          </w:tcPr>
          <w:p w:rsidR="00DD05F9" w:rsidRPr="008D32A0" w:rsidRDefault="00DD05F9" w:rsidP="00DD05F9">
            <w:pPr>
              <w:spacing w:line="240" w:lineRule="auto"/>
              <w:ind w:left="35" w:hanging="35"/>
              <w:rPr>
                <w:rFonts w:cs="Arial"/>
              </w:rPr>
            </w:pPr>
            <w:r w:rsidRPr="00217768">
              <w:rPr>
                <w:rFonts w:cs="Arial"/>
              </w:rPr>
              <w:t>ΦΟΡΤΗΓΟ</w:t>
            </w:r>
            <w:r w:rsidRPr="008D32A0">
              <w:rPr>
                <w:rFonts w:cs="Arial"/>
              </w:rPr>
              <w:t xml:space="preserve">  </w:t>
            </w:r>
            <w:r w:rsidRPr="00217768">
              <w:rPr>
                <w:rFonts w:cs="Arial"/>
              </w:rPr>
              <w:t>ΑΝΑΤΡΕΠΟΜΕΝΟ</w:t>
            </w:r>
            <w:r w:rsidRPr="008D32A0">
              <w:rPr>
                <w:rFonts w:cs="Arial"/>
              </w:rPr>
              <w:t xml:space="preserve"> IVECO</w:t>
            </w:r>
          </w:p>
        </w:tc>
        <w:tc>
          <w:tcPr>
            <w:tcW w:w="1979" w:type="dxa"/>
            <w:tcBorders>
              <w:top w:val="single" w:sz="4" w:space="0" w:color="auto"/>
              <w:left w:val="single" w:sz="4" w:space="0" w:color="auto"/>
              <w:bottom w:val="single" w:sz="4" w:space="0" w:color="auto"/>
              <w:right w:val="single" w:sz="4" w:space="0" w:color="auto"/>
            </w:tcBorders>
            <w:noWrap/>
            <w:vAlign w:val="center"/>
            <w:hideMark/>
          </w:tcPr>
          <w:p w:rsidR="00DD05F9" w:rsidRPr="008D32A0" w:rsidRDefault="00DD05F9" w:rsidP="00DD05F9">
            <w:pPr>
              <w:spacing w:line="240" w:lineRule="auto"/>
              <w:ind w:left="0" w:firstLine="0"/>
              <w:jc w:val="center"/>
              <w:rPr>
                <w:rFonts w:cs="Arial"/>
              </w:rPr>
            </w:pPr>
            <w:r w:rsidRPr="008D32A0">
              <w:rPr>
                <w:rFonts w:cs="Arial"/>
              </w:rPr>
              <w:t>57</w:t>
            </w:r>
          </w:p>
        </w:tc>
        <w:tc>
          <w:tcPr>
            <w:tcW w:w="1799" w:type="dxa"/>
            <w:tcBorders>
              <w:top w:val="single" w:sz="4" w:space="0" w:color="auto"/>
              <w:left w:val="single" w:sz="4" w:space="0" w:color="auto"/>
              <w:bottom w:val="single" w:sz="4" w:space="0" w:color="auto"/>
              <w:right w:val="single" w:sz="4" w:space="0" w:color="auto"/>
            </w:tcBorders>
            <w:noWrap/>
            <w:vAlign w:val="center"/>
            <w:hideMark/>
          </w:tcPr>
          <w:p w:rsidR="00DD05F9" w:rsidRPr="008D32A0" w:rsidRDefault="00DD05F9" w:rsidP="00DD05F9">
            <w:pPr>
              <w:tabs>
                <w:tab w:val="left" w:pos="1512"/>
              </w:tabs>
              <w:spacing w:line="240" w:lineRule="auto"/>
              <w:ind w:left="0" w:firstLine="0"/>
              <w:jc w:val="center"/>
              <w:rPr>
                <w:rFonts w:cs="Arial"/>
              </w:rPr>
            </w:pPr>
            <w:r w:rsidRPr="008D32A0">
              <w:rPr>
                <w:rFonts w:cs="Arial"/>
              </w:rPr>
              <w:t>KHY 2442</w:t>
            </w:r>
          </w:p>
        </w:tc>
        <w:tc>
          <w:tcPr>
            <w:tcW w:w="2379" w:type="dxa"/>
            <w:tcBorders>
              <w:top w:val="single" w:sz="4" w:space="0" w:color="auto"/>
              <w:left w:val="single" w:sz="4" w:space="0" w:color="auto"/>
              <w:bottom w:val="single" w:sz="4" w:space="0" w:color="auto"/>
              <w:right w:val="single" w:sz="4" w:space="0" w:color="auto"/>
            </w:tcBorders>
            <w:noWrap/>
            <w:vAlign w:val="center"/>
          </w:tcPr>
          <w:p w:rsidR="00DD05F9" w:rsidRPr="008D32A0" w:rsidRDefault="00DD05F9" w:rsidP="00DD05F9">
            <w:pPr>
              <w:spacing w:line="240" w:lineRule="auto"/>
              <w:ind w:left="3" w:hanging="3"/>
              <w:rPr>
                <w:rFonts w:cs="Arial"/>
                <w:sz w:val="18"/>
                <w:szCs w:val="18"/>
              </w:rPr>
            </w:pPr>
            <w:r w:rsidRPr="008D32A0">
              <w:rPr>
                <w:rFonts w:cs="Arial"/>
                <w:sz w:val="18"/>
                <w:szCs w:val="18"/>
              </w:rPr>
              <w:t>Η πόρτα της καρότσας δεν επιτρέπει το άδειασμα κλαδιών και ογκωδών αντικειμένων με ανατροπή</w:t>
            </w:r>
          </w:p>
        </w:tc>
      </w:tr>
      <w:tr w:rsidR="00DD05F9" w:rsidRPr="00217768" w:rsidTr="00DD05F9">
        <w:trPr>
          <w:trHeight w:val="397"/>
        </w:trPr>
        <w:tc>
          <w:tcPr>
            <w:tcW w:w="708" w:type="dxa"/>
            <w:tcBorders>
              <w:top w:val="single" w:sz="4" w:space="0" w:color="auto"/>
              <w:left w:val="single" w:sz="4" w:space="0" w:color="auto"/>
              <w:bottom w:val="single" w:sz="4" w:space="0" w:color="auto"/>
              <w:right w:val="single" w:sz="4" w:space="0" w:color="auto"/>
            </w:tcBorders>
            <w:noWrap/>
            <w:vAlign w:val="center"/>
            <w:hideMark/>
          </w:tcPr>
          <w:p w:rsidR="00DD05F9" w:rsidRPr="00F227EF" w:rsidRDefault="00DD05F9" w:rsidP="00F227EF">
            <w:pPr>
              <w:spacing w:line="240" w:lineRule="auto"/>
              <w:ind w:left="0" w:right="45" w:firstLine="0"/>
              <w:jc w:val="center"/>
              <w:rPr>
                <w:rFonts w:cs="Arial"/>
                <w:lang w:val="en-US"/>
              </w:rPr>
            </w:pPr>
            <w:r w:rsidRPr="00F227EF">
              <w:rPr>
                <w:rFonts w:cs="Arial"/>
                <w:lang w:val="en-US"/>
              </w:rPr>
              <w:t>8.</w:t>
            </w:r>
          </w:p>
        </w:tc>
        <w:tc>
          <w:tcPr>
            <w:tcW w:w="3200" w:type="dxa"/>
            <w:tcBorders>
              <w:top w:val="single" w:sz="4" w:space="0" w:color="auto"/>
              <w:left w:val="single" w:sz="4" w:space="0" w:color="auto"/>
              <w:bottom w:val="single" w:sz="4" w:space="0" w:color="auto"/>
              <w:right w:val="single" w:sz="4" w:space="0" w:color="auto"/>
            </w:tcBorders>
            <w:vAlign w:val="center"/>
            <w:hideMark/>
          </w:tcPr>
          <w:p w:rsidR="00DD05F9" w:rsidRPr="008D32A0" w:rsidRDefault="00DD05F9" w:rsidP="00DD05F9">
            <w:pPr>
              <w:spacing w:line="240" w:lineRule="auto"/>
              <w:ind w:left="35" w:hanging="35"/>
              <w:rPr>
                <w:rFonts w:cs="Arial"/>
              </w:rPr>
            </w:pPr>
            <w:r w:rsidRPr="00217768">
              <w:rPr>
                <w:rFonts w:cs="Arial"/>
              </w:rPr>
              <w:t xml:space="preserve">ΦΟΡΤΗΓΟ ΑΝΑΤΡΕΠΟΜΕΝΟ </w:t>
            </w:r>
            <w:r w:rsidRPr="008D32A0">
              <w:rPr>
                <w:rFonts w:cs="Arial"/>
              </w:rPr>
              <w:t>IVECO MAGIRUS</w:t>
            </w:r>
          </w:p>
        </w:tc>
        <w:tc>
          <w:tcPr>
            <w:tcW w:w="1979" w:type="dxa"/>
            <w:tcBorders>
              <w:top w:val="single" w:sz="4" w:space="0" w:color="auto"/>
              <w:left w:val="single" w:sz="4" w:space="0" w:color="auto"/>
              <w:bottom w:val="single" w:sz="4" w:space="0" w:color="auto"/>
              <w:right w:val="single" w:sz="4" w:space="0" w:color="auto"/>
            </w:tcBorders>
            <w:vAlign w:val="center"/>
            <w:hideMark/>
          </w:tcPr>
          <w:p w:rsidR="00DD05F9" w:rsidRPr="00217768" w:rsidRDefault="00DD05F9" w:rsidP="00DD05F9">
            <w:pPr>
              <w:spacing w:line="240" w:lineRule="auto"/>
              <w:ind w:left="0" w:firstLine="0"/>
              <w:jc w:val="center"/>
              <w:rPr>
                <w:rFonts w:cs="Arial"/>
              </w:rPr>
            </w:pPr>
            <w:r w:rsidRPr="00217768">
              <w:rPr>
                <w:rFonts w:cs="Arial"/>
              </w:rPr>
              <w:t>57</w:t>
            </w:r>
          </w:p>
        </w:tc>
        <w:tc>
          <w:tcPr>
            <w:tcW w:w="1799" w:type="dxa"/>
            <w:tcBorders>
              <w:top w:val="single" w:sz="4" w:space="0" w:color="auto"/>
              <w:left w:val="single" w:sz="4" w:space="0" w:color="auto"/>
              <w:bottom w:val="single" w:sz="4" w:space="0" w:color="auto"/>
              <w:right w:val="single" w:sz="4" w:space="0" w:color="auto"/>
            </w:tcBorders>
            <w:noWrap/>
            <w:vAlign w:val="center"/>
            <w:hideMark/>
          </w:tcPr>
          <w:p w:rsidR="00DD05F9" w:rsidRPr="00217768" w:rsidRDefault="00DD05F9" w:rsidP="00DD05F9">
            <w:pPr>
              <w:tabs>
                <w:tab w:val="left" w:pos="1512"/>
              </w:tabs>
              <w:spacing w:line="240" w:lineRule="auto"/>
              <w:ind w:left="0" w:firstLine="0"/>
              <w:jc w:val="center"/>
              <w:rPr>
                <w:rFonts w:cs="Arial"/>
              </w:rPr>
            </w:pPr>
            <w:r w:rsidRPr="00217768">
              <w:rPr>
                <w:rFonts w:cs="Arial"/>
              </w:rPr>
              <w:t>ΚΗΥ 2441</w:t>
            </w:r>
          </w:p>
        </w:tc>
        <w:tc>
          <w:tcPr>
            <w:tcW w:w="2379" w:type="dxa"/>
            <w:tcBorders>
              <w:top w:val="single" w:sz="4" w:space="0" w:color="auto"/>
              <w:left w:val="single" w:sz="4" w:space="0" w:color="auto"/>
              <w:bottom w:val="single" w:sz="4" w:space="0" w:color="auto"/>
              <w:right w:val="single" w:sz="4" w:space="0" w:color="auto"/>
            </w:tcBorders>
            <w:noWrap/>
            <w:vAlign w:val="center"/>
          </w:tcPr>
          <w:p w:rsidR="00DD05F9" w:rsidRPr="008D32A0" w:rsidRDefault="00DD05F9" w:rsidP="00DD05F9">
            <w:pPr>
              <w:spacing w:line="240" w:lineRule="auto"/>
              <w:ind w:left="3" w:hanging="3"/>
              <w:rPr>
                <w:rFonts w:cs="Arial"/>
                <w:sz w:val="18"/>
                <w:szCs w:val="18"/>
              </w:rPr>
            </w:pPr>
            <w:r w:rsidRPr="008D32A0">
              <w:rPr>
                <w:rFonts w:cs="Arial"/>
                <w:sz w:val="18"/>
                <w:szCs w:val="18"/>
              </w:rPr>
              <w:t>Η πόρτα της καρότσας δεν επιτρέπει το άδειασμα κλαδιών και ογκωδών αντικειμένων με ανατροπή</w:t>
            </w:r>
          </w:p>
        </w:tc>
      </w:tr>
      <w:tr w:rsidR="00DD05F9" w:rsidRPr="00217768" w:rsidTr="00DD05F9">
        <w:trPr>
          <w:trHeight w:val="397"/>
        </w:trPr>
        <w:tc>
          <w:tcPr>
            <w:tcW w:w="708" w:type="dxa"/>
            <w:tcBorders>
              <w:top w:val="single" w:sz="4" w:space="0" w:color="auto"/>
              <w:left w:val="single" w:sz="4" w:space="0" w:color="auto"/>
              <w:bottom w:val="single" w:sz="4" w:space="0" w:color="auto"/>
              <w:right w:val="single" w:sz="4" w:space="0" w:color="auto"/>
            </w:tcBorders>
            <w:noWrap/>
            <w:vAlign w:val="center"/>
            <w:hideMark/>
          </w:tcPr>
          <w:p w:rsidR="00DD05F9" w:rsidRPr="00F227EF" w:rsidRDefault="00DD05F9" w:rsidP="00F227EF">
            <w:pPr>
              <w:spacing w:line="240" w:lineRule="auto"/>
              <w:ind w:left="0" w:right="45" w:firstLine="0"/>
              <w:jc w:val="center"/>
              <w:rPr>
                <w:rFonts w:cs="Arial"/>
                <w:lang w:val="en-US"/>
              </w:rPr>
            </w:pPr>
            <w:r w:rsidRPr="00F227EF">
              <w:rPr>
                <w:rFonts w:cs="Arial"/>
                <w:lang w:val="en-US"/>
              </w:rPr>
              <w:t>9.</w:t>
            </w:r>
          </w:p>
        </w:tc>
        <w:tc>
          <w:tcPr>
            <w:tcW w:w="3200" w:type="dxa"/>
            <w:tcBorders>
              <w:top w:val="single" w:sz="4" w:space="0" w:color="auto"/>
              <w:left w:val="single" w:sz="4" w:space="0" w:color="auto"/>
              <w:bottom w:val="single" w:sz="4" w:space="0" w:color="auto"/>
              <w:right w:val="single" w:sz="4" w:space="0" w:color="auto"/>
            </w:tcBorders>
            <w:noWrap/>
            <w:vAlign w:val="center"/>
            <w:hideMark/>
          </w:tcPr>
          <w:p w:rsidR="00DD05F9" w:rsidRPr="008D32A0" w:rsidRDefault="00DD05F9" w:rsidP="00DD05F9">
            <w:pPr>
              <w:spacing w:line="240" w:lineRule="auto"/>
              <w:ind w:left="35" w:hanging="35"/>
              <w:rPr>
                <w:rFonts w:cs="Arial"/>
              </w:rPr>
            </w:pPr>
            <w:r w:rsidRPr="00217768">
              <w:rPr>
                <w:rFonts w:cs="Arial"/>
              </w:rPr>
              <w:t xml:space="preserve">ΦΟΡΤΗΓΟ ΑΝΑΤΡΕΠΟΜΕΝΟ  </w:t>
            </w:r>
            <w:r w:rsidRPr="008D32A0">
              <w:rPr>
                <w:rFonts w:cs="Arial"/>
              </w:rPr>
              <w:t>IVECO SPA</w:t>
            </w:r>
          </w:p>
        </w:tc>
        <w:tc>
          <w:tcPr>
            <w:tcW w:w="1979" w:type="dxa"/>
            <w:tcBorders>
              <w:top w:val="single" w:sz="4" w:space="0" w:color="auto"/>
              <w:left w:val="single" w:sz="4" w:space="0" w:color="auto"/>
              <w:bottom w:val="single" w:sz="4" w:space="0" w:color="auto"/>
              <w:right w:val="single" w:sz="4" w:space="0" w:color="auto"/>
            </w:tcBorders>
            <w:vAlign w:val="center"/>
            <w:hideMark/>
          </w:tcPr>
          <w:p w:rsidR="00DD05F9" w:rsidRPr="008D32A0" w:rsidRDefault="00DD05F9" w:rsidP="00DD05F9">
            <w:pPr>
              <w:spacing w:line="240" w:lineRule="auto"/>
              <w:ind w:left="0" w:firstLine="0"/>
              <w:jc w:val="center"/>
              <w:rPr>
                <w:rFonts w:cs="Arial"/>
              </w:rPr>
            </w:pPr>
            <w:r w:rsidRPr="008D32A0">
              <w:rPr>
                <w:rFonts w:cs="Arial"/>
              </w:rPr>
              <w:t>35</w:t>
            </w:r>
          </w:p>
        </w:tc>
        <w:tc>
          <w:tcPr>
            <w:tcW w:w="1799" w:type="dxa"/>
            <w:tcBorders>
              <w:top w:val="single" w:sz="4" w:space="0" w:color="auto"/>
              <w:left w:val="single" w:sz="4" w:space="0" w:color="auto"/>
              <w:bottom w:val="single" w:sz="4" w:space="0" w:color="auto"/>
              <w:right w:val="single" w:sz="4" w:space="0" w:color="auto"/>
            </w:tcBorders>
            <w:noWrap/>
            <w:vAlign w:val="center"/>
            <w:hideMark/>
          </w:tcPr>
          <w:p w:rsidR="00DD05F9" w:rsidRPr="00217768" w:rsidRDefault="00DD05F9" w:rsidP="00DD05F9">
            <w:pPr>
              <w:tabs>
                <w:tab w:val="left" w:pos="1512"/>
              </w:tabs>
              <w:spacing w:line="240" w:lineRule="auto"/>
              <w:ind w:left="0" w:firstLine="0"/>
              <w:jc w:val="center"/>
              <w:rPr>
                <w:rFonts w:cs="Arial"/>
              </w:rPr>
            </w:pPr>
            <w:r w:rsidRPr="00217768">
              <w:rPr>
                <w:rFonts w:cs="Arial"/>
              </w:rPr>
              <w:t>ΚΗΙ 2340</w:t>
            </w:r>
          </w:p>
        </w:tc>
        <w:tc>
          <w:tcPr>
            <w:tcW w:w="2379" w:type="dxa"/>
            <w:tcBorders>
              <w:top w:val="single" w:sz="4" w:space="0" w:color="auto"/>
              <w:left w:val="single" w:sz="4" w:space="0" w:color="auto"/>
              <w:bottom w:val="single" w:sz="4" w:space="0" w:color="auto"/>
              <w:right w:val="single" w:sz="4" w:space="0" w:color="auto"/>
            </w:tcBorders>
            <w:vAlign w:val="center"/>
          </w:tcPr>
          <w:p w:rsidR="00DD05F9" w:rsidRPr="008D32A0" w:rsidRDefault="00DD05F9" w:rsidP="00DD05F9">
            <w:pPr>
              <w:spacing w:line="240" w:lineRule="auto"/>
              <w:ind w:left="3" w:hanging="3"/>
              <w:rPr>
                <w:rFonts w:cs="Arial"/>
                <w:sz w:val="18"/>
                <w:szCs w:val="18"/>
              </w:rPr>
            </w:pPr>
          </w:p>
        </w:tc>
      </w:tr>
      <w:tr w:rsidR="00DD05F9" w:rsidRPr="00217768" w:rsidTr="00DD05F9">
        <w:trPr>
          <w:trHeight w:val="397"/>
        </w:trPr>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D05F9" w:rsidRPr="00F227EF" w:rsidRDefault="00DD05F9" w:rsidP="00F227EF">
            <w:pPr>
              <w:spacing w:line="240" w:lineRule="auto"/>
              <w:ind w:left="0" w:right="45" w:firstLine="0"/>
              <w:jc w:val="center"/>
              <w:rPr>
                <w:rFonts w:cs="Arial"/>
                <w:lang w:val="en-US"/>
              </w:rPr>
            </w:pPr>
            <w:r w:rsidRPr="00F227EF">
              <w:rPr>
                <w:rFonts w:cs="Arial"/>
                <w:lang w:val="en-US"/>
              </w:rPr>
              <w:t>10.</w:t>
            </w:r>
          </w:p>
        </w:tc>
        <w:tc>
          <w:tcPr>
            <w:tcW w:w="3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D05F9" w:rsidRPr="008D32A0" w:rsidRDefault="00DD05F9" w:rsidP="00DD05F9">
            <w:pPr>
              <w:spacing w:line="240" w:lineRule="auto"/>
              <w:ind w:left="35" w:hanging="35"/>
              <w:rPr>
                <w:rFonts w:cs="Arial"/>
              </w:rPr>
            </w:pPr>
            <w:r w:rsidRPr="00217768">
              <w:rPr>
                <w:rFonts w:cs="Arial"/>
              </w:rPr>
              <w:t xml:space="preserve">ΦΟΡΤΗΓΟ ΑΝΑΤΡΕΠΟΜΕΝΟ </w:t>
            </w:r>
            <w:r w:rsidRPr="008D32A0">
              <w:rPr>
                <w:rFonts w:cs="Arial"/>
              </w:rPr>
              <w:t>IVECO</w:t>
            </w:r>
          </w:p>
        </w:tc>
        <w:tc>
          <w:tcPr>
            <w:tcW w:w="19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D05F9" w:rsidRPr="008D32A0" w:rsidRDefault="00DD05F9" w:rsidP="00DD05F9">
            <w:pPr>
              <w:spacing w:line="240" w:lineRule="auto"/>
              <w:ind w:left="0" w:firstLine="0"/>
              <w:jc w:val="center"/>
              <w:rPr>
                <w:rFonts w:cs="Arial"/>
              </w:rPr>
            </w:pPr>
            <w:r w:rsidRPr="008D32A0">
              <w:rPr>
                <w:rFonts w:cs="Arial"/>
              </w:rPr>
              <w:t>77</w:t>
            </w:r>
          </w:p>
        </w:tc>
        <w:tc>
          <w:tcPr>
            <w:tcW w:w="17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D05F9" w:rsidRPr="00217768" w:rsidRDefault="00DD05F9" w:rsidP="00DD05F9">
            <w:pPr>
              <w:tabs>
                <w:tab w:val="left" w:pos="1512"/>
              </w:tabs>
              <w:spacing w:line="240" w:lineRule="auto"/>
              <w:ind w:left="0" w:firstLine="0"/>
              <w:jc w:val="center"/>
              <w:rPr>
                <w:rFonts w:cs="Arial"/>
              </w:rPr>
            </w:pPr>
            <w:r w:rsidRPr="00217768">
              <w:rPr>
                <w:rFonts w:cs="Arial"/>
              </w:rPr>
              <w:t>ΚΗΗ 4325</w:t>
            </w:r>
          </w:p>
        </w:tc>
        <w:tc>
          <w:tcPr>
            <w:tcW w:w="2379" w:type="dxa"/>
            <w:tcBorders>
              <w:top w:val="single" w:sz="4" w:space="0" w:color="auto"/>
              <w:left w:val="single" w:sz="4" w:space="0" w:color="auto"/>
              <w:bottom w:val="single" w:sz="4" w:space="0" w:color="auto"/>
              <w:right w:val="single" w:sz="4" w:space="0" w:color="auto"/>
            </w:tcBorders>
            <w:shd w:val="clear" w:color="auto" w:fill="auto"/>
            <w:vAlign w:val="center"/>
          </w:tcPr>
          <w:p w:rsidR="00DD05F9" w:rsidRPr="008D32A0" w:rsidRDefault="00DD05F9" w:rsidP="00DD05F9">
            <w:pPr>
              <w:spacing w:line="240" w:lineRule="auto"/>
              <w:ind w:left="3" w:hanging="3"/>
              <w:rPr>
                <w:rFonts w:cs="Arial"/>
                <w:sz w:val="18"/>
                <w:szCs w:val="18"/>
              </w:rPr>
            </w:pPr>
          </w:p>
        </w:tc>
      </w:tr>
      <w:tr w:rsidR="00DD05F9" w:rsidRPr="00217768" w:rsidTr="00507127">
        <w:trPr>
          <w:trHeight w:val="397"/>
        </w:trPr>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D05F9" w:rsidRPr="00F227EF" w:rsidRDefault="00DD05F9" w:rsidP="00F227EF">
            <w:pPr>
              <w:spacing w:line="240" w:lineRule="auto"/>
              <w:ind w:left="0" w:right="45" w:firstLine="0"/>
              <w:jc w:val="center"/>
              <w:rPr>
                <w:rFonts w:cs="Arial"/>
                <w:lang w:val="en-US"/>
              </w:rPr>
            </w:pPr>
            <w:r w:rsidRPr="00F227EF">
              <w:rPr>
                <w:rFonts w:cs="Arial"/>
                <w:lang w:val="en-US"/>
              </w:rPr>
              <w:t>11.</w:t>
            </w:r>
          </w:p>
        </w:tc>
        <w:tc>
          <w:tcPr>
            <w:tcW w:w="32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D05F9" w:rsidRPr="00217768" w:rsidRDefault="00DD05F9" w:rsidP="00DD05F9">
            <w:pPr>
              <w:spacing w:line="240" w:lineRule="auto"/>
              <w:ind w:left="35" w:hanging="35"/>
              <w:rPr>
                <w:rFonts w:cs="Arial"/>
              </w:rPr>
            </w:pPr>
            <w:r w:rsidRPr="008D32A0">
              <w:rPr>
                <w:rFonts w:cs="Arial"/>
              </w:rPr>
              <w:t>ΦΟΡΤΗΓΟ</w:t>
            </w:r>
            <w:r w:rsidRPr="00217768">
              <w:rPr>
                <w:rFonts w:cs="Arial"/>
              </w:rPr>
              <w:t xml:space="preserve"> </w:t>
            </w:r>
            <w:r w:rsidRPr="008D32A0">
              <w:rPr>
                <w:rFonts w:cs="Arial"/>
              </w:rPr>
              <w:t>IVECO</w:t>
            </w:r>
            <w:r w:rsidRPr="00217768">
              <w:rPr>
                <w:rFonts w:cs="Arial"/>
              </w:rPr>
              <w:t xml:space="preserve"> ΑΝΟΙΚΤΟ</w:t>
            </w:r>
          </w:p>
        </w:tc>
        <w:tc>
          <w:tcPr>
            <w:tcW w:w="19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D05F9" w:rsidRPr="00217768" w:rsidRDefault="00DD05F9" w:rsidP="00DD05F9">
            <w:pPr>
              <w:spacing w:line="240" w:lineRule="auto"/>
              <w:ind w:left="0" w:firstLine="0"/>
              <w:jc w:val="center"/>
              <w:rPr>
                <w:rFonts w:cs="Arial"/>
              </w:rPr>
            </w:pPr>
            <w:r w:rsidRPr="00217768">
              <w:rPr>
                <w:rFonts w:cs="Arial"/>
              </w:rPr>
              <w:t>35</w:t>
            </w:r>
          </w:p>
        </w:tc>
        <w:tc>
          <w:tcPr>
            <w:tcW w:w="17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D05F9" w:rsidRPr="00217768" w:rsidRDefault="00DD05F9" w:rsidP="00DD05F9">
            <w:pPr>
              <w:tabs>
                <w:tab w:val="left" w:pos="1512"/>
              </w:tabs>
              <w:spacing w:line="240" w:lineRule="auto"/>
              <w:ind w:left="0" w:firstLine="0"/>
              <w:jc w:val="center"/>
              <w:rPr>
                <w:rFonts w:cs="Arial"/>
              </w:rPr>
            </w:pPr>
            <w:r w:rsidRPr="00217768">
              <w:rPr>
                <w:rFonts w:cs="Arial"/>
              </w:rPr>
              <w:t>ΚΗΗ 4335</w:t>
            </w:r>
          </w:p>
        </w:tc>
        <w:tc>
          <w:tcPr>
            <w:tcW w:w="23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D05F9" w:rsidRPr="008D32A0" w:rsidRDefault="00DD05F9" w:rsidP="00DD05F9">
            <w:pPr>
              <w:spacing w:line="240" w:lineRule="auto"/>
              <w:ind w:left="3" w:hanging="3"/>
              <w:jc w:val="center"/>
              <w:rPr>
                <w:rFonts w:cs="Arial"/>
                <w:b/>
                <w:sz w:val="18"/>
                <w:szCs w:val="18"/>
              </w:rPr>
            </w:pPr>
            <w:r w:rsidRPr="008D32A0">
              <w:rPr>
                <w:rFonts w:cs="Arial"/>
                <w:b/>
                <w:sz w:val="18"/>
                <w:szCs w:val="18"/>
              </w:rPr>
              <w:t>(ΟΧΙ ΑΝΑΤΡΟΠΗ)</w:t>
            </w:r>
          </w:p>
        </w:tc>
      </w:tr>
      <w:tr w:rsidR="00DD05F9" w:rsidRPr="0017286B" w:rsidTr="00DD05F9">
        <w:trPr>
          <w:trHeight w:val="397"/>
        </w:trPr>
        <w:tc>
          <w:tcPr>
            <w:tcW w:w="10065" w:type="dxa"/>
            <w:gridSpan w:val="5"/>
            <w:tcBorders>
              <w:top w:val="single" w:sz="4" w:space="0" w:color="auto"/>
              <w:left w:val="single" w:sz="4" w:space="0" w:color="auto"/>
              <w:bottom w:val="single" w:sz="4" w:space="0" w:color="auto"/>
              <w:right w:val="single" w:sz="4" w:space="0" w:color="auto"/>
            </w:tcBorders>
            <w:noWrap/>
            <w:vAlign w:val="center"/>
            <w:hideMark/>
          </w:tcPr>
          <w:p w:rsidR="00DD05F9" w:rsidRPr="0017286B" w:rsidRDefault="00DD05F9" w:rsidP="00F227EF">
            <w:pPr>
              <w:spacing w:line="240" w:lineRule="auto"/>
              <w:ind w:left="0" w:firstLine="0"/>
              <w:jc w:val="center"/>
              <w:rPr>
                <w:rFonts w:cs="Arial"/>
                <w:b/>
              </w:rPr>
            </w:pPr>
            <w:r w:rsidRPr="0017286B">
              <w:rPr>
                <w:rFonts w:cs="Arial"/>
                <w:b/>
              </w:rPr>
              <w:t>ΛΟΙΠΑ ΟΧΗΜΑΤΑ – ΜΗΧΑΝΗΜΑΤΑ ΔΗΜΟΥ ΕΥΡΩΤΑ</w:t>
            </w:r>
          </w:p>
        </w:tc>
      </w:tr>
      <w:tr w:rsidR="00DD05F9" w:rsidRPr="0017286B" w:rsidTr="00DD05F9">
        <w:trPr>
          <w:trHeight w:val="567"/>
        </w:trPr>
        <w:tc>
          <w:tcPr>
            <w:tcW w:w="708" w:type="dxa"/>
            <w:tcBorders>
              <w:top w:val="single" w:sz="4" w:space="0" w:color="auto"/>
              <w:left w:val="single" w:sz="4" w:space="0" w:color="auto"/>
              <w:bottom w:val="single" w:sz="4" w:space="0" w:color="auto"/>
              <w:right w:val="single" w:sz="4" w:space="0" w:color="auto"/>
            </w:tcBorders>
            <w:vAlign w:val="center"/>
            <w:hideMark/>
          </w:tcPr>
          <w:p w:rsidR="00DD05F9" w:rsidRPr="00F227EF" w:rsidRDefault="00DD05F9" w:rsidP="00F227EF">
            <w:pPr>
              <w:spacing w:line="240" w:lineRule="auto"/>
              <w:ind w:left="0" w:right="45" w:firstLine="0"/>
              <w:jc w:val="center"/>
              <w:rPr>
                <w:rFonts w:cs="Arial"/>
                <w:b/>
                <w:lang w:val="en-US"/>
              </w:rPr>
            </w:pPr>
            <w:r w:rsidRPr="00F227EF">
              <w:rPr>
                <w:rFonts w:cs="Arial"/>
                <w:b/>
                <w:lang w:val="en-US"/>
              </w:rPr>
              <w:t>α/α</w:t>
            </w:r>
          </w:p>
        </w:tc>
        <w:tc>
          <w:tcPr>
            <w:tcW w:w="3200" w:type="dxa"/>
            <w:tcBorders>
              <w:top w:val="single" w:sz="4" w:space="0" w:color="auto"/>
              <w:left w:val="single" w:sz="4" w:space="0" w:color="auto"/>
              <w:bottom w:val="single" w:sz="4" w:space="0" w:color="auto"/>
              <w:right w:val="single" w:sz="4" w:space="0" w:color="auto"/>
            </w:tcBorders>
            <w:vAlign w:val="center"/>
            <w:hideMark/>
          </w:tcPr>
          <w:p w:rsidR="00DD05F9" w:rsidRPr="008D32A0" w:rsidRDefault="00DD05F9" w:rsidP="00DD05F9">
            <w:pPr>
              <w:spacing w:line="240" w:lineRule="auto"/>
              <w:ind w:left="0" w:right="-28" w:firstLine="0"/>
              <w:jc w:val="center"/>
              <w:rPr>
                <w:rFonts w:cs="Arial"/>
              </w:rPr>
            </w:pPr>
            <w:r w:rsidRPr="008D32A0">
              <w:rPr>
                <w:rFonts w:cs="Arial"/>
                <w:b/>
              </w:rPr>
              <w:t>Περιγραφή</w:t>
            </w:r>
          </w:p>
        </w:tc>
        <w:tc>
          <w:tcPr>
            <w:tcW w:w="1979" w:type="dxa"/>
            <w:tcBorders>
              <w:top w:val="single" w:sz="4" w:space="0" w:color="auto"/>
              <w:left w:val="single" w:sz="4" w:space="0" w:color="auto"/>
              <w:bottom w:val="single" w:sz="4" w:space="0" w:color="auto"/>
              <w:right w:val="single" w:sz="4" w:space="0" w:color="auto"/>
            </w:tcBorders>
            <w:vAlign w:val="center"/>
            <w:hideMark/>
          </w:tcPr>
          <w:p w:rsidR="00DD05F9" w:rsidRPr="0017286B" w:rsidRDefault="00DD05F9" w:rsidP="00DD05F9">
            <w:pPr>
              <w:spacing w:line="240" w:lineRule="auto"/>
              <w:ind w:left="0" w:right="-4" w:firstLine="0"/>
              <w:jc w:val="center"/>
              <w:rPr>
                <w:rFonts w:cs="Arial"/>
                <w:b/>
                <w:bCs/>
              </w:rPr>
            </w:pPr>
            <w:r w:rsidRPr="0017286B">
              <w:rPr>
                <w:rFonts w:cs="Arial"/>
                <w:b/>
                <w:bCs/>
              </w:rPr>
              <w:t>Φορολογήσιμη ισχύς σε ίππους</w:t>
            </w:r>
          </w:p>
        </w:tc>
        <w:tc>
          <w:tcPr>
            <w:tcW w:w="1799" w:type="dxa"/>
            <w:tcBorders>
              <w:top w:val="single" w:sz="4" w:space="0" w:color="auto"/>
              <w:left w:val="single" w:sz="4" w:space="0" w:color="auto"/>
              <w:bottom w:val="single" w:sz="4" w:space="0" w:color="auto"/>
              <w:right w:val="single" w:sz="4" w:space="0" w:color="auto"/>
            </w:tcBorders>
            <w:vAlign w:val="center"/>
            <w:hideMark/>
          </w:tcPr>
          <w:p w:rsidR="00DD05F9" w:rsidRPr="0017286B" w:rsidRDefault="00DD05F9" w:rsidP="00DD05F9">
            <w:pPr>
              <w:tabs>
                <w:tab w:val="left" w:pos="1512"/>
              </w:tabs>
              <w:spacing w:line="240" w:lineRule="auto"/>
              <w:ind w:left="-32" w:right="-4" w:hanging="9"/>
              <w:jc w:val="center"/>
              <w:rPr>
                <w:rFonts w:cs="Arial"/>
                <w:b/>
                <w:bCs/>
              </w:rPr>
            </w:pPr>
            <w:r w:rsidRPr="0017286B">
              <w:rPr>
                <w:rFonts w:cs="Arial"/>
                <w:b/>
                <w:bCs/>
              </w:rPr>
              <w:t>Αριθμός κυκλοφορίας</w:t>
            </w:r>
          </w:p>
        </w:tc>
        <w:tc>
          <w:tcPr>
            <w:tcW w:w="2379" w:type="dxa"/>
            <w:tcBorders>
              <w:top w:val="single" w:sz="4" w:space="0" w:color="auto"/>
              <w:left w:val="single" w:sz="4" w:space="0" w:color="auto"/>
              <w:bottom w:val="single" w:sz="4" w:space="0" w:color="auto"/>
              <w:right w:val="single" w:sz="4" w:space="0" w:color="auto"/>
            </w:tcBorders>
            <w:vAlign w:val="center"/>
            <w:hideMark/>
          </w:tcPr>
          <w:p w:rsidR="00DD05F9" w:rsidRPr="0017286B" w:rsidRDefault="00DD05F9" w:rsidP="00DD05F9">
            <w:pPr>
              <w:spacing w:line="240" w:lineRule="auto"/>
              <w:ind w:left="-32" w:right="-55" w:firstLine="35"/>
              <w:jc w:val="center"/>
              <w:rPr>
                <w:rFonts w:cs="Arial"/>
                <w:b/>
                <w:bCs/>
              </w:rPr>
            </w:pPr>
            <w:r w:rsidRPr="0017286B">
              <w:rPr>
                <w:rFonts w:cs="Arial"/>
                <w:b/>
                <w:bCs/>
              </w:rPr>
              <w:t>Παρατηρήσεις</w:t>
            </w:r>
          </w:p>
        </w:tc>
      </w:tr>
      <w:tr w:rsidR="00DD05F9" w:rsidRPr="0017286B" w:rsidTr="00DD05F9">
        <w:trPr>
          <w:trHeight w:val="567"/>
        </w:trPr>
        <w:tc>
          <w:tcPr>
            <w:tcW w:w="708" w:type="dxa"/>
            <w:tcBorders>
              <w:top w:val="single" w:sz="4" w:space="0" w:color="auto"/>
              <w:left w:val="single" w:sz="4" w:space="0" w:color="auto"/>
              <w:bottom w:val="single" w:sz="4" w:space="0" w:color="auto"/>
              <w:right w:val="single" w:sz="4" w:space="0" w:color="auto"/>
            </w:tcBorders>
            <w:vAlign w:val="center"/>
            <w:hideMark/>
          </w:tcPr>
          <w:p w:rsidR="00DD05F9" w:rsidRPr="00F227EF" w:rsidRDefault="00DD05F9" w:rsidP="00F227EF">
            <w:pPr>
              <w:spacing w:line="240" w:lineRule="auto"/>
              <w:ind w:left="0" w:right="45" w:firstLine="0"/>
              <w:jc w:val="center"/>
              <w:rPr>
                <w:rFonts w:cs="Arial"/>
                <w:lang w:val="en-US"/>
              </w:rPr>
            </w:pPr>
            <w:r w:rsidRPr="00F227EF">
              <w:rPr>
                <w:rFonts w:cs="Arial"/>
                <w:lang w:val="en-US"/>
              </w:rPr>
              <w:t>12.</w:t>
            </w:r>
          </w:p>
        </w:tc>
        <w:tc>
          <w:tcPr>
            <w:tcW w:w="3200" w:type="dxa"/>
            <w:tcBorders>
              <w:top w:val="single" w:sz="4" w:space="0" w:color="auto"/>
              <w:left w:val="single" w:sz="4" w:space="0" w:color="auto"/>
              <w:bottom w:val="single" w:sz="4" w:space="0" w:color="auto"/>
              <w:right w:val="single" w:sz="4" w:space="0" w:color="auto"/>
            </w:tcBorders>
            <w:vAlign w:val="center"/>
            <w:hideMark/>
          </w:tcPr>
          <w:p w:rsidR="00DD05F9" w:rsidRPr="008D32A0" w:rsidRDefault="00DD05F9" w:rsidP="00DD05F9">
            <w:pPr>
              <w:spacing w:line="240" w:lineRule="auto"/>
              <w:ind w:left="35" w:hanging="35"/>
              <w:rPr>
                <w:rFonts w:cs="Arial"/>
              </w:rPr>
            </w:pPr>
            <w:r w:rsidRPr="008D32A0">
              <w:rPr>
                <w:rFonts w:cs="Arial"/>
              </w:rPr>
              <w:t>ΦΟΡΤΗΓΟ ΒΥΤΙΟΦΟΡΟ IVECO (ΥΔΡΟΦΟΡΑ)</w:t>
            </w:r>
          </w:p>
        </w:tc>
        <w:tc>
          <w:tcPr>
            <w:tcW w:w="1979" w:type="dxa"/>
            <w:tcBorders>
              <w:top w:val="single" w:sz="4" w:space="0" w:color="auto"/>
              <w:left w:val="single" w:sz="4" w:space="0" w:color="auto"/>
              <w:bottom w:val="single" w:sz="4" w:space="0" w:color="auto"/>
              <w:right w:val="single" w:sz="4" w:space="0" w:color="auto"/>
            </w:tcBorders>
            <w:vAlign w:val="center"/>
            <w:hideMark/>
          </w:tcPr>
          <w:p w:rsidR="00DD05F9" w:rsidRPr="00D52576" w:rsidRDefault="00DD05F9" w:rsidP="00DD05F9">
            <w:pPr>
              <w:spacing w:line="240" w:lineRule="auto"/>
              <w:ind w:left="0" w:right="-4" w:firstLine="0"/>
              <w:jc w:val="center"/>
              <w:rPr>
                <w:rFonts w:cs="Arial"/>
                <w:bCs/>
              </w:rPr>
            </w:pPr>
            <w:r w:rsidRPr="00D52576">
              <w:rPr>
                <w:rFonts w:cs="Arial"/>
                <w:bCs/>
              </w:rPr>
              <w:t>35</w:t>
            </w:r>
          </w:p>
        </w:tc>
        <w:tc>
          <w:tcPr>
            <w:tcW w:w="1799" w:type="dxa"/>
            <w:tcBorders>
              <w:top w:val="single" w:sz="4" w:space="0" w:color="auto"/>
              <w:left w:val="single" w:sz="4" w:space="0" w:color="auto"/>
              <w:bottom w:val="single" w:sz="4" w:space="0" w:color="auto"/>
              <w:right w:val="single" w:sz="4" w:space="0" w:color="auto"/>
            </w:tcBorders>
            <w:vAlign w:val="center"/>
            <w:hideMark/>
          </w:tcPr>
          <w:p w:rsidR="00DD05F9" w:rsidRPr="00D52576" w:rsidRDefault="00DD05F9" w:rsidP="00DD05F9">
            <w:pPr>
              <w:tabs>
                <w:tab w:val="left" w:pos="1512"/>
              </w:tabs>
              <w:spacing w:line="240" w:lineRule="auto"/>
              <w:ind w:left="-32" w:right="-4" w:firstLine="32"/>
              <w:jc w:val="center"/>
              <w:rPr>
                <w:rFonts w:cs="Arial"/>
                <w:bCs/>
              </w:rPr>
            </w:pPr>
            <w:r w:rsidRPr="00D52576">
              <w:rPr>
                <w:rFonts w:cs="Arial"/>
                <w:bCs/>
              </w:rPr>
              <w:t>ΚΗΙ 2349</w:t>
            </w:r>
          </w:p>
        </w:tc>
        <w:tc>
          <w:tcPr>
            <w:tcW w:w="2379" w:type="dxa"/>
            <w:tcBorders>
              <w:top w:val="single" w:sz="4" w:space="0" w:color="auto"/>
              <w:left w:val="single" w:sz="4" w:space="0" w:color="auto"/>
              <w:bottom w:val="single" w:sz="4" w:space="0" w:color="auto"/>
              <w:right w:val="single" w:sz="4" w:space="0" w:color="auto"/>
            </w:tcBorders>
            <w:vAlign w:val="center"/>
            <w:hideMark/>
          </w:tcPr>
          <w:p w:rsidR="00DD05F9" w:rsidRPr="000F2E80" w:rsidRDefault="00DD05F9" w:rsidP="00DD05F9">
            <w:pPr>
              <w:spacing w:line="240" w:lineRule="auto"/>
              <w:ind w:left="35" w:hanging="35"/>
              <w:rPr>
                <w:rFonts w:cs="Arial"/>
                <w:sz w:val="20"/>
                <w:szCs w:val="20"/>
              </w:rPr>
            </w:pPr>
            <w:r w:rsidRPr="000F2E80">
              <w:rPr>
                <w:rFonts w:cs="Arial"/>
                <w:sz w:val="20"/>
                <w:szCs w:val="20"/>
              </w:rPr>
              <w:t xml:space="preserve">10.000 lt </w:t>
            </w:r>
          </w:p>
          <w:p w:rsidR="00DD05F9" w:rsidRPr="000F2E80" w:rsidRDefault="00DD05F9" w:rsidP="00DD05F9">
            <w:pPr>
              <w:spacing w:line="240" w:lineRule="auto"/>
              <w:ind w:left="35" w:hanging="35"/>
              <w:rPr>
                <w:rFonts w:cs="Arial"/>
                <w:b/>
                <w:bCs/>
                <w:sz w:val="18"/>
                <w:szCs w:val="18"/>
              </w:rPr>
            </w:pPr>
            <w:r w:rsidRPr="000F2E80">
              <w:rPr>
                <w:rFonts w:cs="Arial"/>
                <w:sz w:val="18"/>
                <w:szCs w:val="18"/>
              </w:rPr>
              <w:t>(</w:t>
            </w:r>
            <w:r w:rsidR="00F227EF">
              <w:rPr>
                <w:rFonts w:cs="Arial"/>
                <w:bCs/>
                <w:sz w:val="18"/>
                <w:szCs w:val="18"/>
              </w:rPr>
              <w:t>ΣΤΑΘΜΕΥΕΙ</w:t>
            </w:r>
            <w:r>
              <w:rPr>
                <w:rFonts w:cs="Arial"/>
                <w:sz w:val="18"/>
                <w:szCs w:val="18"/>
              </w:rPr>
              <w:t xml:space="preserve"> </w:t>
            </w:r>
            <w:r w:rsidRPr="000F2E80">
              <w:rPr>
                <w:rFonts w:cs="Arial"/>
                <w:sz w:val="18"/>
                <w:szCs w:val="18"/>
              </w:rPr>
              <w:t>ΣΤΟΝ Ε.Π.Σ ΜΥΡΤΕΑ)</w:t>
            </w:r>
          </w:p>
        </w:tc>
      </w:tr>
      <w:tr w:rsidR="00DD05F9" w:rsidRPr="0017286B" w:rsidTr="00DD05F9">
        <w:trPr>
          <w:trHeight w:val="567"/>
        </w:trPr>
        <w:tc>
          <w:tcPr>
            <w:tcW w:w="708" w:type="dxa"/>
            <w:tcBorders>
              <w:top w:val="single" w:sz="4" w:space="0" w:color="auto"/>
              <w:left w:val="single" w:sz="4" w:space="0" w:color="auto"/>
              <w:bottom w:val="single" w:sz="4" w:space="0" w:color="auto"/>
              <w:right w:val="single" w:sz="4" w:space="0" w:color="auto"/>
            </w:tcBorders>
            <w:vAlign w:val="center"/>
            <w:hideMark/>
          </w:tcPr>
          <w:p w:rsidR="00DD05F9" w:rsidRPr="00F227EF" w:rsidRDefault="00DD05F9" w:rsidP="00F227EF">
            <w:pPr>
              <w:spacing w:line="240" w:lineRule="auto"/>
              <w:ind w:left="0" w:right="45" w:firstLine="0"/>
              <w:jc w:val="center"/>
              <w:rPr>
                <w:rFonts w:cs="Arial"/>
                <w:lang w:val="en-US"/>
              </w:rPr>
            </w:pPr>
            <w:r w:rsidRPr="00F227EF">
              <w:rPr>
                <w:rFonts w:cs="Arial"/>
                <w:lang w:val="en-US"/>
              </w:rPr>
              <w:t>13.</w:t>
            </w:r>
          </w:p>
        </w:tc>
        <w:tc>
          <w:tcPr>
            <w:tcW w:w="3200" w:type="dxa"/>
            <w:tcBorders>
              <w:top w:val="single" w:sz="4" w:space="0" w:color="auto"/>
              <w:left w:val="single" w:sz="4" w:space="0" w:color="auto"/>
              <w:bottom w:val="single" w:sz="4" w:space="0" w:color="auto"/>
              <w:right w:val="single" w:sz="4" w:space="0" w:color="auto"/>
            </w:tcBorders>
            <w:vAlign w:val="center"/>
            <w:hideMark/>
          </w:tcPr>
          <w:p w:rsidR="00DD05F9" w:rsidRPr="008D32A0" w:rsidRDefault="00DD05F9" w:rsidP="00DD05F9">
            <w:pPr>
              <w:spacing w:line="240" w:lineRule="auto"/>
              <w:ind w:left="35" w:hanging="35"/>
              <w:rPr>
                <w:rFonts w:cs="Arial"/>
              </w:rPr>
            </w:pPr>
            <w:r w:rsidRPr="008D32A0">
              <w:rPr>
                <w:rFonts w:cs="Arial"/>
              </w:rPr>
              <w:t>ΦΟΡΤΗΓΟ ΚΟΙΝΟ MAZDA</w:t>
            </w:r>
          </w:p>
        </w:tc>
        <w:tc>
          <w:tcPr>
            <w:tcW w:w="1979" w:type="dxa"/>
            <w:tcBorders>
              <w:top w:val="single" w:sz="4" w:space="0" w:color="auto"/>
              <w:left w:val="single" w:sz="4" w:space="0" w:color="auto"/>
              <w:bottom w:val="single" w:sz="4" w:space="0" w:color="auto"/>
              <w:right w:val="single" w:sz="4" w:space="0" w:color="auto"/>
            </w:tcBorders>
            <w:vAlign w:val="center"/>
            <w:hideMark/>
          </w:tcPr>
          <w:p w:rsidR="00DD05F9" w:rsidRPr="00D52576" w:rsidRDefault="00DD05F9" w:rsidP="00DD05F9">
            <w:pPr>
              <w:spacing w:line="240" w:lineRule="auto"/>
              <w:ind w:left="0" w:right="-4" w:firstLine="0"/>
              <w:jc w:val="center"/>
              <w:rPr>
                <w:rFonts w:cs="Arial"/>
                <w:bCs/>
              </w:rPr>
            </w:pPr>
            <w:r w:rsidRPr="00D52576">
              <w:rPr>
                <w:rFonts w:cs="Arial"/>
                <w:bCs/>
              </w:rPr>
              <w:t>17</w:t>
            </w:r>
          </w:p>
        </w:tc>
        <w:tc>
          <w:tcPr>
            <w:tcW w:w="1799" w:type="dxa"/>
            <w:tcBorders>
              <w:top w:val="single" w:sz="4" w:space="0" w:color="auto"/>
              <w:left w:val="single" w:sz="4" w:space="0" w:color="auto"/>
              <w:bottom w:val="single" w:sz="4" w:space="0" w:color="auto"/>
              <w:right w:val="single" w:sz="4" w:space="0" w:color="auto"/>
            </w:tcBorders>
            <w:vAlign w:val="center"/>
            <w:hideMark/>
          </w:tcPr>
          <w:p w:rsidR="00DD05F9" w:rsidRPr="00D52576" w:rsidRDefault="00DD05F9" w:rsidP="00DD05F9">
            <w:pPr>
              <w:tabs>
                <w:tab w:val="left" w:pos="1512"/>
              </w:tabs>
              <w:spacing w:line="240" w:lineRule="auto"/>
              <w:ind w:left="-32" w:right="-4" w:firstLine="32"/>
              <w:jc w:val="center"/>
              <w:rPr>
                <w:rFonts w:cs="Arial"/>
                <w:bCs/>
              </w:rPr>
            </w:pPr>
            <w:r w:rsidRPr="00D52576">
              <w:rPr>
                <w:rFonts w:cs="Arial"/>
                <w:bCs/>
              </w:rPr>
              <w:t>ΚΗΗ 4306</w:t>
            </w:r>
          </w:p>
        </w:tc>
        <w:tc>
          <w:tcPr>
            <w:tcW w:w="2379" w:type="dxa"/>
            <w:tcBorders>
              <w:top w:val="single" w:sz="4" w:space="0" w:color="auto"/>
              <w:left w:val="single" w:sz="4" w:space="0" w:color="auto"/>
              <w:bottom w:val="single" w:sz="4" w:space="0" w:color="auto"/>
              <w:right w:val="single" w:sz="4" w:space="0" w:color="auto"/>
            </w:tcBorders>
            <w:vAlign w:val="center"/>
            <w:hideMark/>
          </w:tcPr>
          <w:p w:rsidR="00DD05F9" w:rsidRDefault="00DD05F9" w:rsidP="00DD05F9">
            <w:pPr>
              <w:spacing w:line="240" w:lineRule="auto"/>
              <w:ind w:left="35" w:hanging="35"/>
              <w:rPr>
                <w:rFonts w:cs="Arial"/>
                <w:sz w:val="18"/>
                <w:szCs w:val="18"/>
              </w:rPr>
            </w:pPr>
            <w:r w:rsidRPr="000F2E80">
              <w:rPr>
                <w:rFonts w:cs="Arial"/>
                <w:sz w:val="18"/>
                <w:szCs w:val="18"/>
              </w:rPr>
              <w:t>Φέρει πυροσβεστικό συγκρότημα με βυτίο 600 lt (</w:t>
            </w:r>
            <w:r w:rsidR="00F227EF">
              <w:rPr>
                <w:rFonts w:cs="Arial"/>
                <w:bCs/>
                <w:sz w:val="18"/>
                <w:szCs w:val="18"/>
              </w:rPr>
              <w:t>ΣΤΑΘΜΕΥΕΙ</w:t>
            </w:r>
            <w:r w:rsidRPr="000F2E80">
              <w:rPr>
                <w:rFonts w:cs="Arial"/>
                <w:sz w:val="18"/>
                <w:szCs w:val="18"/>
              </w:rPr>
              <w:t xml:space="preserve"> ΣΤΟ ΓΕΡΑΚΙ) </w:t>
            </w:r>
          </w:p>
          <w:p w:rsidR="00DD05F9" w:rsidRPr="000F2E80" w:rsidRDefault="00DD05F9" w:rsidP="00DD05F9">
            <w:pPr>
              <w:spacing w:line="240" w:lineRule="auto"/>
              <w:ind w:left="35" w:hanging="35"/>
              <w:rPr>
                <w:rFonts w:cs="Arial"/>
                <w:sz w:val="18"/>
                <w:szCs w:val="18"/>
              </w:rPr>
            </w:pPr>
            <w:r w:rsidRPr="000F2E80">
              <w:rPr>
                <w:rFonts w:cs="Arial"/>
                <w:sz w:val="18"/>
                <w:szCs w:val="18"/>
              </w:rPr>
              <w:t>Αρ. θέσεων: 4</w:t>
            </w:r>
          </w:p>
        </w:tc>
      </w:tr>
      <w:tr w:rsidR="00DD05F9" w:rsidRPr="0017286B" w:rsidTr="00DD05F9">
        <w:trPr>
          <w:trHeight w:val="567"/>
        </w:trPr>
        <w:tc>
          <w:tcPr>
            <w:tcW w:w="708" w:type="dxa"/>
            <w:tcBorders>
              <w:top w:val="single" w:sz="4" w:space="0" w:color="auto"/>
              <w:left w:val="single" w:sz="4" w:space="0" w:color="auto"/>
              <w:bottom w:val="single" w:sz="4" w:space="0" w:color="auto"/>
              <w:right w:val="single" w:sz="4" w:space="0" w:color="auto"/>
            </w:tcBorders>
            <w:vAlign w:val="center"/>
            <w:hideMark/>
          </w:tcPr>
          <w:p w:rsidR="00DD05F9" w:rsidRPr="00F227EF" w:rsidRDefault="00DD05F9" w:rsidP="00F227EF">
            <w:pPr>
              <w:spacing w:line="240" w:lineRule="auto"/>
              <w:ind w:left="0" w:right="45" w:firstLine="0"/>
              <w:jc w:val="center"/>
              <w:rPr>
                <w:rFonts w:cs="Arial"/>
                <w:lang w:val="en-US"/>
              </w:rPr>
            </w:pPr>
            <w:r w:rsidRPr="00F227EF">
              <w:rPr>
                <w:rFonts w:cs="Arial"/>
                <w:lang w:val="en-US"/>
              </w:rPr>
              <w:t>14.</w:t>
            </w:r>
          </w:p>
        </w:tc>
        <w:tc>
          <w:tcPr>
            <w:tcW w:w="3200" w:type="dxa"/>
            <w:tcBorders>
              <w:top w:val="single" w:sz="4" w:space="0" w:color="auto"/>
              <w:left w:val="single" w:sz="4" w:space="0" w:color="auto"/>
              <w:bottom w:val="single" w:sz="4" w:space="0" w:color="auto"/>
              <w:right w:val="single" w:sz="4" w:space="0" w:color="auto"/>
            </w:tcBorders>
            <w:vAlign w:val="center"/>
            <w:hideMark/>
          </w:tcPr>
          <w:p w:rsidR="00DD05F9" w:rsidRDefault="00DD05F9" w:rsidP="00DD05F9">
            <w:pPr>
              <w:spacing w:line="240" w:lineRule="auto"/>
              <w:ind w:left="35" w:hanging="35"/>
              <w:rPr>
                <w:rFonts w:cs="Arial"/>
              </w:rPr>
            </w:pPr>
            <w:r w:rsidRPr="008D32A0">
              <w:rPr>
                <w:rFonts w:cs="Arial"/>
              </w:rPr>
              <w:t xml:space="preserve">ΦΟΡΤΗΓΟ ΤΕΤΡΑΘΥΡΟ </w:t>
            </w:r>
          </w:p>
          <w:p w:rsidR="00DD05F9" w:rsidRPr="008D32A0" w:rsidRDefault="00DD05F9" w:rsidP="00DD05F9">
            <w:pPr>
              <w:spacing w:line="240" w:lineRule="auto"/>
              <w:ind w:left="35" w:hanging="35"/>
              <w:rPr>
                <w:rFonts w:cs="Arial"/>
              </w:rPr>
            </w:pPr>
            <w:r w:rsidRPr="008D32A0">
              <w:rPr>
                <w:rFonts w:cs="Arial"/>
              </w:rPr>
              <w:t xml:space="preserve">FORD </w:t>
            </w:r>
            <w:r>
              <w:rPr>
                <w:rFonts w:cs="Arial"/>
              </w:rPr>
              <w:t>(</w:t>
            </w:r>
            <w:r w:rsidRPr="008D32A0">
              <w:rPr>
                <w:rFonts w:cs="Arial"/>
              </w:rPr>
              <w:t>4Χ4)</w:t>
            </w:r>
          </w:p>
        </w:tc>
        <w:tc>
          <w:tcPr>
            <w:tcW w:w="1979" w:type="dxa"/>
            <w:tcBorders>
              <w:top w:val="single" w:sz="4" w:space="0" w:color="auto"/>
              <w:left w:val="single" w:sz="4" w:space="0" w:color="auto"/>
              <w:bottom w:val="single" w:sz="4" w:space="0" w:color="auto"/>
              <w:right w:val="single" w:sz="4" w:space="0" w:color="auto"/>
            </w:tcBorders>
            <w:vAlign w:val="center"/>
            <w:hideMark/>
          </w:tcPr>
          <w:p w:rsidR="00DD05F9" w:rsidRPr="00D52576" w:rsidRDefault="00DD05F9" w:rsidP="00DD05F9">
            <w:pPr>
              <w:spacing w:line="240" w:lineRule="auto"/>
              <w:ind w:left="0" w:right="-4" w:firstLine="0"/>
              <w:jc w:val="center"/>
              <w:rPr>
                <w:rFonts w:cs="Arial"/>
                <w:bCs/>
              </w:rPr>
            </w:pPr>
            <w:r w:rsidRPr="00D52576">
              <w:rPr>
                <w:rFonts w:cs="Arial"/>
                <w:bCs/>
              </w:rPr>
              <w:t>18</w:t>
            </w:r>
          </w:p>
        </w:tc>
        <w:tc>
          <w:tcPr>
            <w:tcW w:w="1799" w:type="dxa"/>
            <w:tcBorders>
              <w:top w:val="single" w:sz="4" w:space="0" w:color="auto"/>
              <w:left w:val="single" w:sz="4" w:space="0" w:color="auto"/>
              <w:bottom w:val="single" w:sz="4" w:space="0" w:color="auto"/>
              <w:right w:val="single" w:sz="4" w:space="0" w:color="auto"/>
            </w:tcBorders>
            <w:vAlign w:val="center"/>
            <w:hideMark/>
          </w:tcPr>
          <w:p w:rsidR="00DD05F9" w:rsidRPr="00D52576" w:rsidRDefault="00DD05F9" w:rsidP="00DD05F9">
            <w:pPr>
              <w:tabs>
                <w:tab w:val="left" w:pos="1512"/>
              </w:tabs>
              <w:spacing w:line="240" w:lineRule="auto"/>
              <w:ind w:left="-32" w:right="-4" w:firstLine="32"/>
              <w:jc w:val="center"/>
              <w:rPr>
                <w:rFonts w:cs="Arial"/>
                <w:bCs/>
              </w:rPr>
            </w:pPr>
            <w:r w:rsidRPr="00D52576">
              <w:rPr>
                <w:rFonts w:cs="Arial"/>
                <w:bCs/>
              </w:rPr>
              <w:t>ΚΗΙ 2400</w:t>
            </w:r>
          </w:p>
        </w:tc>
        <w:tc>
          <w:tcPr>
            <w:tcW w:w="2379" w:type="dxa"/>
            <w:tcBorders>
              <w:top w:val="single" w:sz="4" w:space="0" w:color="auto"/>
              <w:left w:val="single" w:sz="4" w:space="0" w:color="auto"/>
              <w:bottom w:val="single" w:sz="4" w:space="0" w:color="auto"/>
              <w:right w:val="single" w:sz="4" w:space="0" w:color="auto"/>
            </w:tcBorders>
            <w:vAlign w:val="center"/>
            <w:hideMark/>
          </w:tcPr>
          <w:p w:rsidR="00DD05F9" w:rsidRPr="000F2E80" w:rsidRDefault="00DD05F9" w:rsidP="00DD05F9">
            <w:pPr>
              <w:spacing w:line="240" w:lineRule="auto"/>
              <w:ind w:left="35" w:hanging="35"/>
              <w:rPr>
                <w:rFonts w:cs="Arial"/>
                <w:sz w:val="18"/>
                <w:szCs w:val="18"/>
              </w:rPr>
            </w:pPr>
            <w:r>
              <w:rPr>
                <w:rFonts w:cs="Arial"/>
                <w:sz w:val="18"/>
                <w:szCs w:val="18"/>
              </w:rPr>
              <w:t xml:space="preserve">Φέρει </w:t>
            </w:r>
            <w:r w:rsidRPr="000F2E80">
              <w:rPr>
                <w:rFonts w:cs="Arial"/>
                <w:sz w:val="18"/>
                <w:szCs w:val="18"/>
              </w:rPr>
              <w:t>πυροσβεστικό συγκρότημα με  βυτίο 600 lt Αρ. θέσεων: 4</w:t>
            </w:r>
          </w:p>
        </w:tc>
      </w:tr>
      <w:tr w:rsidR="00DD05F9" w:rsidTr="00DD05F9">
        <w:trPr>
          <w:trHeight w:val="397"/>
        </w:trPr>
        <w:tc>
          <w:tcPr>
            <w:tcW w:w="70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DD05F9" w:rsidRPr="00F227EF" w:rsidRDefault="00DD05F9" w:rsidP="00F227EF">
            <w:pPr>
              <w:spacing w:line="240" w:lineRule="auto"/>
              <w:ind w:left="0" w:right="45" w:firstLine="0"/>
              <w:jc w:val="center"/>
              <w:rPr>
                <w:rFonts w:cs="Arial"/>
                <w:lang w:val="en-US"/>
              </w:rPr>
            </w:pPr>
            <w:r w:rsidRPr="00F227EF">
              <w:rPr>
                <w:rFonts w:cs="Arial"/>
                <w:lang w:val="en-US"/>
              </w:rPr>
              <w:t>15.</w:t>
            </w:r>
          </w:p>
        </w:tc>
        <w:tc>
          <w:tcPr>
            <w:tcW w:w="320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DD05F9" w:rsidRPr="008D32A0" w:rsidRDefault="00DD05F9" w:rsidP="00DD05F9">
            <w:pPr>
              <w:spacing w:line="240" w:lineRule="auto"/>
              <w:ind w:left="35" w:hanging="35"/>
              <w:rPr>
                <w:rFonts w:cs="Arial"/>
              </w:rPr>
            </w:pPr>
            <w:r w:rsidRPr="00EB400F">
              <w:rPr>
                <w:rFonts w:cs="Arial"/>
              </w:rPr>
              <w:t xml:space="preserve">ΠΟΛΥΜΗΧΑΝΗΜΑ </w:t>
            </w:r>
            <w:r w:rsidRPr="008D32A0">
              <w:rPr>
                <w:rFonts w:cs="Arial"/>
              </w:rPr>
              <w:t>MULTICAR</w:t>
            </w:r>
            <w:r w:rsidR="00F227EF">
              <w:rPr>
                <w:rFonts w:cs="Arial"/>
              </w:rPr>
              <w:t>*</w:t>
            </w:r>
          </w:p>
        </w:tc>
        <w:tc>
          <w:tcPr>
            <w:tcW w:w="197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DD05F9" w:rsidRPr="008D32A0" w:rsidRDefault="00DD05F9" w:rsidP="00DD05F9">
            <w:pPr>
              <w:spacing w:line="240" w:lineRule="auto"/>
              <w:ind w:left="0" w:right="-4" w:firstLine="0"/>
              <w:jc w:val="center"/>
              <w:rPr>
                <w:rFonts w:cs="Arial"/>
                <w:bCs/>
              </w:rPr>
            </w:pPr>
            <w:r w:rsidRPr="008D32A0">
              <w:rPr>
                <w:rFonts w:cs="Arial"/>
                <w:bCs/>
              </w:rPr>
              <w:t xml:space="preserve">ΠΑΡ. ΙΣΧΥΣ 101 </w:t>
            </w:r>
          </w:p>
        </w:tc>
        <w:tc>
          <w:tcPr>
            <w:tcW w:w="1799"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DD05F9" w:rsidRPr="008D32A0" w:rsidRDefault="00DD05F9" w:rsidP="00DD05F9">
            <w:pPr>
              <w:tabs>
                <w:tab w:val="left" w:pos="1512"/>
              </w:tabs>
              <w:spacing w:line="240" w:lineRule="auto"/>
              <w:ind w:left="-32" w:right="-4" w:firstLine="32"/>
              <w:jc w:val="center"/>
              <w:rPr>
                <w:rFonts w:cs="Arial"/>
                <w:bCs/>
              </w:rPr>
            </w:pPr>
            <w:r w:rsidRPr="008D32A0">
              <w:rPr>
                <w:rFonts w:cs="Arial"/>
                <w:bCs/>
              </w:rPr>
              <w:t>ΜΕ 104917 IX</w:t>
            </w:r>
          </w:p>
        </w:tc>
        <w:tc>
          <w:tcPr>
            <w:tcW w:w="237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DD05F9" w:rsidRDefault="00DD05F9" w:rsidP="00DD05F9">
            <w:pPr>
              <w:spacing w:line="240" w:lineRule="auto"/>
              <w:ind w:left="35" w:hanging="35"/>
              <w:rPr>
                <w:rFonts w:cs="Arial"/>
                <w:sz w:val="18"/>
                <w:szCs w:val="18"/>
              </w:rPr>
            </w:pPr>
            <w:r w:rsidRPr="000F2E80">
              <w:rPr>
                <w:rFonts w:cs="Arial"/>
                <w:sz w:val="18"/>
                <w:szCs w:val="18"/>
              </w:rPr>
              <w:t xml:space="preserve">ΠΥΡΟΣΒΕΣΤΙΚΟ ΟΧΗΜΑ 2.000 lt  </w:t>
            </w:r>
          </w:p>
          <w:p w:rsidR="00DD05F9" w:rsidRPr="000F2E80" w:rsidRDefault="00DD05F9" w:rsidP="00DD05F9">
            <w:pPr>
              <w:spacing w:line="240" w:lineRule="auto"/>
              <w:ind w:left="35" w:hanging="35"/>
              <w:rPr>
                <w:rFonts w:cs="Arial"/>
                <w:sz w:val="18"/>
                <w:szCs w:val="18"/>
              </w:rPr>
            </w:pPr>
            <w:r w:rsidRPr="000F2E80">
              <w:rPr>
                <w:rFonts w:cs="Arial"/>
                <w:sz w:val="18"/>
                <w:szCs w:val="18"/>
              </w:rPr>
              <w:t xml:space="preserve">(ΔΕΝ ΥΠΑΡΧΕΙ ΧΕΙΡΙΣΤΗΣ) </w:t>
            </w:r>
          </w:p>
          <w:p w:rsidR="00DD05F9" w:rsidRPr="000F2E80" w:rsidRDefault="00DD05F9" w:rsidP="00DD05F9">
            <w:pPr>
              <w:spacing w:line="240" w:lineRule="auto"/>
              <w:ind w:left="35" w:hanging="35"/>
              <w:rPr>
                <w:rFonts w:cs="Arial"/>
                <w:sz w:val="18"/>
                <w:szCs w:val="18"/>
              </w:rPr>
            </w:pPr>
            <w:r w:rsidRPr="000F2E80">
              <w:rPr>
                <w:rFonts w:cs="Arial"/>
                <w:sz w:val="18"/>
                <w:szCs w:val="18"/>
              </w:rPr>
              <w:t>(</w:t>
            </w:r>
            <w:r w:rsidR="00F227EF">
              <w:rPr>
                <w:rFonts w:cs="Arial"/>
                <w:bCs/>
                <w:sz w:val="18"/>
                <w:szCs w:val="18"/>
              </w:rPr>
              <w:t>ΣΤΑΘΜΕΥΕΙ</w:t>
            </w:r>
            <w:r w:rsidRPr="000F2E80">
              <w:rPr>
                <w:rFonts w:cs="Arial"/>
                <w:sz w:val="18"/>
                <w:szCs w:val="18"/>
              </w:rPr>
              <w:t xml:space="preserve"> ΣΤΟΝ Ε.Π.Σ ΜΥΡΤΕΑ)</w:t>
            </w:r>
          </w:p>
        </w:tc>
      </w:tr>
      <w:tr w:rsidR="00DD05F9" w:rsidRPr="0017286B" w:rsidTr="00DD05F9">
        <w:trPr>
          <w:trHeight w:val="567"/>
        </w:trPr>
        <w:tc>
          <w:tcPr>
            <w:tcW w:w="708" w:type="dxa"/>
            <w:tcBorders>
              <w:top w:val="single" w:sz="4" w:space="0" w:color="auto"/>
              <w:left w:val="single" w:sz="4" w:space="0" w:color="auto"/>
              <w:bottom w:val="single" w:sz="4" w:space="0" w:color="auto"/>
              <w:right w:val="single" w:sz="4" w:space="0" w:color="auto"/>
            </w:tcBorders>
            <w:vAlign w:val="center"/>
            <w:hideMark/>
          </w:tcPr>
          <w:p w:rsidR="00DD05F9" w:rsidRPr="00F227EF" w:rsidRDefault="00DD05F9" w:rsidP="00F227EF">
            <w:pPr>
              <w:spacing w:line="240" w:lineRule="auto"/>
              <w:ind w:left="0" w:right="45" w:firstLine="0"/>
              <w:jc w:val="center"/>
              <w:rPr>
                <w:rFonts w:cs="Arial"/>
                <w:lang w:val="en-US"/>
              </w:rPr>
            </w:pPr>
            <w:r w:rsidRPr="00F227EF">
              <w:rPr>
                <w:rFonts w:cs="Arial"/>
                <w:lang w:val="en-US"/>
              </w:rPr>
              <w:t>16.</w:t>
            </w:r>
          </w:p>
        </w:tc>
        <w:tc>
          <w:tcPr>
            <w:tcW w:w="3200" w:type="dxa"/>
            <w:tcBorders>
              <w:top w:val="single" w:sz="4" w:space="0" w:color="auto"/>
              <w:left w:val="single" w:sz="4" w:space="0" w:color="auto"/>
              <w:bottom w:val="single" w:sz="4" w:space="0" w:color="auto"/>
              <w:right w:val="single" w:sz="4" w:space="0" w:color="auto"/>
            </w:tcBorders>
            <w:vAlign w:val="center"/>
            <w:hideMark/>
          </w:tcPr>
          <w:p w:rsidR="00DD05F9" w:rsidRPr="008D32A0" w:rsidRDefault="00DD05F9" w:rsidP="00DD05F9">
            <w:pPr>
              <w:spacing w:line="240" w:lineRule="auto"/>
              <w:ind w:left="35" w:hanging="35"/>
              <w:rPr>
                <w:rFonts w:cs="Arial"/>
              </w:rPr>
            </w:pPr>
            <w:r w:rsidRPr="008D32A0">
              <w:rPr>
                <w:rFonts w:cs="Arial"/>
              </w:rPr>
              <w:t>ΛΕΩΦΟΡΕΙΟ ΕΠΙΒΑΤΙΚΟ (ΣΦΑΚΙΑΝΑΚΗΣ ΑΕΒΕ)</w:t>
            </w:r>
          </w:p>
        </w:tc>
        <w:tc>
          <w:tcPr>
            <w:tcW w:w="1979" w:type="dxa"/>
            <w:tcBorders>
              <w:top w:val="single" w:sz="4" w:space="0" w:color="auto"/>
              <w:left w:val="single" w:sz="4" w:space="0" w:color="auto"/>
              <w:bottom w:val="single" w:sz="4" w:space="0" w:color="auto"/>
              <w:right w:val="single" w:sz="4" w:space="0" w:color="auto"/>
            </w:tcBorders>
            <w:vAlign w:val="center"/>
            <w:hideMark/>
          </w:tcPr>
          <w:p w:rsidR="00DD05F9" w:rsidRPr="00D52576" w:rsidRDefault="00DD05F9" w:rsidP="00DD05F9">
            <w:pPr>
              <w:spacing w:line="240" w:lineRule="auto"/>
              <w:ind w:left="0" w:right="-4" w:firstLine="0"/>
              <w:jc w:val="center"/>
              <w:rPr>
                <w:rFonts w:cs="Arial"/>
                <w:bCs/>
              </w:rPr>
            </w:pPr>
            <w:r w:rsidRPr="00D52576">
              <w:rPr>
                <w:rFonts w:cs="Arial"/>
                <w:bCs/>
              </w:rPr>
              <w:t>41</w:t>
            </w:r>
          </w:p>
        </w:tc>
        <w:tc>
          <w:tcPr>
            <w:tcW w:w="1799" w:type="dxa"/>
            <w:tcBorders>
              <w:top w:val="single" w:sz="4" w:space="0" w:color="auto"/>
              <w:left w:val="single" w:sz="4" w:space="0" w:color="auto"/>
              <w:bottom w:val="single" w:sz="4" w:space="0" w:color="auto"/>
              <w:right w:val="single" w:sz="4" w:space="0" w:color="auto"/>
            </w:tcBorders>
            <w:vAlign w:val="center"/>
            <w:hideMark/>
          </w:tcPr>
          <w:p w:rsidR="00DD05F9" w:rsidRPr="00D52576" w:rsidRDefault="00DD05F9" w:rsidP="00DD05F9">
            <w:pPr>
              <w:tabs>
                <w:tab w:val="left" w:pos="1512"/>
              </w:tabs>
              <w:spacing w:line="240" w:lineRule="auto"/>
              <w:ind w:left="-32" w:right="-4" w:firstLine="32"/>
              <w:jc w:val="center"/>
              <w:rPr>
                <w:rFonts w:cs="Arial"/>
                <w:bCs/>
              </w:rPr>
            </w:pPr>
            <w:r w:rsidRPr="00D52576">
              <w:rPr>
                <w:rFonts w:cs="Arial"/>
                <w:bCs/>
              </w:rPr>
              <w:t>ΚΗΙ 2315</w:t>
            </w:r>
          </w:p>
        </w:tc>
        <w:tc>
          <w:tcPr>
            <w:tcW w:w="2379" w:type="dxa"/>
            <w:tcBorders>
              <w:top w:val="single" w:sz="4" w:space="0" w:color="auto"/>
              <w:left w:val="single" w:sz="4" w:space="0" w:color="auto"/>
              <w:bottom w:val="single" w:sz="4" w:space="0" w:color="auto"/>
              <w:right w:val="single" w:sz="4" w:space="0" w:color="auto"/>
            </w:tcBorders>
            <w:vAlign w:val="center"/>
            <w:hideMark/>
          </w:tcPr>
          <w:p w:rsidR="00DD05F9" w:rsidRPr="000F2E80" w:rsidRDefault="00DD05F9" w:rsidP="00DD05F9">
            <w:pPr>
              <w:spacing w:line="240" w:lineRule="auto"/>
              <w:ind w:left="35" w:hanging="35"/>
              <w:rPr>
                <w:rFonts w:cs="Arial"/>
                <w:sz w:val="18"/>
                <w:szCs w:val="18"/>
              </w:rPr>
            </w:pPr>
            <w:r w:rsidRPr="000F2E80">
              <w:rPr>
                <w:rFonts w:cs="Arial"/>
                <w:sz w:val="18"/>
                <w:szCs w:val="18"/>
              </w:rPr>
              <w:t>ΑΡΙΘ. ΘΕΣΕΩΝ : 30</w:t>
            </w:r>
          </w:p>
        </w:tc>
      </w:tr>
      <w:tr w:rsidR="00DD05F9" w:rsidRPr="0017286B" w:rsidTr="00DD05F9">
        <w:trPr>
          <w:trHeight w:val="397"/>
        </w:trPr>
        <w:tc>
          <w:tcPr>
            <w:tcW w:w="10065" w:type="dxa"/>
            <w:gridSpan w:val="5"/>
            <w:tcBorders>
              <w:top w:val="single" w:sz="4" w:space="0" w:color="auto"/>
              <w:left w:val="single" w:sz="4" w:space="0" w:color="auto"/>
              <w:bottom w:val="single" w:sz="4" w:space="0" w:color="auto"/>
              <w:right w:val="single" w:sz="4" w:space="0" w:color="auto"/>
            </w:tcBorders>
            <w:noWrap/>
            <w:vAlign w:val="center"/>
            <w:hideMark/>
          </w:tcPr>
          <w:p w:rsidR="00DD05F9" w:rsidRPr="0017286B" w:rsidRDefault="00DD05F9" w:rsidP="00DD05F9">
            <w:pPr>
              <w:spacing w:line="240" w:lineRule="auto"/>
              <w:ind w:left="34" w:hanging="34"/>
              <w:jc w:val="center"/>
              <w:rPr>
                <w:rFonts w:cs="Arial"/>
                <w:b/>
              </w:rPr>
            </w:pPr>
            <w:r w:rsidRPr="0017286B">
              <w:rPr>
                <w:rFonts w:cs="Arial"/>
                <w:b/>
              </w:rPr>
              <w:lastRenderedPageBreak/>
              <w:t>ΛΟΙΠΑ ΟΧΗΜΑΤΑ – ΜΗΧΑΝΗΜΑΤΑ ΔΗΜΟΥ ΕΥΡΩΤΑ</w:t>
            </w:r>
          </w:p>
        </w:tc>
      </w:tr>
      <w:tr w:rsidR="00DD05F9" w:rsidRPr="0017286B" w:rsidTr="00DD05F9">
        <w:trPr>
          <w:trHeight w:val="567"/>
        </w:trPr>
        <w:tc>
          <w:tcPr>
            <w:tcW w:w="708" w:type="dxa"/>
            <w:tcBorders>
              <w:top w:val="single" w:sz="4" w:space="0" w:color="auto"/>
              <w:left w:val="single" w:sz="4" w:space="0" w:color="auto"/>
              <w:bottom w:val="single" w:sz="4" w:space="0" w:color="auto"/>
              <w:right w:val="single" w:sz="4" w:space="0" w:color="auto"/>
            </w:tcBorders>
            <w:vAlign w:val="center"/>
            <w:hideMark/>
          </w:tcPr>
          <w:p w:rsidR="00DD05F9" w:rsidRPr="009B7A75" w:rsidRDefault="00DD05F9" w:rsidP="00F227EF">
            <w:pPr>
              <w:spacing w:line="240" w:lineRule="auto"/>
              <w:ind w:left="0" w:right="45" w:firstLine="0"/>
              <w:jc w:val="center"/>
              <w:rPr>
                <w:rFonts w:cs="Arial"/>
                <w:b/>
              </w:rPr>
            </w:pPr>
            <w:r w:rsidRPr="00F227EF">
              <w:rPr>
                <w:rFonts w:cs="Arial"/>
                <w:b/>
                <w:lang w:val="en-US"/>
              </w:rPr>
              <w:t>α/α</w:t>
            </w:r>
          </w:p>
        </w:tc>
        <w:tc>
          <w:tcPr>
            <w:tcW w:w="3200" w:type="dxa"/>
            <w:tcBorders>
              <w:top w:val="single" w:sz="4" w:space="0" w:color="auto"/>
              <w:left w:val="single" w:sz="4" w:space="0" w:color="auto"/>
              <w:bottom w:val="single" w:sz="4" w:space="0" w:color="auto"/>
              <w:right w:val="single" w:sz="4" w:space="0" w:color="auto"/>
            </w:tcBorders>
            <w:vAlign w:val="center"/>
            <w:hideMark/>
          </w:tcPr>
          <w:p w:rsidR="00DD05F9" w:rsidRPr="0017286B" w:rsidRDefault="00DD05F9" w:rsidP="00DD05F9">
            <w:pPr>
              <w:spacing w:line="240" w:lineRule="auto"/>
              <w:ind w:left="0" w:right="-28" w:firstLine="0"/>
              <w:jc w:val="center"/>
              <w:rPr>
                <w:rFonts w:cs="Arial"/>
                <w:b/>
                <w:bCs/>
              </w:rPr>
            </w:pPr>
            <w:r w:rsidRPr="009B7A75">
              <w:rPr>
                <w:rFonts w:cs="Arial"/>
                <w:b/>
              </w:rPr>
              <w:t>Περιγραφή</w:t>
            </w:r>
          </w:p>
        </w:tc>
        <w:tc>
          <w:tcPr>
            <w:tcW w:w="1979" w:type="dxa"/>
            <w:tcBorders>
              <w:top w:val="single" w:sz="4" w:space="0" w:color="auto"/>
              <w:left w:val="single" w:sz="4" w:space="0" w:color="auto"/>
              <w:bottom w:val="single" w:sz="4" w:space="0" w:color="auto"/>
              <w:right w:val="single" w:sz="4" w:space="0" w:color="auto"/>
            </w:tcBorders>
            <w:vAlign w:val="center"/>
            <w:hideMark/>
          </w:tcPr>
          <w:p w:rsidR="00DD05F9" w:rsidRPr="0017286B" w:rsidRDefault="00DD05F9" w:rsidP="00DD05F9">
            <w:pPr>
              <w:spacing w:line="240" w:lineRule="auto"/>
              <w:ind w:left="0" w:right="-4" w:firstLine="0"/>
              <w:jc w:val="center"/>
              <w:rPr>
                <w:rFonts w:cs="Arial"/>
                <w:b/>
                <w:bCs/>
              </w:rPr>
            </w:pPr>
            <w:r w:rsidRPr="0017286B">
              <w:rPr>
                <w:rFonts w:cs="Arial"/>
                <w:b/>
                <w:bCs/>
              </w:rPr>
              <w:t>Φορολογήσιμη ισχύς σε ίππους</w:t>
            </w:r>
          </w:p>
        </w:tc>
        <w:tc>
          <w:tcPr>
            <w:tcW w:w="1799" w:type="dxa"/>
            <w:tcBorders>
              <w:top w:val="single" w:sz="4" w:space="0" w:color="auto"/>
              <w:left w:val="single" w:sz="4" w:space="0" w:color="auto"/>
              <w:bottom w:val="single" w:sz="4" w:space="0" w:color="auto"/>
              <w:right w:val="single" w:sz="4" w:space="0" w:color="auto"/>
            </w:tcBorders>
            <w:vAlign w:val="center"/>
            <w:hideMark/>
          </w:tcPr>
          <w:p w:rsidR="00DD05F9" w:rsidRPr="0017286B" w:rsidRDefault="00DD05F9" w:rsidP="00DD05F9">
            <w:pPr>
              <w:tabs>
                <w:tab w:val="left" w:pos="1512"/>
              </w:tabs>
              <w:spacing w:line="240" w:lineRule="auto"/>
              <w:ind w:left="-32" w:right="-4" w:hanging="9"/>
              <w:jc w:val="center"/>
              <w:rPr>
                <w:rFonts w:cs="Arial"/>
                <w:b/>
                <w:bCs/>
              </w:rPr>
            </w:pPr>
            <w:r w:rsidRPr="0017286B">
              <w:rPr>
                <w:rFonts w:cs="Arial"/>
                <w:b/>
                <w:bCs/>
              </w:rPr>
              <w:t>Αριθμός κυκλοφορίας</w:t>
            </w:r>
          </w:p>
        </w:tc>
        <w:tc>
          <w:tcPr>
            <w:tcW w:w="2379" w:type="dxa"/>
            <w:tcBorders>
              <w:top w:val="single" w:sz="4" w:space="0" w:color="auto"/>
              <w:left w:val="single" w:sz="4" w:space="0" w:color="auto"/>
              <w:bottom w:val="single" w:sz="4" w:space="0" w:color="auto"/>
              <w:right w:val="single" w:sz="4" w:space="0" w:color="auto"/>
            </w:tcBorders>
            <w:vAlign w:val="center"/>
            <w:hideMark/>
          </w:tcPr>
          <w:p w:rsidR="00DD05F9" w:rsidRPr="0017286B" w:rsidRDefault="00DD05F9" w:rsidP="00DD05F9">
            <w:pPr>
              <w:spacing w:line="240" w:lineRule="auto"/>
              <w:ind w:left="-32" w:right="-55" w:firstLine="35"/>
              <w:jc w:val="center"/>
              <w:rPr>
                <w:rFonts w:cs="Arial"/>
                <w:b/>
                <w:bCs/>
              </w:rPr>
            </w:pPr>
            <w:r w:rsidRPr="0017286B">
              <w:rPr>
                <w:rFonts w:cs="Arial"/>
                <w:b/>
                <w:bCs/>
              </w:rPr>
              <w:t>Παρατηρήσεις</w:t>
            </w:r>
          </w:p>
        </w:tc>
      </w:tr>
      <w:tr w:rsidR="00DD05F9" w:rsidRPr="0017286B" w:rsidTr="00DD05F9">
        <w:trPr>
          <w:trHeight w:val="567"/>
        </w:trPr>
        <w:tc>
          <w:tcPr>
            <w:tcW w:w="708" w:type="dxa"/>
            <w:tcBorders>
              <w:top w:val="single" w:sz="4" w:space="0" w:color="auto"/>
              <w:left w:val="single" w:sz="4" w:space="0" w:color="auto"/>
              <w:bottom w:val="single" w:sz="4" w:space="0" w:color="auto"/>
              <w:right w:val="single" w:sz="4" w:space="0" w:color="auto"/>
            </w:tcBorders>
            <w:vAlign w:val="center"/>
            <w:hideMark/>
          </w:tcPr>
          <w:p w:rsidR="00DD05F9" w:rsidRPr="00F227EF" w:rsidRDefault="00DD05F9" w:rsidP="00F227EF">
            <w:pPr>
              <w:spacing w:line="240" w:lineRule="auto"/>
              <w:ind w:left="0" w:right="45" w:firstLine="0"/>
              <w:jc w:val="center"/>
              <w:rPr>
                <w:rFonts w:cs="Arial"/>
                <w:lang w:val="en-US"/>
              </w:rPr>
            </w:pPr>
            <w:r w:rsidRPr="00F227EF">
              <w:rPr>
                <w:rFonts w:cs="Arial"/>
                <w:lang w:val="en-US"/>
              </w:rPr>
              <w:t>17.</w:t>
            </w:r>
          </w:p>
        </w:tc>
        <w:tc>
          <w:tcPr>
            <w:tcW w:w="3200" w:type="dxa"/>
            <w:tcBorders>
              <w:top w:val="single" w:sz="4" w:space="0" w:color="auto"/>
              <w:left w:val="single" w:sz="4" w:space="0" w:color="auto"/>
              <w:bottom w:val="single" w:sz="4" w:space="0" w:color="auto"/>
              <w:right w:val="single" w:sz="4" w:space="0" w:color="auto"/>
            </w:tcBorders>
            <w:vAlign w:val="center"/>
            <w:hideMark/>
          </w:tcPr>
          <w:p w:rsidR="00DD05F9" w:rsidRPr="005D2DD7" w:rsidRDefault="00DD05F9" w:rsidP="00DD05F9">
            <w:pPr>
              <w:spacing w:line="240" w:lineRule="auto"/>
              <w:ind w:left="35" w:hanging="35"/>
              <w:rPr>
                <w:rFonts w:cs="Arial"/>
                <w:lang w:val="en-US"/>
              </w:rPr>
            </w:pPr>
            <w:r w:rsidRPr="00CD300B">
              <w:rPr>
                <w:rFonts w:cs="Arial"/>
              </w:rPr>
              <w:t>ΕΠΙΒΑΤΙΚΟ</w:t>
            </w:r>
            <w:r w:rsidRPr="005D2DD7">
              <w:rPr>
                <w:rFonts w:cs="Arial"/>
                <w:lang w:val="en-US"/>
              </w:rPr>
              <w:t xml:space="preserve"> </w:t>
            </w:r>
            <w:r w:rsidRPr="00CD300B">
              <w:rPr>
                <w:rFonts w:cs="Arial"/>
              </w:rPr>
              <w:t>ΤΖΙΠ</w:t>
            </w:r>
            <w:r w:rsidRPr="005D2DD7">
              <w:rPr>
                <w:rFonts w:cs="Arial"/>
                <w:lang w:val="en-US"/>
              </w:rPr>
              <w:t xml:space="preserve"> </w:t>
            </w:r>
          </w:p>
          <w:p w:rsidR="00DD05F9" w:rsidRPr="005D2DD7" w:rsidRDefault="00DD05F9" w:rsidP="00DD05F9">
            <w:pPr>
              <w:spacing w:line="240" w:lineRule="auto"/>
              <w:ind w:left="35" w:hanging="35"/>
              <w:rPr>
                <w:rFonts w:cs="Arial"/>
                <w:lang w:val="en-US"/>
              </w:rPr>
            </w:pPr>
            <w:r w:rsidRPr="005D2DD7">
              <w:rPr>
                <w:rFonts w:cs="Arial"/>
                <w:lang w:val="en-US"/>
              </w:rPr>
              <w:t>SUZUKI GRAND VITARA</w:t>
            </w:r>
          </w:p>
        </w:tc>
        <w:tc>
          <w:tcPr>
            <w:tcW w:w="1979" w:type="dxa"/>
            <w:tcBorders>
              <w:top w:val="single" w:sz="4" w:space="0" w:color="auto"/>
              <w:left w:val="single" w:sz="4" w:space="0" w:color="auto"/>
              <w:bottom w:val="single" w:sz="4" w:space="0" w:color="auto"/>
              <w:right w:val="single" w:sz="4" w:space="0" w:color="auto"/>
            </w:tcBorders>
            <w:vAlign w:val="center"/>
            <w:hideMark/>
          </w:tcPr>
          <w:p w:rsidR="00DD05F9" w:rsidRPr="00D52576" w:rsidRDefault="00DD05F9" w:rsidP="00DD05F9">
            <w:pPr>
              <w:spacing w:line="240" w:lineRule="auto"/>
              <w:ind w:left="0" w:right="-4" w:firstLine="0"/>
              <w:jc w:val="center"/>
              <w:rPr>
                <w:rFonts w:cs="Arial"/>
                <w:bCs/>
              </w:rPr>
            </w:pPr>
            <w:r w:rsidRPr="00D52576">
              <w:rPr>
                <w:rFonts w:cs="Arial"/>
                <w:bCs/>
              </w:rPr>
              <w:t>14</w:t>
            </w:r>
          </w:p>
        </w:tc>
        <w:tc>
          <w:tcPr>
            <w:tcW w:w="1799" w:type="dxa"/>
            <w:tcBorders>
              <w:top w:val="single" w:sz="4" w:space="0" w:color="auto"/>
              <w:left w:val="single" w:sz="4" w:space="0" w:color="auto"/>
              <w:bottom w:val="single" w:sz="4" w:space="0" w:color="auto"/>
              <w:right w:val="single" w:sz="4" w:space="0" w:color="auto"/>
            </w:tcBorders>
            <w:vAlign w:val="center"/>
            <w:hideMark/>
          </w:tcPr>
          <w:p w:rsidR="00DD05F9" w:rsidRPr="00D52576" w:rsidRDefault="00DD05F9" w:rsidP="00DD05F9">
            <w:pPr>
              <w:tabs>
                <w:tab w:val="left" w:pos="1512"/>
              </w:tabs>
              <w:spacing w:line="240" w:lineRule="auto"/>
              <w:ind w:left="-32" w:right="-4" w:hanging="9"/>
              <w:jc w:val="center"/>
              <w:rPr>
                <w:rFonts w:cs="Arial"/>
                <w:bCs/>
              </w:rPr>
            </w:pPr>
            <w:r w:rsidRPr="00D52576">
              <w:rPr>
                <w:rFonts w:cs="Arial"/>
                <w:bCs/>
              </w:rPr>
              <w:t>KHH 4312</w:t>
            </w:r>
          </w:p>
        </w:tc>
        <w:tc>
          <w:tcPr>
            <w:tcW w:w="2379" w:type="dxa"/>
            <w:tcBorders>
              <w:top w:val="single" w:sz="4" w:space="0" w:color="auto"/>
              <w:left w:val="single" w:sz="4" w:space="0" w:color="auto"/>
              <w:bottom w:val="single" w:sz="4" w:space="0" w:color="auto"/>
              <w:right w:val="single" w:sz="4" w:space="0" w:color="auto"/>
            </w:tcBorders>
            <w:vAlign w:val="center"/>
            <w:hideMark/>
          </w:tcPr>
          <w:p w:rsidR="00DD05F9" w:rsidRDefault="00DD05F9" w:rsidP="00DD05F9">
            <w:pPr>
              <w:spacing w:line="240" w:lineRule="auto"/>
              <w:ind w:left="-32" w:right="-55" w:firstLine="35"/>
              <w:rPr>
                <w:rFonts w:cs="Arial"/>
                <w:bCs/>
                <w:sz w:val="18"/>
                <w:szCs w:val="18"/>
              </w:rPr>
            </w:pPr>
            <w:r w:rsidRPr="00D52576">
              <w:rPr>
                <w:rFonts w:cs="Arial"/>
                <w:bCs/>
                <w:sz w:val="18"/>
                <w:szCs w:val="18"/>
              </w:rPr>
              <w:t>(</w:t>
            </w:r>
            <w:r w:rsidR="00F227EF">
              <w:rPr>
                <w:rFonts w:cs="Arial"/>
                <w:bCs/>
                <w:sz w:val="18"/>
                <w:szCs w:val="18"/>
              </w:rPr>
              <w:t>ΣΤΑΘΜΕΥΕΙ</w:t>
            </w:r>
            <w:r w:rsidRPr="00D52576">
              <w:rPr>
                <w:rFonts w:cs="Arial"/>
                <w:bCs/>
                <w:sz w:val="18"/>
                <w:szCs w:val="18"/>
              </w:rPr>
              <w:t xml:space="preserve"> ΣΤΗ ΣΚΑΛΑ)</w:t>
            </w:r>
          </w:p>
          <w:p w:rsidR="00DD05F9" w:rsidRPr="00D52576" w:rsidRDefault="00DD05F9" w:rsidP="00DD05F9">
            <w:pPr>
              <w:spacing w:line="240" w:lineRule="auto"/>
              <w:ind w:left="-32" w:right="-55" w:firstLine="35"/>
              <w:rPr>
                <w:rFonts w:cs="Arial"/>
                <w:bCs/>
                <w:sz w:val="18"/>
                <w:szCs w:val="18"/>
              </w:rPr>
            </w:pPr>
            <w:r w:rsidRPr="00D52576">
              <w:rPr>
                <w:rFonts w:cs="Arial"/>
                <w:bCs/>
                <w:sz w:val="18"/>
                <w:szCs w:val="18"/>
              </w:rPr>
              <w:t xml:space="preserve">Αρ. θέσεων: 5 </w:t>
            </w:r>
          </w:p>
        </w:tc>
      </w:tr>
      <w:tr w:rsidR="00DD05F9" w:rsidRPr="0017286B" w:rsidTr="00DD05F9">
        <w:trPr>
          <w:trHeight w:val="567"/>
        </w:trPr>
        <w:tc>
          <w:tcPr>
            <w:tcW w:w="708" w:type="dxa"/>
            <w:tcBorders>
              <w:top w:val="single" w:sz="4" w:space="0" w:color="auto"/>
              <w:left w:val="single" w:sz="4" w:space="0" w:color="auto"/>
              <w:bottom w:val="single" w:sz="4" w:space="0" w:color="auto"/>
              <w:right w:val="single" w:sz="4" w:space="0" w:color="auto"/>
            </w:tcBorders>
            <w:vAlign w:val="center"/>
            <w:hideMark/>
          </w:tcPr>
          <w:p w:rsidR="00DD05F9" w:rsidRPr="00F227EF" w:rsidRDefault="00DD05F9" w:rsidP="00F227EF">
            <w:pPr>
              <w:spacing w:line="240" w:lineRule="auto"/>
              <w:ind w:left="0" w:right="45" w:firstLine="0"/>
              <w:jc w:val="center"/>
              <w:rPr>
                <w:rFonts w:cs="Arial"/>
                <w:lang w:val="en-US"/>
              </w:rPr>
            </w:pPr>
            <w:r w:rsidRPr="00F227EF">
              <w:rPr>
                <w:rFonts w:cs="Arial"/>
                <w:lang w:val="en-US"/>
              </w:rPr>
              <w:t>18.</w:t>
            </w:r>
          </w:p>
        </w:tc>
        <w:tc>
          <w:tcPr>
            <w:tcW w:w="3200" w:type="dxa"/>
            <w:tcBorders>
              <w:top w:val="single" w:sz="4" w:space="0" w:color="auto"/>
              <w:left w:val="single" w:sz="4" w:space="0" w:color="auto"/>
              <w:bottom w:val="single" w:sz="4" w:space="0" w:color="auto"/>
              <w:right w:val="single" w:sz="4" w:space="0" w:color="auto"/>
            </w:tcBorders>
            <w:vAlign w:val="center"/>
            <w:hideMark/>
          </w:tcPr>
          <w:p w:rsidR="00DD05F9" w:rsidRPr="00B90C9F" w:rsidRDefault="00DD05F9" w:rsidP="00DD05F9">
            <w:pPr>
              <w:spacing w:line="240" w:lineRule="auto"/>
              <w:ind w:left="35" w:hanging="35"/>
              <w:rPr>
                <w:rFonts w:cs="Arial"/>
                <w:lang w:val="en-US"/>
              </w:rPr>
            </w:pPr>
            <w:r w:rsidRPr="00CD300B">
              <w:rPr>
                <w:rFonts w:cs="Arial"/>
              </w:rPr>
              <w:t>ΦΟΡΤΗΓΟ</w:t>
            </w:r>
            <w:r w:rsidRPr="00B90C9F">
              <w:rPr>
                <w:rFonts w:cs="Arial"/>
                <w:lang w:val="en-US"/>
              </w:rPr>
              <w:t xml:space="preserve">  </w:t>
            </w:r>
            <w:r w:rsidRPr="00CD300B">
              <w:rPr>
                <w:rFonts w:cs="Arial"/>
              </w:rPr>
              <w:t>ΤΕΤΡΑΘΥΡΟ</w:t>
            </w:r>
            <w:r w:rsidRPr="00B90C9F">
              <w:rPr>
                <w:rFonts w:cs="Arial"/>
                <w:lang w:val="en-US"/>
              </w:rPr>
              <w:t xml:space="preserve"> </w:t>
            </w:r>
          </w:p>
          <w:p w:rsidR="00DD05F9" w:rsidRPr="00B90C9F" w:rsidRDefault="00DD05F9" w:rsidP="00DD05F9">
            <w:pPr>
              <w:spacing w:line="240" w:lineRule="auto"/>
              <w:ind w:left="35" w:hanging="35"/>
              <w:rPr>
                <w:rFonts w:cs="Arial"/>
                <w:lang w:val="en-US"/>
              </w:rPr>
            </w:pPr>
            <w:r w:rsidRPr="00B90C9F">
              <w:rPr>
                <w:rFonts w:cs="Arial"/>
                <w:lang w:val="en-US"/>
              </w:rPr>
              <w:t>NISSAN-NAVARA (4</w:t>
            </w:r>
            <w:r w:rsidRPr="00CD300B">
              <w:rPr>
                <w:rFonts w:cs="Arial"/>
              </w:rPr>
              <w:t>Χ</w:t>
            </w:r>
            <w:r w:rsidRPr="00B90C9F">
              <w:rPr>
                <w:rFonts w:cs="Arial"/>
                <w:lang w:val="en-US"/>
              </w:rPr>
              <w:t>4)</w:t>
            </w:r>
          </w:p>
        </w:tc>
        <w:tc>
          <w:tcPr>
            <w:tcW w:w="1979" w:type="dxa"/>
            <w:tcBorders>
              <w:top w:val="single" w:sz="4" w:space="0" w:color="auto"/>
              <w:left w:val="single" w:sz="4" w:space="0" w:color="auto"/>
              <w:bottom w:val="single" w:sz="4" w:space="0" w:color="auto"/>
              <w:right w:val="single" w:sz="4" w:space="0" w:color="auto"/>
            </w:tcBorders>
            <w:vAlign w:val="center"/>
            <w:hideMark/>
          </w:tcPr>
          <w:p w:rsidR="00DD05F9" w:rsidRPr="00D52576" w:rsidRDefault="00DD05F9" w:rsidP="00DD05F9">
            <w:pPr>
              <w:spacing w:line="240" w:lineRule="auto"/>
              <w:ind w:left="0" w:right="-4" w:firstLine="0"/>
              <w:jc w:val="center"/>
              <w:rPr>
                <w:rFonts w:cs="Arial"/>
                <w:bCs/>
              </w:rPr>
            </w:pPr>
            <w:r w:rsidRPr="00D52576">
              <w:rPr>
                <w:rFonts w:cs="Arial"/>
                <w:bCs/>
              </w:rPr>
              <w:t>16</w:t>
            </w:r>
          </w:p>
        </w:tc>
        <w:tc>
          <w:tcPr>
            <w:tcW w:w="1799" w:type="dxa"/>
            <w:tcBorders>
              <w:top w:val="single" w:sz="4" w:space="0" w:color="auto"/>
              <w:left w:val="single" w:sz="4" w:space="0" w:color="auto"/>
              <w:bottom w:val="single" w:sz="4" w:space="0" w:color="auto"/>
              <w:right w:val="single" w:sz="4" w:space="0" w:color="auto"/>
            </w:tcBorders>
            <w:vAlign w:val="center"/>
            <w:hideMark/>
          </w:tcPr>
          <w:p w:rsidR="00DD05F9" w:rsidRPr="00D52576" w:rsidRDefault="00DD05F9" w:rsidP="00DD05F9">
            <w:pPr>
              <w:tabs>
                <w:tab w:val="left" w:pos="1512"/>
              </w:tabs>
              <w:spacing w:line="240" w:lineRule="auto"/>
              <w:ind w:left="-32" w:right="-4" w:hanging="9"/>
              <w:jc w:val="center"/>
              <w:rPr>
                <w:rFonts w:cs="Arial"/>
                <w:bCs/>
              </w:rPr>
            </w:pPr>
            <w:r w:rsidRPr="00D52576">
              <w:rPr>
                <w:rFonts w:cs="Arial"/>
                <w:bCs/>
              </w:rPr>
              <w:t>KHΗ 4321</w:t>
            </w:r>
          </w:p>
        </w:tc>
        <w:tc>
          <w:tcPr>
            <w:tcW w:w="2379" w:type="dxa"/>
            <w:tcBorders>
              <w:top w:val="single" w:sz="4" w:space="0" w:color="auto"/>
              <w:left w:val="single" w:sz="4" w:space="0" w:color="auto"/>
              <w:bottom w:val="single" w:sz="4" w:space="0" w:color="auto"/>
              <w:right w:val="single" w:sz="4" w:space="0" w:color="auto"/>
            </w:tcBorders>
            <w:vAlign w:val="center"/>
            <w:hideMark/>
          </w:tcPr>
          <w:p w:rsidR="00DD05F9" w:rsidRPr="00D52576" w:rsidRDefault="00DD05F9" w:rsidP="00DD05F9">
            <w:pPr>
              <w:spacing w:line="240" w:lineRule="auto"/>
              <w:ind w:left="-32" w:right="-55" w:firstLine="35"/>
              <w:rPr>
                <w:rFonts w:cs="Arial"/>
                <w:bCs/>
                <w:sz w:val="18"/>
                <w:szCs w:val="18"/>
              </w:rPr>
            </w:pPr>
            <w:r w:rsidRPr="00D52576">
              <w:rPr>
                <w:rFonts w:cs="Arial"/>
                <w:bCs/>
                <w:sz w:val="18"/>
                <w:szCs w:val="18"/>
              </w:rPr>
              <w:t>Αρ. θέσεων: 4</w:t>
            </w:r>
          </w:p>
        </w:tc>
      </w:tr>
      <w:tr w:rsidR="00DD05F9" w:rsidRPr="0017286B" w:rsidTr="00DD05F9">
        <w:trPr>
          <w:trHeight w:val="567"/>
        </w:trPr>
        <w:tc>
          <w:tcPr>
            <w:tcW w:w="708" w:type="dxa"/>
            <w:tcBorders>
              <w:top w:val="single" w:sz="4" w:space="0" w:color="auto"/>
              <w:left w:val="single" w:sz="4" w:space="0" w:color="auto"/>
              <w:bottom w:val="single" w:sz="4" w:space="0" w:color="auto"/>
              <w:right w:val="single" w:sz="4" w:space="0" w:color="auto"/>
            </w:tcBorders>
            <w:vAlign w:val="center"/>
            <w:hideMark/>
          </w:tcPr>
          <w:p w:rsidR="00DD05F9" w:rsidRPr="00F227EF" w:rsidRDefault="00DD05F9" w:rsidP="00F227EF">
            <w:pPr>
              <w:spacing w:line="240" w:lineRule="auto"/>
              <w:ind w:left="0" w:right="45" w:firstLine="0"/>
              <w:jc w:val="center"/>
              <w:rPr>
                <w:rFonts w:cs="Arial"/>
                <w:lang w:val="en-US"/>
              </w:rPr>
            </w:pPr>
            <w:r w:rsidRPr="00F227EF">
              <w:rPr>
                <w:rFonts w:cs="Arial"/>
                <w:lang w:val="en-US"/>
              </w:rPr>
              <w:t>19.</w:t>
            </w:r>
          </w:p>
        </w:tc>
        <w:tc>
          <w:tcPr>
            <w:tcW w:w="3200" w:type="dxa"/>
            <w:tcBorders>
              <w:top w:val="single" w:sz="4" w:space="0" w:color="auto"/>
              <w:left w:val="single" w:sz="4" w:space="0" w:color="auto"/>
              <w:bottom w:val="single" w:sz="4" w:space="0" w:color="auto"/>
              <w:right w:val="single" w:sz="4" w:space="0" w:color="auto"/>
            </w:tcBorders>
            <w:vAlign w:val="center"/>
            <w:hideMark/>
          </w:tcPr>
          <w:p w:rsidR="00DD05F9" w:rsidRPr="00CD300B" w:rsidRDefault="00DD05F9" w:rsidP="00DD05F9">
            <w:pPr>
              <w:spacing w:line="240" w:lineRule="auto"/>
              <w:ind w:left="35" w:hanging="35"/>
              <w:rPr>
                <w:rFonts w:cs="Arial"/>
              </w:rPr>
            </w:pPr>
            <w:r w:rsidRPr="00CD300B">
              <w:rPr>
                <w:rFonts w:cs="Arial"/>
              </w:rPr>
              <w:t>ΦΟΡΤΗΓΟ ΚΟΙΝΟ MAZDA (4Χ4)</w:t>
            </w:r>
          </w:p>
        </w:tc>
        <w:tc>
          <w:tcPr>
            <w:tcW w:w="1979" w:type="dxa"/>
            <w:tcBorders>
              <w:top w:val="single" w:sz="4" w:space="0" w:color="auto"/>
              <w:left w:val="single" w:sz="4" w:space="0" w:color="auto"/>
              <w:bottom w:val="single" w:sz="4" w:space="0" w:color="auto"/>
              <w:right w:val="single" w:sz="4" w:space="0" w:color="auto"/>
            </w:tcBorders>
            <w:vAlign w:val="center"/>
            <w:hideMark/>
          </w:tcPr>
          <w:p w:rsidR="00DD05F9" w:rsidRPr="00D52576" w:rsidRDefault="00DD05F9" w:rsidP="00DD05F9">
            <w:pPr>
              <w:spacing w:line="240" w:lineRule="auto"/>
              <w:ind w:left="0" w:right="-4" w:firstLine="0"/>
              <w:jc w:val="center"/>
              <w:rPr>
                <w:rFonts w:cs="Arial"/>
                <w:bCs/>
              </w:rPr>
            </w:pPr>
            <w:r w:rsidRPr="00D52576">
              <w:rPr>
                <w:rFonts w:cs="Arial"/>
                <w:bCs/>
              </w:rPr>
              <w:t>17</w:t>
            </w:r>
          </w:p>
        </w:tc>
        <w:tc>
          <w:tcPr>
            <w:tcW w:w="1799" w:type="dxa"/>
            <w:tcBorders>
              <w:top w:val="single" w:sz="4" w:space="0" w:color="auto"/>
              <w:left w:val="single" w:sz="4" w:space="0" w:color="auto"/>
              <w:bottom w:val="single" w:sz="4" w:space="0" w:color="auto"/>
              <w:right w:val="single" w:sz="4" w:space="0" w:color="auto"/>
            </w:tcBorders>
            <w:vAlign w:val="center"/>
            <w:hideMark/>
          </w:tcPr>
          <w:p w:rsidR="00DD05F9" w:rsidRPr="00D52576" w:rsidRDefault="00DD05F9" w:rsidP="00DD05F9">
            <w:pPr>
              <w:tabs>
                <w:tab w:val="left" w:pos="1512"/>
              </w:tabs>
              <w:spacing w:line="240" w:lineRule="auto"/>
              <w:ind w:left="-32" w:right="-4" w:hanging="9"/>
              <w:jc w:val="center"/>
              <w:rPr>
                <w:rFonts w:cs="Arial"/>
                <w:bCs/>
              </w:rPr>
            </w:pPr>
            <w:r w:rsidRPr="00D52576">
              <w:rPr>
                <w:rFonts w:cs="Arial"/>
                <w:bCs/>
              </w:rPr>
              <w:t>ΚΗΗ 4303</w:t>
            </w:r>
          </w:p>
        </w:tc>
        <w:tc>
          <w:tcPr>
            <w:tcW w:w="2379" w:type="dxa"/>
            <w:tcBorders>
              <w:top w:val="single" w:sz="4" w:space="0" w:color="auto"/>
              <w:left w:val="single" w:sz="4" w:space="0" w:color="auto"/>
              <w:bottom w:val="single" w:sz="4" w:space="0" w:color="auto"/>
              <w:right w:val="single" w:sz="4" w:space="0" w:color="auto"/>
            </w:tcBorders>
            <w:vAlign w:val="center"/>
            <w:hideMark/>
          </w:tcPr>
          <w:p w:rsidR="00DD05F9" w:rsidRPr="00D52576" w:rsidRDefault="00DD05F9" w:rsidP="00DD05F9">
            <w:pPr>
              <w:spacing w:line="240" w:lineRule="auto"/>
              <w:ind w:left="-32" w:right="-55" w:firstLine="35"/>
              <w:rPr>
                <w:rFonts w:cs="Arial"/>
                <w:bCs/>
                <w:sz w:val="18"/>
                <w:szCs w:val="18"/>
              </w:rPr>
            </w:pPr>
            <w:r w:rsidRPr="00D52576">
              <w:rPr>
                <w:rFonts w:cs="Arial"/>
                <w:bCs/>
                <w:sz w:val="18"/>
                <w:szCs w:val="18"/>
              </w:rPr>
              <w:t>Αρ. θέσεων: 4</w:t>
            </w:r>
          </w:p>
        </w:tc>
      </w:tr>
      <w:tr w:rsidR="00DD05F9" w:rsidRPr="0017286B" w:rsidTr="00DD05F9">
        <w:trPr>
          <w:trHeight w:val="567"/>
        </w:trPr>
        <w:tc>
          <w:tcPr>
            <w:tcW w:w="708" w:type="dxa"/>
            <w:tcBorders>
              <w:top w:val="single" w:sz="4" w:space="0" w:color="auto"/>
              <w:left w:val="single" w:sz="4" w:space="0" w:color="auto"/>
              <w:bottom w:val="single" w:sz="4" w:space="0" w:color="auto"/>
              <w:right w:val="single" w:sz="4" w:space="0" w:color="auto"/>
            </w:tcBorders>
            <w:vAlign w:val="center"/>
            <w:hideMark/>
          </w:tcPr>
          <w:p w:rsidR="00DD05F9" w:rsidRPr="00F227EF" w:rsidRDefault="00DD05F9" w:rsidP="00F227EF">
            <w:pPr>
              <w:spacing w:line="240" w:lineRule="auto"/>
              <w:ind w:left="0" w:right="45" w:firstLine="0"/>
              <w:jc w:val="center"/>
              <w:rPr>
                <w:rFonts w:cs="Arial"/>
                <w:lang w:val="en-US"/>
              </w:rPr>
            </w:pPr>
            <w:r w:rsidRPr="00F227EF">
              <w:rPr>
                <w:rFonts w:cs="Arial"/>
                <w:lang w:val="en-US"/>
              </w:rPr>
              <w:t>20.</w:t>
            </w:r>
          </w:p>
        </w:tc>
        <w:tc>
          <w:tcPr>
            <w:tcW w:w="3200" w:type="dxa"/>
            <w:tcBorders>
              <w:top w:val="single" w:sz="4" w:space="0" w:color="auto"/>
              <w:left w:val="single" w:sz="4" w:space="0" w:color="auto"/>
              <w:bottom w:val="single" w:sz="4" w:space="0" w:color="auto"/>
              <w:right w:val="single" w:sz="4" w:space="0" w:color="auto"/>
            </w:tcBorders>
            <w:vAlign w:val="center"/>
            <w:hideMark/>
          </w:tcPr>
          <w:p w:rsidR="00DD05F9" w:rsidRDefault="00DD05F9" w:rsidP="00DD05F9">
            <w:pPr>
              <w:spacing w:line="240" w:lineRule="auto"/>
              <w:ind w:left="35" w:hanging="35"/>
              <w:rPr>
                <w:rFonts w:cs="Arial"/>
              </w:rPr>
            </w:pPr>
            <w:r w:rsidRPr="00CD300B">
              <w:rPr>
                <w:rFonts w:cs="Arial"/>
              </w:rPr>
              <w:t xml:space="preserve">ΦΟΡΤΗΓΟ ΤΕΤΡΑΘΥΡΟ </w:t>
            </w:r>
          </w:p>
          <w:p w:rsidR="00DD05F9" w:rsidRPr="00CD300B" w:rsidRDefault="00DD05F9" w:rsidP="00DD05F9">
            <w:pPr>
              <w:spacing w:line="240" w:lineRule="auto"/>
              <w:ind w:left="35" w:hanging="35"/>
              <w:rPr>
                <w:rFonts w:cs="Arial"/>
              </w:rPr>
            </w:pPr>
            <w:r w:rsidRPr="00CD300B">
              <w:rPr>
                <w:rFonts w:cs="Arial"/>
              </w:rPr>
              <w:t>FORD (4Χ4)</w:t>
            </w:r>
          </w:p>
        </w:tc>
        <w:tc>
          <w:tcPr>
            <w:tcW w:w="1979" w:type="dxa"/>
            <w:tcBorders>
              <w:top w:val="single" w:sz="4" w:space="0" w:color="auto"/>
              <w:left w:val="single" w:sz="4" w:space="0" w:color="auto"/>
              <w:bottom w:val="single" w:sz="4" w:space="0" w:color="auto"/>
              <w:right w:val="single" w:sz="4" w:space="0" w:color="auto"/>
            </w:tcBorders>
            <w:vAlign w:val="center"/>
            <w:hideMark/>
          </w:tcPr>
          <w:p w:rsidR="00DD05F9" w:rsidRPr="00D52576" w:rsidRDefault="00DD05F9" w:rsidP="00DD05F9">
            <w:pPr>
              <w:spacing w:line="240" w:lineRule="auto"/>
              <w:ind w:left="0" w:right="-4" w:firstLine="0"/>
              <w:jc w:val="center"/>
              <w:rPr>
                <w:rFonts w:cs="Arial"/>
                <w:bCs/>
              </w:rPr>
            </w:pPr>
            <w:r w:rsidRPr="00D52576">
              <w:rPr>
                <w:rFonts w:cs="Arial"/>
                <w:bCs/>
              </w:rPr>
              <w:t>17</w:t>
            </w:r>
          </w:p>
        </w:tc>
        <w:tc>
          <w:tcPr>
            <w:tcW w:w="1799" w:type="dxa"/>
            <w:tcBorders>
              <w:top w:val="single" w:sz="4" w:space="0" w:color="auto"/>
              <w:left w:val="single" w:sz="4" w:space="0" w:color="auto"/>
              <w:bottom w:val="single" w:sz="4" w:space="0" w:color="auto"/>
              <w:right w:val="single" w:sz="4" w:space="0" w:color="auto"/>
            </w:tcBorders>
            <w:vAlign w:val="center"/>
            <w:hideMark/>
          </w:tcPr>
          <w:p w:rsidR="00DD05F9" w:rsidRPr="00D52576" w:rsidRDefault="00DD05F9" w:rsidP="00DD05F9">
            <w:pPr>
              <w:tabs>
                <w:tab w:val="left" w:pos="1512"/>
              </w:tabs>
              <w:spacing w:line="240" w:lineRule="auto"/>
              <w:ind w:left="-32" w:right="-4" w:hanging="9"/>
              <w:jc w:val="center"/>
              <w:rPr>
                <w:rFonts w:cs="Arial"/>
                <w:bCs/>
              </w:rPr>
            </w:pPr>
            <w:r w:rsidRPr="00D52576">
              <w:rPr>
                <w:rFonts w:cs="Arial"/>
                <w:bCs/>
              </w:rPr>
              <w:t>ΚΗΙ 2361</w:t>
            </w:r>
          </w:p>
        </w:tc>
        <w:tc>
          <w:tcPr>
            <w:tcW w:w="2379" w:type="dxa"/>
            <w:tcBorders>
              <w:top w:val="single" w:sz="4" w:space="0" w:color="auto"/>
              <w:left w:val="single" w:sz="4" w:space="0" w:color="auto"/>
              <w:bottom w:val="single" w:sz="4" w:space="0" w:color="auto"/>
              <w:right w:val="single" w:sz="4" w:space="0" w:color="auto"/>
            </w:tcBorders>
            <w:vAlign w:val="center"/>
            <w:hideMark/>
          </w:tcPr>
          <w:p w:rsidR="00DD05F9" w:rsidRPr="00D52576" w:rsidRDefault="00DD05F9" w:rsidP="00DD05F9">
            <w:pPr>
              <w:spacing w:line="240" w:lineRule="auto"/>
              <w:ind w:left="-32" w:right="-55" w:firstLine="35"/>
              <w:rPr>
                <w:rFonts w:cs="Arial"/>
                <w:bCs/>
                <w:sz w:val="18"/>
                <w:szCs w:val="18"/>
              </w:rPr>
            </w:pPr>
            <w:r w:rsidRPr="00D52576">
              <w:rPr>
                <w:rFonts w:cs="Arial"/>
                <w:bCs/>
                <w:sz w:val="18"/>
                <w:szCs w:val="18"/>
              </w:rPr>
              <w:t>Αρ. θέσεων: 4</w:t>
            </w:r>
          </w:p>
        </w:tc>
      </w:tr>
      <w:tr w:rsidR="00DD05F9" w:rsidRPr="0017286B" w:rsidTr="00DD05F9">
        <w:trPr>
          <w:trHeight w:val="567"/>
        </w:trPr>
        <w:tc>
          <w:tcPr>
            <w:tcW w:w="708" w:type="dxa"/>
            <w:tcBorders>
              <w:top w:val="single" w:sz="4" w:space="0" w:color="auto"/>
              <w:left w:val="single" w:sz="4" w:space="0" w:color="auto"/>
              <w:bottom w:val="single" w:sz="4" w:space="0" w:color="auto"/>
              <w:right w:val="single" w:sz="4" w:space="0" w:color="auto"/>
            </w:tcBorders>
            <w:vAlign w:val="center"/>
            <w:hideMark/>
          </w:tcPr>
          <w:p w:rsidR="00DD05F9" w:rsidRPr="00F227EF" w:rsidRDefault="00DD05F9" w:rsidP="00F227EF">
            <w:pPr>
              <w:spacing w:line="240" w:lineRule="auto"/>
              <w:ind w:left="0" w:right="45" w:firstLine="0"/>
              <w:jc w:val="center"/>
              <w:rPr>
                <w:rFonts w:cs="Arial"/>
                <w:lang w:val="en-US"/>
              </w:rPr>
            </w:pPr>
            <w:r w:rsidRPr="00F227EF">
              <w:rPr>
                <w:rFonts w:cs="Arial"/>
                <w:lang w:val="en-US"/>
              </w:rPr>
              <w:t>21.</w:t>
            </w:r>
          </w:p>
        </w:tc>
        <w:tc>
          <w:tcPr>
            <w:tcW w:w="3200" w:type="dxa"/>
            <w:tcBorders>
              <w:top w:val="single" w:sz="4" w:space="0" w:color="auto"/>
              <w:left w:val="single" w:sz="4" w:space="0" w:color="auto"/>
              <w:bottom w:val="single" w:sz="4" w:space="0" w:color="auto"/>
              <w:right w:val="single" w:sz="4" w:space="0" w:color="auto"/>
            </w:tcBorders>
            <w:vAlign w:val="center"/>
            <w:hideMark/>
          </w:tcPr>
          <w:p w:rsidR="00DD05F9" w:rsidRDefault="00DD05F9" w:rsidP="00DD05F9">
            <w:pPr>
              <w:spacing w:line="240" w:lineRule="auto"/>
              <w:ind w:left="35" w:hanging="35"/>
              <w:rPr>
                <w:rFonts w:cs="Arial"/>
              </w:rPr>
            </w:pPr>
            <w:r w:rsidRPr="00CD300B">
              <w:rPr>
                <w:rFonts w:cs="Arial"/>
              </w:rPr>
              <w:t xml:space="preserve">ΦΟΡΤΗΓΟ ΤΕΤΡΑΘΥΡΟ </w:t>
            </w:r>
          </w:p>
          <w:p w:rsidR="00DD05F9" w:rsidRPr="00CD300B" w:rsidRDefault="00DD05F9" w:rsidP="00DD05F9">
            <w:pPr>
              <w:spacing w:line="240" w:lineRule="auto"/>
              <w:ind w:left="35" w:hanging="35"/>
              <w:rPr>
                <w:rFonts w:cs="Arial"/>
              </w:rPr>
            </w:pPr>
            <w:r w:rsidRPr="00CD300B">
              <w:rPr>
                <w:rFonts w:cs="Arial"/>
              </w:rPr>
              <w:t>FORD (4Χ4)</w:t>
            </w:r>
          </w:p>
        </w:tc>
        <w:tc>
          <w:tcPr>
            <w:tcW w:w="1979" w:type="dxa"/>
            <w:tcBorders>
              <w:top w:val="single" w:sz="4" w:space="0" w:color="auto"/>
              <w:left w:val="single" w:sz="4" w:space="0" w:color="auto"/>
              <w:bottom w:val="single" w:sz="4" w:space="0" w:color="auto"/>
              <w:right w:val="single" w:sz="4" w:space="0" w:color="auto"/>
            </w:tcBorders>
            <w:vAlign w:val="center"/>
            <w:hideMark/>
          </w:tcPr>
          <w:p w:rsidR="00DD05F9" w:rsidRPr="00D52576" w:rsidRDefault="00DD05F9" w:rsidP="00DD05F9">
            <w:pPr>
              <w:spacing w:line="240" w:lineRule="auto"/>
              <w:ind w:left="0" w:right="-4" w:firstLine="0"/>
              <w:jc w:val="center"/>
              <w:rPr>
                <w:rFonts w:cs="Arial"/>
                <w:bCs/>
              </w:rPr>
            </w:pPr>
            <w:r w:rsidRPr="00D52576">
              <w:rPr>
                <w:rFonts w:cs="Arial"/>
                <w:bCs/>
              </w:rPr>
              <w:t>17</w:t>
            </w:r>
          </w:p>
        </w:tc>
        <w:tc>
          <w:tcPr>
            <w:tcW w:w="1799" w:type="dxa"/>
            <w:tcBorders>
              <w:top w:val="single" w:sz="4" w:space="0" w:color="auto"/>
              <w:left w:val="single" w:sz="4" w:space="0" w:color="auto"/>
              <w:bottom w:val="single" w:sz="4" w:space="0" w:color="auto"/>
              <w:right w:val="single" w:sz="4" w:space="0" w:color="auto"/>
            </w:tcBorders>
            <w:vAlign w:val="center"/>
            <w:hideMark/>
          </w:tcPr>
          <w:p w:rsidR="00DD05F9" w:rsidRPr="00D52576" w:rsidRDefault="00DD05F9" w:rsidP="00DD05F9">
            <w:pPr>
              <w:tabs>
                <w:tab w:val="left" w:pos="1512"/>
              </w:tabs>
              <w:spacing w:line="240" w:lineRule="auto"/>
              <w:ind w:left="-32" w:right="-4" w:hanging="9"/>
              <w:jc w:val="center"/>
              <w:rPr>
                <w:rFonts w:cs="Arial"/>
                <w:bCs/>
              </w:rPr>
            </w:pPr>
            <w:r w:rsidRPr="00D52576">
              <w:rPr>
                <w:rFonts w:cs="Arial"/>
                <w:bCs/>
              </w:rPr>
              <w:t>ΚΗΗ 4323</w:t>
            </w:r>
          </w:p>
        </w:tc>
        <w:tc>
          <w:tcPr>
            <w:tcW w:w="2379" w:type="dxa"/>
            <w:tcBorders>
              <w:top w:val="single" w:sz="4" w:space="0" w:color="auto"/>
              <w:left w:val="single" w:sz="4" w:space="0" w:color="auto"/>
              <w:bottom w:val="single" w:sz="4" w:space="0" w:color="auto"/>
              <w:right w:val="single" w:sz="4" w:space="0" w:color="auto"/>
            </w:tcBorders>
            <w:vAlign w:val="center"/>
            <w:hideMark/>
          </w:tcPr>
          <w:p w:rsidR="00DD05F9" w:rsidRDefault="00DD05F9" w:rsidP="00DD05F9">
            <w:pPr>
              <w:spacing w:line="240" w:lineRule="auto"/>
              <w:ind w:left="-32" w:right="-55" w:firstLine="35"/>
              <w:rPr>
                <w:rFonts w:cs="Arial"/>
                <w:bCs/>
                <w:sz w:val="18"/>
                <w:szCs w:val="18"/>
              </w:rPr>
            </w:pPr>
            <w:r w:rsidRPr="00D52576">
              <w:rPr>
                <w:rFonts w:cs="Arial"/>
                <w:bCs/>
                <w:sz w:val="18"/>
                <w:szCs w:val="18"/>
              </w:rPr>
              <w:t>(</w:t>
            </w:r>
            <w:r w:rsidR="00F227EF">
              <w:rPr>
                <w:rFonts w:cs="Arial"/>
                <w:bCs/>
                <w:sz w:val="18"/>
                <w:szCs w:val="18"/>
              </w:rPr>
              <w:t>ΣΤΑΘΜΕΥΕΙ</w:t>
            </w:r>
            <w:r w:rsidRPr="00D52576">
              <w:rPr>
                <w:rFonts w:cs="Arial"/>
                <w:bCs/>
                <w:sz w:val="18"/>
                <w:szCs w:val="18"/>
              </w:rPr>
              <w:t xml:space="preserve"> ΣΤΗ ΣΚΑΛΑ)</w:t>
            </w:r>
          </w:p>
          <w:p w:rsidR="00DD05F9" w:rsidRPr="00D52576" w:rsidRDefault="00DD05F9" w:rsidP="00DD05F9">
            <w:pPr>
              <w:spacing w:line="240" w:lineRule="auto"/>
              <w:ind w:left="-32" w:right="-55" w:firstLine="35"/>
              <w:rPr>
                <w:rFonts w:cs="Arial"/>
                <w:bCs/>
                <w:sz w:val="18"/>
                <w:szCs w:val="18"/>
              </w:rPr>
            </w:pPr>
            <w:r w:rsidRPr="00D52576">
              <w:rPr>
                <w:rFonts w:cs="Arial"/>
                <w:bCs/>
                <w:sz w:val="18"/>
                <w:szCs w:val="18"/>
              </w:rPr>
              <w:t xml:space="preserve">Αρ. θέσεων: 4 </w:t>
            </w:r>
          </w:p>
        </w:tc>
      </w:tr>
      <w:tr w:rsidR="00DD05F9" w:rsidRPr="0017286B" w:rsidTr="00DD05F9">
        <w:trPr>
          <w:trHeight w:val="567"/>
        </w:trPr>
        <w:tc>
          <w:tcPr>
            <w:tcW w:w="708" w:type="dxa"/>
            <w:tcBorders>
              <w:top w:val="single" w:sz="4" w:space="0" w:color="auto"/>
              <w:left w:val="single" w:sz="4" w:space="0" w:color="auto"/>
              <w:bottom w:val="single" w:sz="4" w:space="0" w:color="auto"/>
              <w:right w:val="single" w:sz="4" w:space="0" w:color="auto"/>
            </w:tcBorders>
            <w:vAlign w:val="center"/>
            <w:hideMark/>
          </w:tcPr>
          <w:p w:rsidR="00DD05F9" w:rsidRPr="00F227EF" w:rsidRDefault="00DD05F9" w:rsidP="00F227EF">
            <w:pPr>
              <w:spacing w:line="240" w:lineRule="auto"/>
              <w:ind w:left="0" w:right="45" w:firstLine="0"/>
              <w:jc w:val="center"/>
              <w:rPr>
                <w:rFonts w:cs="Arial"/>
                <w:lang w:val="en-US"/>
              </w:rPr>
            </w:pPr>
            <w:r w:rsidRPr="00F227EF">
              <w:rPr>
                <w:rFonts w:cs="Arial"/>
                <w:lang w:val="en-US"/>
              </w:rPr>
              <w:t>22.</w:t>
            </w:r>
          </w:p>
        </w:tc>
        <w:tc>
          <w:tcPr>
            <w:tcW w:w="3200" w:type="dxa"/>
            <w:tcBorders>
              <w:top w:val="single" w:sz="4" w:space="0" w:color="auto"/>
              <w:left w:val="single" w:sz="4" w:space="0" w:color="auto"/>
              <w:bottom w:val="single" w:sz="4" w:space="0" w:color="auto"/>
              <w:right w:val="single" w:sz="4" w:space="0" w:color="auto"/>
            </w:tcBorders>
            <w:vAlign w:val="center"/>
            <w:hideMark/>
          </w:tcPr>
          <w:p w:rsidR="00DD05F9" w:rsidRPr="00CD300B" w:rsidRDefault="00DD05F9" w:rsidP="00DD05F9">
            <w:pPr>
              <w:spacing w:line="240" w:lineRule="auto"/>
              <w:ind w:left="35" w:hanging="35"/>
              <w:rPr>
                <w:rFonts w:cs="Arial"/>
              </w:rPr>
            </w:pPr>
            <w:r w:rsidRPr="00CD300B">
              <w:rPr>
                <w:rFonts w:cs="Arial"/>
              </w:rPr>
              <w:t>ΦΟΡΤΗΓΟ KOINO FORD (4Χ4)</w:t>
            </w:r>
          </w:p>
        </w:tc>
        <w:tc>
          <w:tcPr>
            <w:tcW w:w="1979" w:type="dxa"/>
            <w:tcBorders>
              <w:top w:val="single" w:sz="4" w:space="0" w:color="auto"/>
              <w:left w:val="single" w:sz="4" w:space="0" w:color="auto"/>
              <w:bottom w:val="single" w:sz="4" w:space="0" w:color="auto"/>
              <w:right w:val="single" w:sz="4" w:space="0" w:color="auto"/>
            </w:tcBorders>
            <w:vAlign w:val="center"/>
            <w:hideMark/>
          </w:tcPr>
          <w:p w:rsidR="00DD05F9" w:rsidRPr="00D52576" w:rsidRDefault="00DD05F9" w:rsidP="00DD05F9">
            <w:pPr>
              <w:spacing w:line="240" w:lineRule="auto"/>
              <w:ind w:left="0" w:right="-4" w:firstLine="0"/>
              <w:jc w:val="center"/>
              <w:rPr>
                <w:rFonts w:cs="Arial"/>
                <w:bCs/>
              </w:rPr>
            </w:pPr>
            <w:r w:rsidRPr="00D52576">
              <w:rPr>
                <w:rFonts w:cs="Arial"/>
                <w:bCs/>
              </w:rPr>
              <w:t>17</w:t>
            </w:r>
          </w:p>
        </w:tc>
        <w:tc>
          <w:tcPr>
            <w:tcW w:w="1799" w:type="dxa"/>
            <w:tcBorders>
              <w:top w:val="single" w:sz="4" w:space="0" w:color="auto"/>
              <w:left w:val="single" w:sz="4" w:space="0" w:color="auto"/>
              <w:bottom w:val="single" w:sz="4" w:space="0" w:color="auto"/>
              <w:right w:val="single" w:sz="4" w:space="0" w:color="auto"/>
            </w:tcBorders>
            <w:vAlign w:val="center"/>
            <w:hideMark/>
          </w:tcPr>
          <w:p w:rsidR="00DD05F9" w:rsidRPr="00D52576" w:rsidRDefault="00DD05F9" w:rsidP="00DD05F9">
            <w:pPr>
              <w:tabs>
                <w:tab w:val="left" w:pos="1512"/>
              </w:tabs>
              <w:spacing w:line="240" w:lineRule="auto"/>
              <w:ind w:left="-32" w:right="-4" w:hanging="9"/>
              <w:jc w:val="center"/>
              <w:rPr>
                <w:rFonts w:cs="Arial"/>
                <w:bCs/>
              </w:rPr>
            </w:pPr>
            <w:r w:rsidRPr="00D52576">
              <w:rPr>
                <w:rFonts w:cs="Arial"/>
                <w:bCs/>
              </w:rPr>
              <w:t>KHI 2358</w:t>
            </w:r>
          </w:p>
        </w:tc>
        <w:tc>
          <w:tcPr>
            <w:tcW w:w="2379" w:type="dxa"/>
            <w:tcBorders>
              <w:top w:val="single" w:sz="4" w:space="0" w:color="auto"/>
              <w:left w:val="single" w:sz="4" w:space="0" w:color="auto"/>
              <w:bottom w:val="single" w:sz="4" w:space="0" w:color="auto"/>
              <w:right w:val="single" w:sz="4" w:space="0" w:color="auto"/>
            </w:tcBorders>
            <w:vAlign w:val="center"/>
            <w:hideMark/>
          </w:tcPr>
          <w:p w:rsidR="00DD05F9" w:rsidRPr="00D52576" w:rsidRDefault="00DD05F9" w:rsidP="00DD05F9">
            <w:pPr>
              <w:spacing w:line="240" w:lineRule="auto"/>
              <w:ind w:left="-32" w:right="-55" w:firstLine="35"/>
              <w:rPr>
                <w:rFonts w:cs="Arial"/>
                <w:bCs/>
                <w:sz w:val="18"/>
                <w:szCs w:val="18"/>
              </w:rPr>
            </w:pPr>
          </w:p>
        </w:tc>
      </w:tr>
      <w:tr w:rsidR="00DD05F9" w:rsidRPr="0017286B" w:rsidTr="00DD05F9">
        <w:trPr>
          <w:trHeight w:val="567"/>
        </w:trPr>
        <w:tc>
          <w:tcPr>
            <w:tcW w:w="708" w:type="dxa"/>
            <w:tcBorders>
              <w:top w:val="single" w:sz="4" w:space="0" w:color="auto"/>
              <w:left w:val="single" w:sz="4" w:space="0" w:color="auto"/>
              <w:bottom w:val="single" w:sz="4" w:space="0" w:color="auto"/>
              <w:right w:val="single" w:sz="4" w:space="0" w:color="auto"/>
            </w:tcBorders>
            <w:vAlign w:val="center"/>
            <w:hideMark/>
          </w:tcPr>
          <w:p w:rsidR="00DD05F9" w:rsidRPr="00F227EF" w:rsidRDefault="00DD05F9" w:rsidP="00F227EF">
            <w:pPr>
              <w:spacing w:line="240" w:lineRule="auto"/>
              <w:ind w:left="0" w:right="45" w:firstLine="0"/>
              <w:jc w:val="center"/>
              <w:rPr>
                <w:rFonts w:cs="Arial"/>
                <w:lang w:val="en-US"/>
              </w:rPr>
            </w:pPr>
            <w:r w:rsidRPr="00F227EF">
              <w:rPr>
                <w:rFonts w:cs="Arial"/>
                <w:lang w:val="en-US"/>
              </w:rPr>
              <w:t>23.</w:t>
            </w:r>
          </w:p>
        </w:tc>
        <w:tc>
          <w:tcPr>
            <w:tcW w:w="3200" w:type="dxa"/>
            <w:tcBorders>
              <w:top w:val="single" w:sz="4" w:space="0" w:color="auto"/>
              <w:left w:val="single" w:sz="4" w:space="0" w:color="auto"/>
              <w:bottom w:val="single" w:sz="4" w:space="0" w:color="auto"/>
              <w:right w:val="single" w:sz="4" w:space="0" w:color="auto"/>
            </w:tcBorders>
            <w:vAlign w:val="center"/>
            <w:hideMark/>
          </w:tcPr>
          <w:p w:rsidR="00DD05F9" w:rsidRPr="00CD300B" w:rsidRDefault="00DD05F9" w:rsidP="00DD05F9">
            <w:pPr>
              <w:spacing w:line="240" w:lineRule="auto"/>
              <w:ind w:left="35" w:hanging="35"/>
              <w:rPr>
                <w:rFonts w:cs="Arial"/>
              </w:rPr>
            </w:pPr>
            <w:r w:rsidRPr="00CD300B">
              <w:rPr>
                <w:rFonts w:cs="Arial"/>
              </w:rPr>
              <w:t>ΦΟΡΤΗΓΟ ΚΟΙΝΟ TOYOTA HILUX</w:t>
            </w:r>
          </w:p>
        </w:tc>
        <w:tc>
          <w:tcPr>
            <w:tcW w:w="1979" w:type="dxa"/>
            <w:tcBorders>
              <w:top w:val="single" w:sz="4" w:space="0" w:color="auto"/>
              <w:left w:val="single" w:sz="4" w:space="0" w:color="auto"/>
              <w:bottom w:val="single" w:sz="4" w:space="0" w:color="auto"/>
              <w:right w:val="single" w:sz="4" w:space="0" w:color="auto"/>
            </w:tcBorders>
            <w:vAlign w:val="center"/>
            <w:hideMark/>
          </w:tcPr>
          <w:p w:rsidR="00DD05F9" w:rsidRPr="00D52576" w:rsidRDefault="00DD05F9" w:rsidP="00DD05F9">
            <w:pPr>
              <w:spacing w:line="240" w:lineRule="auto"/>
              <w:ind w:left="0" w:right="-4" w:firstLine="0"/>
              <w:jc w:val="center"/>
              <w:rPr>
                <w:rFonts w:cs="Arial"/>
                <w:bCs/>
              </w:rPr>
            </w:pPr>
            <w:r w:rsidRPr="00D52576">
              <w:rPr>
                <w:rFonts w:cs="Arial"/>
                <w:bCs/>
              </w:rPr>
              <w:t>17</w:t>
            </w:r>
          </w:p>
        </w:tc>
        <w:tc>
          <w:tcPr>
            <w:tcW w:w="1799" w:type="dxa"/>
            <w:tcBorders>
              <w:top w:val="single" w:sz="4" w:space="0" w:color="auto"/>
              <w:left w:val="single" w:sz="4" w:space="0" w:color="auto"/>
              <w:bottom w:val="single" w:sz="4" w:space="0" w:color="auto"/>
              <w:right w:val="single" w:sz="4" w:space="0" w:color="auto"/>
            </w:tcBorders>
            <w:vAlign w:val="center"/>
            <w:hideMark/>
          </w:tcPr>
          <w:p w:rsidR="00DD05F9" w:rsidRPr="00D52576" w:rsidRDefault="00DD05F9" w:rsidP="00DD05F9">
            <w:pPr>
              <w:tabs>
                <w:tab w:val="left" w:pos="1512"/>
              </w:tabs>
              <w:spacing w:line="240" w:lineRule="auto"/>
              <w:ind w:left="-32" w:right="-4" w:hanging="9"/>
              <w:jc w:val="center"/>
              <w:rPr>
                <w:rFonts w:cs="Arial"/>
                <w:bCs/>
              </w:rPr>
            </w:pPr>
            <w:r w:rsidRPr="00D52576">
              <w:rPr>
                <w:rFonts w:cs="Arial"/>
                <w:bCs/>
              </w:rPr>
              <w:t>KHY 2401</w:t>
            </w:r>
          </w:p>
        </w:tc>
        <w:tc>
          <w:tcPr>
            <w:tcW w:w="2379" w:type="dxa"/>
            <w:tcBorders>
              <w:top w:val="single" w:sz="4" w:space="0" w:color="auto"/>
              <w:left w:val="single" w:sz="4" w:space="0" w:color="auto"/>
              <w:bottom w:val="single" w:sz="4" w:space="0" w:color="auto"/>
              <w:right w:val="single" w:sz="4" w:space="0" w:color="auto"/>
            </w:tcBorders>
            <w:vAlign w:val="center"/>
            <w:hideMark/>
          </w:tcPr>
          <w:p w:rsidR="00DD05F9" w:rsidRPr="00D52576" w:rsidRDefault="00DD05F9" w:rsidP="00DD05F9">
            <w:pPr>
              <w:spacing w:line="240" w:lineRule="auto"/>
              <w:ind w:left="-32" w:right="-55" w:firstLine="35"/>
              <w:rPr>
                <w:rFonts w:cs="Arial"/>
                <w:bCs/>
                <w:sz w:val="18"/>
                <w:szCs w:val="18"/>
              </w:rPr>
            </w:pPr>
          </w:p>
        </w:tc>
      </w:tr>
      <w:tr w:rsidR="00DD05F9" w:rsidRPr="0017286B" w:rsidTr="00DD05F9">
        <w:trPr>
          <w:trHeight w:val="567"/>
        </w:trPr>
        <w:tc>
          <w:tcPr>
            <w:tcW w:w="708" w:type="dxa"/>
            <w:tcBorders>
              <w:top w:val="single" w:sz="4" w:space="0" w:color="auto"/>
              <w:left w:val="single" w:sz="4" w:space="0" w:color="auto"/>
              <w:bottom w:val="single" w:sz="4" w:space="0" w:color="auto"/>
              <w:right w:val="single" w:sz="4" w:space="0" w:color="auto"/>
            </w:tcBorders>
            <w:vAlign w:val="center"/>
            <w:hideMark/>
          </w:tcPr>
          <w:p w:rsidR="00DD05F9" w:rsidRPr="00F227EF" w:rsidRDefault="00DD05F9" w:rsidP="00F227EF">
            <w:pPr>
              <w:spacing w:line="240" w:lineRule="auto"/>
              <w:ind w:left="0" w:right="45" w:firstLine="0"/>
              <w:jc w:val="center"/>
              <w:rPr>
                <w:rFonts w:cs="Arial"/>
                <w:lang w:val="en-US"/>
              </w:rPr>
            </w:pPr>
            <w:r w:rsidRPr="00F227EF">
              <w:rPr>
                <w:rFonts w:cs="Arial"/>
                <w:lang w:val="en-US"/>
              </w:rPr>
              <w:t>24.</w:t>
            </w:r>
          </w:p>
        </w:tc>
        <w:tc>
          <w:tcPr>
            <w:tcW w:w="3200" w:type="dxa"/>
            <w:tcBorders>
              <w:top w:val="single" w:sz="4" w:space="0" w:color="auto"/>
              <w:left w:val="single" w:sz="4" w:space="0" w:color="auto"/>
              <w:bottom w:val="single" w:sz="4" w:space="0" w:color="auto"/>
              <w:right w:val="single" w:sz="4" w:space="0" w:color="auto"/>
            </w:tcBorders>
            <w:vAlign w:val="center"/>
            <w:hideMark/>
          </w:tcPr>
          <w:p w:rsidR="00DD05F9" w:rsidRPr="00CD300B" w:rsidRDefault="00DD05F9" w:rsidP="00DD05F9">
            <w:pPr>
              <w:spacing w:line="240" w:lineRule="auto"/>
              <w:ind w:left="35" w:hanging="35"/>
              <w:rPr>
                <w:rFonts w:cs="Arial"/>
              </w:rPr>
            </w:pPr>
            <w:r w:rsidRPr="00CD300B">
              <w:rPr>
                <w:rFonts w:cs="Arial"/>
              </w:rPr>
              <w:t>ΦΟΡΤΗΓΟ MAZDA</w:t>
            </w:r>
          </w:p>
        </w:tc>
        <w:tc>
          <w:tcPr>
            <w:tcW w:w="1979" w:type="dxa"/>
            <w:tcBorders>
              <w:top w:val="single" w:sz="4" w:space="0" w:color="auto"/>
              <w:left w:val="single" w:sz="4" w:space="0" w:color="auto"/>
              <w:bottom w:val="single" w:sz="4" w:space="0" w:color="auto"/>
              <w:right w:val="single" w:sz="4" w:space="0" w:color="auto"/>
            </w:tcBorders>
            <w:vAlign w:val="center"/>
            <w:hideMark/>
          </w:tcPr>
          <w:p w:rsidR="00DD05F9" w:rsidRPr="00D52576" w:rsidRDefault="00DD05F9" w:rsidP="00DD05F9">
            <w:pPr>
              <w:spacing w:line="240" w:lineRule="auto"/>
              <w:ind w:left="0" w:right="-4" w:firstLine="0"/>
              <w:jc w:val="center"/>
              <w:rPr>
                <w:rFonts w:cs="Arial"/>
                <w:bCs/>
              </w:rPr>
            </w:pPr>
            <w:r w:rsidRPr="00D52576">
              <w:rPr>
                <w:rFonts w:cs="Arial"/>
                <w:bCs/>
              </w:rPr>
              <w:t>17</w:t>
            </w:r>
          </w:p>
        </w:tc>
        <w:tc>
          <w:tcPr>
            <w:tcW w:w="1799" w:type="dxa"/>
            <w:tcBorders>
              <w:top w:val="single" w:sz="4" w:space="0" w:color="auto"/>
              <w:left w:val="single" w:sz="4" w:space="0" w:color="auto"/>
              <w:bottom w:val="single" w:sz="4" w:space="0" w:color="auto"/>
              <w:right w:val="single" w:sz="4" w:space="0" w:color="auto"/>
            </w:tcBorders>
            <w:vAlign w:val="center"/>
            <w:hideMark/>
          </w:tcPr>
          <w:p w:rsidR="00DD05F9" w:rsidRPr="00D52576" w:rsidRDefault="00DD05F9" w:rsidP="00DD05F9">
            <w:pPr>
              <w:tabs>
                <w:tab w:val="left" w:pos="1512"/>
              </w:tabs>
              <w:spacing w:line="240" w:lineRule="auto"/>
              <w:ind w:left="-32" w:right="-4" w:hanging="9"/>
              <w:jc w:val="center"/>
              <w:rPr>
                <w:rFonts w:cs="Arial"/>
                <w:bCs/>
              </w:rPr>
            </w:pPr>
            <w:r w:rsidRPr="00D52576">
              <w:rPr>
                <w:rFonts w:cs="Arial"/>
                <w:bCs/>
              </w:rPr>
              <w:t>ΚΗΥ 2408</w:t>
            </w:r>
          </w:p>
        </w:tc>
        <w:tc>
          <w:tcPr>
            <w:tcW w:w="2379" w:type="dxa"/>
            <w:tcBorders>
              <w:top w:val="single" w:sz="4" w:space="0" w:color="auto"/>
              <w:left w:val="single" w:sz="4" w:space="0" w:color="auto"/>
              <w:bottom w:val="single" w:sz="4" w:space="0" w:color="auto"/>
              <w:right w:val="single" w:sz="4" w:space="0" w:color="auto"/>
            </w:tcBorders>
            <w:vAlign w:val="center"/>
            <w:hideMark/>
          </w:tcPr>
          <w:p w:rsidR="00DD05F9" w:rsidRPr="00D52576" w:rsidRDefault="00DD05F9" w:rsidP="00DD05F9">
            <w:pPr>
              <w:spacing w:line="240" w:lineRule="auto"/>
              <w:ind w:left="-32" w:right="-55" w:firstLine="35"/>
              <w:rPr>
                <w:rFonts w:cs="Arial"/>
                <w:bCs/>
                <w:sz w:val="18"/>
                <w:szCs w:val="18"/>
              </w:rPr>
            </w:pPr>
          </w:p>
        </w:tc>
      </w:tr>
      <w:tr w:rsidR="00DD05F9" w:rsidRPr="0017286B" w:rsidTr="00DD05F9">
        <w:trPr>
          <w:trHeight w:val="567"/>
        </w:trPr>
        <w:tc>
          <w:tcPr>
            <w:tcW w:w="708" w:type="dxa"/>
            <w:tcBorders>
              <w:top w:val="single" w:sz="4" w:space="0" w:color="auto"/>
              <w:left w:val="single" w:sz="4" w:space="0" w:color="auto"/>
              <w:bottom w:val="single" w:sz="4" w:space="0" w:color="auto"/>
              <w:right w:val="single" w:sz="4" w:space="0" w:color="auto"/>
            </w:tcBorders>
            <w:vAlign w:val="center"/>
            <w:hideMark/>
          </w:tcPr>
          <w:p w:rsidR="00DD05F9" w:rsidRPr="00F227EF" w:rsidRDefault="00DD05F9" w:rsidP="00F227EF">
            <w:pPr>
              <w:spacing w:line="240" w:lineRule="auto"/>
              <w:ind w:left="0" w:right="45" w:firstLine="0"/>
              <w:jc w:val="center"/>
              <w:rPr>
                <w:rFonts w:cs="Arial"/>
                <w:lang w:val="en-US"/>
              </w:rPr>
            </w:pPr>
            <w:r w:rsidRPr="00F227EF">
              <w:rPr>
                <w:rFonts w:cs="Arial"/>
                <w:lang w:val="en-US"/>
              </w:rPr>
              <w:t>25.</w:t>
            </w:r>
          </w:p>
        </w:tc>
        <w:tc>
          <w:tcPr>
            <w:tcW w:w="3200" w:type="dxa"/>
            <w:tcBorders>
              <w:top w:val="single" w:sz="4" w:space="0" w:color="auto"/>
              <w:left w:val="single" w:sz="4" w:space="0" w:color="auto"/>
              <w:bottom w:val="single" w:sz="4" w:space="0" w:color="auto"/>
              <w:right w:val="single" w:sz="4" w:space="0" w:color="auto"/>
            </w:tcBorders>
            <w:vAlign w:val="center"/>
            <w:hideMark/>
          </w:tcPr>
          <w:p w:rsidR="00DD05F9" w:rsidRPr="00CD300B" w:rsidRDefault="00DD05F9" w:rsidP="00DD05F9">
            <w:pPr>
              <w:spacing w:line="240" w:lineRule="auto"/>
              <w:ind w:left="35" w:hanging="35"/>
              <w:rPr>
                <w:rFonts w:cs="Arial"/>
              </w:rPr>
            </w:pPr>
            <w:r w:rsidRPr="00CD300B">
              <w:rPr>
                <w:rFonts w:cs="Arial"/>
              </w:rPr>
              <w:t>ΦΟΡΤΗΓΟ ΚΟΙΝΟ MITSUBISHI (4Χ4)</w:t>
            </w:r>
          </w:p>
        </w:tc>
        <w:tc>
          <w:tcPr>
            <w:tcW w:w="1979" w:type="dxa"/>
            <w:tcBorders>
              <w:top w:val="single" w:sz="4" w:space="0" w:color="auto"/>
              <w:left w:val="single" w:sz="4" w:space="0" w:color="auto"/>
              <w:bottom w:val="single" w:sz="4" w:space="0" w:color="auto"/>
              <w:right w:val="single" w:sz="4" w:space="0" w:color="auto"/>
            </w:tcBorders>
            <w:vAlign w:val="center"/>
            <w:hideMark/>
          </w:tcPr>
          <w:p w:rsidR="00DD05F9" w:rsidRPr="00D52576" w:rsidRDefault="00DD05F9" w:rsidP="00DD05F9">
            <w:pPr>
              <w:spacing w:line="240" w:lineRule="auto"/>
              <w:ind w:left="0" w:right="-4" w:firstLine="0"/>
              <w:jc w:val="center"/>
              <w:rPr>
                <w:rFonts w:cs="Arial"/>
                <w:bCs/>
              </w:rPr>
            </w:pPr>
            <w:r w:rsidRPr="00D52576">
              <w:rPr>
                <w:rFonts w:cs="Arial"/>
                <w:bCs/>
              </w:rPr>
              <w:t>17</w:t>
            </w:r>
          </w:p>
        </w:tc>
        <w:tc>
          <w:tcPr>
            <w:tcW w:w="1799" w:type="dxa"/>
            <w:tcBorders>
              <w:top w:val="single" w:sz="4" w:space="0" w:color="auto"/>
              <w:left w:val="single" w:sz="4" w:space="0" w:color="auto"/>
              <w:bottom w:val="single" w:sz="4" w:space="0" w:color="auto"/>
              <w:right w:val="single" w:sz="4" w:space="0" w:color="auto"/>
            </w:tcBorders>
            <w:vAlign w:val="center"/>
            <w:hideMark/>
          </w:tcPr>
          <w:p w:rsidR="00DD05F9" w:rsidRPr="00D52576" w:rsidRDefault="00DD05F9" w:rsidP="00DD05F9">
            <w:pPr>
              <w:tabs>
                <w:tab w:val="left" w:pos="1512"/>
              </w:tabs>
              <w:spacing w:line="240" w:lineRule="auto"/>
              <w:ind w:left="-32" w:right="-4" w:hanging="9"/>
              <w:jc w:val="center"/>
              <w:rPr>
                <w:rFonts w:cs="Arial"/>
                <w:bCs/>
              </w:rPr>
            </w:pPr>
            <w:r w:rsidRPr="00D52576">
              <w:rPr>
                <w:rFonts w:cs="Arial"/>
                <w:bCs/>
              </w:rPr>
              <w:t>ΚΗΙ 2331</w:t>
            </w:r>
          </w:p>
        </w:tc>
        <w:tc>
          <w:tcPr>
            <w:tcW w:w="2379" w:type="dxa"/>
            <w:tcBorders>
              <w:top w:val="single" w:sz="4" w:space="0" w:color="auto"/>
              <w:left w:val="single" w:sz="4" w:space="0" w:color="auto"/>
              <w:bottom w:val="single" w:sz="4" w:space="0" w:color="auto"/>
              <w:right w:val="single" w:sz="4" w:space="0" w:color="auto"/>
            </w:tcBorders>
            <w:vAlign w:val="center"/>
            <w:hideMark/>
          </w:tcPr>
          <w:p w:rsidR="00DD05F9" w:rsidRPr="00D52576" w:rsidRDefault="00DD05F9" w:rsidP="00DD05F9">
            <w:pPr>
              <w:spacing w:line="240" w:lineRule="auto"/>
              <w:ind w:left="-32" w:right="-55" w:firstLine="35"/>
              <w:rPr>
                <w:rFonts w:cs="Arial"/>
                <w:bCs/>
                <w:sz w:val="18"/>
                <w:szCs w:val="18"/>
              </w:rPr>
            </w:pPr>
          </w:p>
        </w:tc>
      </w:tr>
      <w:tr w:rsidR="00DD05F9" w:rsidRPr="0017286B" w:rsidTr="00DD05F9">
        <w:trPr>
          <w:trHeight w:val="567"/>
        </w:trPr>
        <w:tc>
          <w:tcPr>
            <w:tcW w:w="708" w:type="dxa"/>
            <w:tcBorders>
              <w:top w:val="single" w:sz="4" w:space="0" w:color="auto"/>
              <w:left w:val="single" w:sz="4" w:space="0" w:color="auto"/>
              <w:bottom w:val="single" w:sz="4" w:space="0" w:color="auto"/>
              <w:right w:val="single" w:sz="4" w:space="0" w:color="auto"/>
            </w:tcBorders>
            <w:vAlign w:val="center"/>
            <w:hideMark/>
          </w:tcPr>
          <w:p w:rsidR="00DD05F9" w:rsidRPr="00F227EF" w:rsidRDefault="00DD05F9" w:rsidP="00F227EF">
            <w:pPr>
              <w:spacing w:line="240" w:lineRule="auto"/>
              <w:ind w:left="0" w:right="45" w:firstLine="0"/>
              <w:jc w:val="center"/>
              <w:rPr>
                <w:rFonts w:cs="Arial"/>
                <w:lang w:val="en-US"/>
              </w:rPr>
            </w:pPr>
            <w:r w:rsidRPr="00F227EF">
              <w:rPr>
                <w:rFonts w:cs="Arial"/>
                <w:lang w:val="en-US"/>
              </w:rPr>
              <w:t>26.</w:t>
            </w:r>
          </w:p>
        </w:tc>
        <w:tc>
          <w:tcPr>
            <w:tcW w:w="3200" w:type="dxa"/>
            <w:tcBorders>
              <w:top w:val="single" w:sz="4" w:space="0" w:color="auto"/>
              <w:left w:val="single" w:sz="4" w:space="0" w:color="auto"/>
              <w:bottom w:val="single" w:sz="4" w:space="0" w:color="auto"/>
              <w:right w:val="single" w:sz="4" w:space="0" w:color="auto"/>
            </w:tcBorders>
            <w:vAlign w:val="center"/>
            <w:hideMark/>
          </w:tcPr>
          <w:p w:rsidR="00DD05F9" w:rsidRPr="00CD300B" w:rsidRDefault="00DD05F9" w:rsidP="00DD05F9">
            <w:pPr>
              <w:spacing w:line="240" w:lineRule="auto"/>
              <w:ind w:left="35" w:hanging="35"/>
              <w:rPr>
                <w:rFonts w:cs="Arial"/>
              </w:rPr>
            </w:pPr>
            <w:r w:rsidRPr="00CD300B">
              <w:rPr>
                <w:rFonts w:cs="Arial"/>
              </w:rPr>
              <w:t>ΦΟΡΤΗΓΟ ΚΟΙΝΟ MAZDA (4Χ4)</w:t>
            </w:r>
          </w:p>
        </w:tc>
        <w:tc>
          <w:tcPr>
            <w:tcW w:w="1979" w:type="dxa"/>
            <w:tcBorders>
              <w:top w:val="single" w:sz="4" w:space="0" w:color="auto"/>
              <w:left w:val="single" w:sz="4" w:space="0" w:color="auto"/>
              <w:bottom w:val="single" w:sz="4" w:space="0" w:color="auto"/>
              <w:right w:val="single" w:sz="4" w:space="0" w:color="auto"/>
            </w:tcBorders>
            <w:vAlign w:val="center"/>
            <w:hideMark/>
          </w:tcPr>
          <w:p w:rsidR="00DD05F9" w:rsidRPr="00D52576" w:rsidRDefault="00DD05F9" w:rsidP="00DD05F9">
            <w:pPr>
              <w:spacing w:line="240" w:lineRule="auto"/>
              <w:ind w:left="0" w:right="-4" w:firstLine="0"/>
              <w:jc w:val="center"/>
              <w:rPr>
                <w:rFonts w:cs="Arial"/>
                <w:bCs/>
              </w:rPr>
            </w:pPr>
            <w:r w:rsidRPr="00D52576">
              <w:rPr>
                <w:rFonts w:cs="Arial"/>
                <w:bCs/>
              </w:rPr>
              <w:t>17</w:t>
            </w:r>
          </w:p>
        </w:tc>
        <w:tc>
          <w:tcPr>
            <w:tcW w:w="1799" w:type="dxa"/>
            <w:tcBorders>
              <w:top w:val="single" w:sz="4" w:space="0" w:color="auto"/>
              <w:left w:val="single" w:sz="4" w:space="0" w:color="auto"/>
              <w:bottom w:val="single" w:sz="4" w:space="0" w:color="auto"/>
              <w:right w:val="single" w:sz="4" w:space="0" w:color="auto"/>
            </w:tcBorders>
            <w:vAlign w:val="center"/>
            <w:hideMark/>
          </w:tcPr>
          <w:p w:rsidR="00DD05F9" w:rsidRPr="00D52576" w:rsidRDefault="00DD05F9" w:rsidP="00DD05F9">
            <w:pPr>
              <w:tabs>
                <w:tab w:val="left" w:pos="1512"/>
              </w:tabs>
              <w:spacing w:line="240" w:lineRule="auto"/>
              <w:ind w:left="-32" w:right="-4" w:hanging="9"/>
              <w:jc w:val="center"/>
              <w:rPr>
                <w:rFonts w:cs="Arial"/>
                <w:bCs/>
              </w:rPr>
            </w:pPr>
            <w:r w:rsidRPr="00D52576">
              <w:rPr>
                <w:rFonts w:cs="Arial"/>
                <w:bCs/>
              </w:rPr>
              <w:t>ΚΗΥ 2427</w:t>
            </w:r>
          </w:p>
        </w:tc>
        <w:tc>
          <w:tcPr>
            <w:tcW w:w="2379" w:type="dxa"/>
            <w:tcBorders>
              <w:top w:val="single" w:sz="4" w:space="0" w:color="auto"/>
              <w:left w:val="single" w:sz="4" w:space="0" w:color="auto"/>
              <w:bottom w:val="single" w:sz="4" w:space="0" w:color="auto"/>
              <w:right w:val="single" w:sz="4" w:space="0" w:color="auto"/>
            </w:tcBorders>
            <w:vAlign w:val="center"/>
            <w:hideMark/>
          </w:tcPr>
          <w:p w:rsidR="00DD05F9" w:rsidRPr="00D52576" w:rsidRDefault="00DD05F9" w:rsidP="00DD05F9">
            <w:pPr>
              <w:spacing w:line="240" w:lineRule="auto"/>
              <w:ind w:left="-32" w:right="-55" w:firstLine="35"/>
              <w:rPr>
                <w:rFonts w:cs="Arial"/>
                <w:bCs/>
                <w:sz w:val="18"/>
                <w:szCs w:val="18"/>
              </w:rPr>
            </w:pPr>
          </w:p>
        </w:tc>
      </w:tr>
      <w:tr w:rsidR="00DD05F9" w:rsidRPr="0017286B" w:rsidTr="00DD05F9">
        <w:trPr>
          <w:trHeight w:val="567"/>
        </w:trPr>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DD05F9" w:rsidRPr="00F227EF" w:rsidRDefault="00DD05F9" w:rsidP="00F227EF">
            <w:pPr>
              <w:spacing w:line="240" w:lineRule="auto"/>
              <w:ind w:left="0" w:right="45" w:firstLine="0"/>
              <w:jc w:val="center"/>
              <w:rPr>
                <w:rFonts w:cs="Arial"/>
                <w:lang w:val="en-US"/>
              </w:rPr>
            </w:pPr>
            <w:r w:rsidRPr="00F227EF">
              <w:rPr>
                <w:rFonts w:cs="Arial"/>
                <w:lang w:val="en-US"/>
              </w:rPr>
              <w:t>27.</w:t>
            </w:r>
          </w:p>
        </w:tc>
        <w:tc>
          <w:tcPr>
            <w:tcW w:w="320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DD05F9" w:rsidRPr="00CD300B" w:rsidRDefault="00DD05F9" w:rsidP="00DD05F9">
            <w:pPr>
              <w:spacing w:line="240" w:lineRule="auto"/>
              <w:ind w:left="35" w:hanging="35"/>
              <w:rPr>
                <w:rFonts w:cs="Arial"/>
              </w:rPr>
            </w:pPr>
            <w:r w:rsidRPr="00CD300B">
              <w:rPr>
                <w:rFonts w:cs="Arial"/>
              </w:rPr>
              <w:t>ΔΙΑΞΟΝΙΚΟΣ ΓΕΩΡΓΙΚΟΣ ΕΛΚΥΣΤΗΡΑΣ LAMBORGINI</w:t>
            </w:r>
          </w:p>
        </w:tc>
        <w:tc>
          <w:tcPr>
            <w:tcW w:w="197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DD05F9" w:rsidRPr="0076784F" w:rsidRDefault="00DD05F9" w:rsidP="00DD05F9">
            <w:pPr>
              <w:spacing w:line="240" w:lineRule="auto"/>
              <w:ind w:left="0" w:right="-4" w:firstLine="0"/>
              <w:jc w:val="center"/>
              <w:rPr>
                <w:rFonts w:cs="Arial"/>
                <w:bCs/>
              </w:rPr>
            </w:pPr>
            <w:r w:rsidRPr="0076784F">
              <w:rPr>
                <w:rFonts w:cs="Arial"/>
                <w:bCs/>
              </w:rPr>
              <w:t>ΠΑΡ. ΙΣΧΥΣ 98.6 HP</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DD05F9" w:rsidRPr="0076784F" w:rsidRDefault="00DD05F9" w:rsidP="00DD05F9">
            <w:pPr>
              <w:tabs>
                <w:tab w:val="left" w:pos="1512"/>
              </w:tabs>
              <w:spacing w:line="240" w:lineRule="auto"/>
              <w:ind w:left="-32" w:right="-4" w:hanging="9"/>
              <w:jc w:val="center"/>
              <w:rPr>
                <w:rFonts w:cs="Arial"/>
                <w:bCs/>
              </w:rPr>
            </w:pPr>
            <w:r w:rsidRPr="0076784F">
              <w:rPr>
                <w:rFonts w:cs="Arial"/>
                <w:bCs/>
              </w:rPr>
              <w:t>ΑΜ 57333</w:t>
            </w:r>
          </w:p>
        </w:tc>
        <w:tc>
          <w:tcPr>
            <w:tcW w:w="237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DD05F9" w:rsidRPr="0076784F" w:rsidRDefault="00DD05F9" w:rsidP="00DD05F9">
            <w:pPr>
              <w:spacing w:line="240" w:lineRule="auto"/>
              <w:ind w:left="-32" w:right="-55" w:firstLine="35"/>
              <w:rPr>
                <w:rFonts w:cs="Arial"/>
                <w:bCs/>
                <w:sz w:val="18"/>
                <w:szCs w:val="18"/>
              </w:rPr>
            </w:pPr>
            <w:r w:rsidRPr="0076784F">
              <w:rPr>
                <w:rFonts w:cs="Arial"/>
                <w:bCs/>
                <w:sz w:val="18"/>
                <w:szCs w:val="18"/>
              </w:rPr>
              <w:t>ΔΙΑΘΕΤΕΙ ΚΑΤΑΣΤΡΟΦΕΑ &amp; ΣΠΟΡΕΑ</w:t>
            </w:r>
          </w:p>
          <w:p w:rsidR="00DD05F9" w:rsidRPr="0076784F" w:rsidRDefault="00DD05F9" w:rsidP="00DD05F9">
            <w:pPr>
              <w:spacing w:line="240" w:lineRule="auto"/>
              <w:ind w:left="-32" w:right="-55" w:firstLine="35"/>
              <w:rPr>
                <w:rFonts w:cs="Arial"/>
                <w:bCs/>
                <w:sz w:val="18"/>
                <w:szCs w:val="18"/>
              </w:rPr>
            </w:pPr>
            <w:r>
              <w:rPr>
                <w:rFonts w:cs="Arial"/>
                <w:sz w:val="18"/>
                <w:szCs w:val="18"/>
              </w:rPr>
              <w:t>Λήξη σύμβασης χειριστή (4μηνο): 11-01-2021</w:t>
            </w:r>
          </w:p>
        </w:tc>
      </w:tr>
    </w:tbl>
    <w:p w:rsidR="00DD05F9" w:rsidRDefault="00DD05F9" w:rsidP="00DD05F9">
      <w:pPr>
        <w:autoSpaceDE w:val="0"/>
        <w:autoSpaceDN w:val="0"/>
        <w:adjustRightInd w:val="0"/>
        <w:spacing w:line="240" w:lineRule="auto"/>
        <w:ind w:left="-567" w:right="-619" w:firstLine="567"/>
        <w:rPr>
          <w:rFonts w:eastAsia="Calibri"/>
        </w:rPr>
      </w:pPr>
    </w:p>
    <w:p w:rsidR="00DD05F9" w:rsidRPr="0053655B" w:rsidRDefault="00DD05F9" w:rsidP="00DD05F9">
      <w:pPr>
        <w:autoSpaceDE w:val="0"/>
        <w:autoSpaceDN w:val="0"/>
        <w:adjustRightInd w:val="0"/>
        <w:spacing w:line="240" w:lineRule="auto"/>
        <w:ind w:firstLine="567"/>
        <w:rPr>
          <w:rFonts w:eastAsia="Calibri"/>
          <w:b/>
        </w:rPr>
      </w:pPr>
      <w:r w:rsidRPr="0053655B">
        <w:rPr>
          <w:rFonts w:eastAsia="Calibri"/>
          <w:b/>
        </w:rPr>
        <w:t>Τα οχήματα – μηχανήματα που δε σημαίνονται διαφορετικά σταθμεύουν σε χώρο του Δήμου στο Βλαχιώτη.</w:t>
      </w:r>
    </w:p>
    <w:p w:rsidR="00893968" w:rsidRDefault="00893968" w:rsidP="00B90C9F">
      <w:pPr>
        <w:rPr>
          <w:color w:val="FF0000"/>
        </w:rPr>
      </w:pPr>
    </w:p>
    <w:p w:rsidR="007750A0" w:rsidRPr="000132D8" w:rsidRDefault="007750A0" w:rsidP="00B90C9F">
      <w:pPr>
        <w:rPr>
          <w:b/>
          <w:color w:val="000000" w:themeColor="text1"/>
        </w:rPr>
      </w:pPr>
      <w:r w:rsidRPr="000132D8">
        <w:rPr>
          <w:color w:val="000000" w:themeColor="text1"/>
        </w:rPr>
        <w:t xml:space="preserve">Τα οχήματα με αριθμούς κυκλοφορίας: ΚΗΙ 2315 (λεωφορείο), ΚΗΗ 4335 (φορτηγό ανοικτό), ΚΗΗ 4303 (ημιφορτηγό) και ΚΗΗ 4312 (επιβατικό τζιπ) είναι χρεωμένα στη Διεύθυνση Διοικητικών και Οικονομικών Υπηρεσιών του Δήμου Ευρώτα και κινητοποιούνται από τη Διευθύντρια </w:t>
      </w:r>
      <w:r w:rsidRPr="000132D8">
        <w:rPr>
          <w:i/>
          <w:color w:val="000000" w:themeColor="text1"/>
        </w:rPr>
        <w:t>(Σεργιάδη Αφροδίτη, τηλέφωνο εργασίας: 2735360024 και κινητό τηλέφωνο: 69</w:t>
      </w:r>
      <w:r w:rsidR="00D97240">
        <w:rPr>
          <w:i/>
          <w:color w:val="000000" w:themeColor="text1"/>
          <w:lang w:val="en-US"/>
        </w:rPr>
        <w:t>XXXXXXXX</w:t>
      </w:r>
      <w:r w:rsidRPr="000132D8">
        <w:rPr>
          <w:i/>
          <w:color w:val="000000" w:themeColor="text1"/>
        </w:rPr>
        <w:t xml:space="preserve">). </w:t>
      </w:r>
      <w:r w:rsidRPr="000132D8">
        <w:rPr>
          <w:color w:val="000000" w:themeColor="text1"/>
        </w:rPr>
        <w:t>Όλα τα υπόλοιπα οχήματα υπάγονται στην Διεύθυνση Περιβάλλοντος, Υπηρεσίας Δόμησης και Τεχνικών Υπηρεσιών και κινητοποιούνται από τον Διευθυντή</w:t>
      </w:r>
      <w:r w:rsidRPr="000132D8">
        <w:rPr>
          <w:i/>
          <w:color w:val="000000" w:themeColor="text1"/>
        </w:rPr>
        <w:t xml:space="preserve"> (Δερτιλή Παναγιώτη, τηλέφωνο εργασίας: 2735029215 και κινητό τηλέφωνο: 69</w:t>
      </w:r>
      <w:r w:rsidR="00D97240">
        <w:rPr>
          <w:i/>
          <w:color w:val="000000" w:themeColor="text1"/>
          <w:lang w:val="en-US"/>
        </w:rPr>
        <w:t>XXXXXXXXXX</w:t>
      </w:r>
      <w:r w:rsidRPr="000132D8">
        <w:rPr>
          <w:i/>
          <w:color w:val="000000" w:themeColor="text1"/>
        </w:rPr>
        <w:t>)</w:t>
      </w:r>
    </w:p>
    <w:p w:rsidR="007750A0" w:rsidRDefault="007750A0" w:rsidP="007750A0">
      <w:pPr>
        <w:spacing w:line="240" w:lineRule="auto"/>
        <w:ind w:left="3" w:hanging="3"/>
        <w:jc w:val="center"/>
        <w:rPr>
          <w:rFonts w:cs="Arial"/>
          <w:sz w:val="18"/>
          <w:szCs w:val="18"/>
        </w:rPr>
      </w:pPr>
    </w:p>
    <w:p w:rsidR="00F227EF" w:rsidRDefault="00F227EF" w:rsidP="007750A0">
      <w:pPr>
        <w:spacing w:line="240" w:lineRule="auto"/>
        <w:ind w:left="3" w:hanging="3"/>
        <w:jc w:val="center"/>
        <w:rPr>
          <w:rFonts w:cs="Arial"/>
          <w:sz w:val="18"/>
          <w:szCs w:val="18"/>
        </w:rPr>
      </w:pPr>
    </w:p>
    <w:p w:rsidR="00F227EF" w:rsidRDefault="00F227EF" w:rsidP="007750A0">
      <w:pPr>
        <w:spacing w:line="240" w:lineRule="auto"/>
        <w:ind w:left="3" w:hanging="3"/>
        <w:jc w:val="center"/>
        <w:rPr>
          <w:rFonts w:cs="Arial"/>
          <w:sz w:val="18"/>
          <w:szCs w:val="18"/>
        </w:rPr>
      </w:pPr>
    </w:p>
    <w:p w:rsidR="00F227EF" w:rsidRDefault="00F227EF" w:rsidP="007750A0">
      <w:pPr>
        <w:spacing w:line="240" w:lineRule="auto"/>
        <w:ind w:left="3" w:hanging="3"/>
        <w:jc w:val="center"/>
        <w:rPr>
          <w:rFonts w:cs="Arial"/>
          <w:sz w:val="18"/>
          <w:szCs w:val="18"/>
        </w:rPr>
      </w:pPr>
    </w:p>
    <w:p w:rsidR="00F227EF" w:rsidRDefault="00F227EF" w:rsidP="007750A0">
      <w:pPr>
        <w:spacing w:line="240" w:lineRule="auto"/>
        <w:ind w:left="3" w:hanging="3"/>
        <w:jc w:val="center"/>
        <w:rPr>
          <w:rFonts w:cs="Arial"/>
          <w:sz w:val="18"/>
          <w:szCs w:val="18"/>
        </w:rPr>
      </w:pPr>
    </w:p>
    <w:p w:rsidR="00F227EF" w:rsidRPr="005C229C" w:rsidRDefault="00F227EF" w:rsidP="005C229C">
      <w:pPr>
        <w:spacing w:line="240" w:lineRule="auto"/>
        <w:ind w:left="3" w:hanging="3"/>
        <w:rPr>
          <w:rFonts w:cs="Arial"/>
          <w:i/>
          <w:sz w:val="18"/>
          <w:szCs w:val="18"/>
        </w:rPr>
      </w:pPr>
    </w:p>
    <w:p w:rsidR="005C229C" w:rsidRPr="005C229C" w:rsidRDefault="005C229C" w:rsidP="005C229C">
      <w:pPr>
        <w:ind w:firstLine="0"/>
        <w:rPr>
          <w:i/>
        </w:rPr>
      </w:pPr>
      <w:r w:rsidRPr="005C229C">
        <w:rPr>
          <w:i/>
        </w:rPr>
        <w:t xml:space="preserve">* Για το μηχάνημα με α/α 15 (ΠΟΛΥΜΗΧΑΝΗΜΑ </w:t>
      </w:r>
      <w:r w:rsidRPr="005C229C">
        <w:rPr>
          <w:rFonts w:cs="Arial"/>
          <w:i/>
        </w:rPr>
        <w:t xml:space="preserve">MULTICAR, </w:t>
      </w:r>
      <w:r w:rsidRPr="005C229C">
        <w:rPr>
          <w:rFonts w:cs="Arial"/>
          <w:i/>
          <w:lang w:val="en-US"/>
        </w:rPr>
        <w:t>ME</w:t>
      </w:r>
      <w:r w:rsidRPr="005C229C">
        <w:rPr>
          <w:rFonts w:cs="Arial"/>
          <w:i/>
        </w:rPr>
        <w:t xml:space="preserve"> 104917) με την αρ. 98/2020 απόφαση του Δημοτικού Συμβουλίου</w:t>
      </w:r>
      <w:r>
        <w:rPr>
          <w:rFonts w:cs="Arial"/>
          <w:i/>
        </w:rPr>
        <w:t xml:space="preserve"> του Δήμου Ευρώτα, έχει αποφασιστεί η παραχώρησή του στο υπό ίδρυση εθελοντικό πυροσβεστικό κλιμάκιο Κροκεών (εκκρεμεί).</w:t>
      </w:r>
    </w:p>
    <w:p w:rsidR="00F227EF" w:rsidRPr="0016053C" w:rsidRDefault="00F227EF" w:rsidP="007750A0">
      <w:pPr>
        <w:spacing w:line="240" w:lineRule="auto"/>
        <w:ind w:left="3" w:hanging="3"/>
        <w:jc w:val="center"/>
        <w:rPr>
          <w:rFonts w:cs="Arial"/>
          <w:sz w:val="18"/>
          <w:szCs w:val="18"/>
        </w:rPr>
      </w:pPr>
    </w:p>
    <w:p w:rsidR="00D63319" w:rsidRDefault="00D63319" w:rsidP="00D63319">
      <w:pPr>
        <w:ind w:left="-142" w:firstLine="1"/>
        <w:jc w:val="center"/>
        <w:rPr>
          <w:rFonts w:cs="Tahoma"/>
          <w:b/>
          <w:sz w:val="24"/>
          <w:szCs w:val="24"/>
        </w:rPr>
      </w:pPr>
      <w:r w:rsidRPr="003512E2">
        <w:rPr>
          <w:rFonts w:cs="Tahoma"/>
          <w:b/>
          <w:sz w:val="24"/>
          <w:szCs w:val="24"/>
        </w:rPr>
        <w:t>ΣΤΟΙΧΕΙΑ ΕΠΙΚΟΙΝΩΝΙΑΣ ΧΕΙΡΙΣΤΩΝ ΜΗΧΑΝΗΜΑΤΩΝ ΕΡΓΟΥ ΚΑΙ ΟΔΗΓΩΝ ΔΗΜΟΥ ΕΥΡΩΤΑ</w:t>
      </w:r>
    </w:p>
    <w:p w:rsidR="00D63319" w:rsidRPr="003512E2" w:rsidRDefault="00D63319" w:rsidP="00D63319">
      <w:pPr>
        <w:ind w:left="-142" w:firstLine="1"/>
        <w:jc w:val="center"/>
        <w:rPr>
          <w:rFonts w:cs="Tahoma"/>
          <w:b/>
          <w:sz w:val="24"/>
          <w:szCs w:val="24"/>
        </w:rPr>
      </w:pPr>
    </w:p>
    <w:tbl>
      <w:tblPr>
        <w:tblW w:w="9923"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709"/>
        <w:gridCol w:w="2835"/>
        <w:gridCol w:w="2835"/>
        <w:gridCol w:w="1701"/>
        <w:gridCol w:w="1843"/>
      </w:tblGrid>
      <w:tr w:rsidR="00D63319" w:rsidRPr="00464E0D" w:rsidTr="00C13C2E">
        <w:tc>
          <w:tcPr>
            <w:tcW w:w="709" w:type="dxa"/>
            <w:tcBorders>
              <w:top w:val="single" w:sz="4" w:space="0" w:color="000000"/>
              <w:left w:val="single" w:sz="4" w:space="0" w:color="000000"/>
              <w:bottom w:val="single" w:sz="4" w:space="0" w:color="000000"/>
              <w:right w:val="single" w:sz="4" w:space="0" w:color="000000"/>
            </w:tcBorders>
          </w:tcPr>
          <w:p w:rsidR="00D63319" w:rsidRPr="00464E0D" w:rsidRDefault="00D63319" w:rsidP="00D63319">
            <w:pPr>
              <w:spacing w:line="240" w:lineRule="auto"/>
              <w:ind w:left="-113" w:right="45" w:firstLine="0"/>
              <w:rPr>
                <w:rFonts w:cs="Tahoma"/>
                <w:b/>
              </w:rPr>
            </w:pPr>
            <w:r>
              <w:rPr>
                <w:rFonts w:cs="Tahoma"/>
              </w:rPr>
              <w:tab/>
            </w:r>
            <w:r w:rsidRPr="00464E0D">
              <w:rPr>
                <w:rFonts w:cs="Tahoma"/>
                <w:b/>
              </w:rPr>
              <w:t>Α/Α</w:t>
            </w:r>
          </w:p>
        </w:tc>
        <w:tc>
          <w:tcPr>
            <w:tcW w:w="2835" w:type="dxa"/>
            <w:tcBorders>
              <w:top w:val="single" w:sz="4" w:space="0" w:color="000000"/>
              <w:left w:val="single" w:sz="4" w:space="0" w:color="000000"/>
              <w:bottom w:val="single" w:sz="4" w:space="0" w:color="000000"/>
              <w:right w:val="single" w:sz="4" w:space="0" w:color="000000"/>
            </w:tcBorders>
          </w:tcPr>
          <w:p w:rsidR="00D63319" w:rsidRPr="00464E0D" w:rsidRDefault="00D63319" w:rsidP="00D63319">
            <w:pPr>
              <w:spacing w:line="240" w:lineRule="auto"/>
              <w:ind w:left="0" w:firstLine="0"/>
              <w:rPr>
                <w:rFonts w:cs="Tahoma"/>
                <w:b/>
              </w:rPr>
            </w:pPr>
            <w:r w:rsidRPr="00464E0D">
              <w:rPr>
                <w:rFonts w:cs="Tahoma"/>
                <w:b/>
              </w:rPr>
              <w:t>ΟΝΟΜΑΤΕΠΩΝΥΜΟ</w:t>
            </w:r>
          </w:p>
        </w:tc>
        <w:tc>
          <w:tcPr>
            <w:tcW w:w="2835" w:type="dxa"/>
            <w:tcBorders>
              <w:top w:val="single" w:sz="4" w:space="0" w:color="000000"/>
              <w:left w:val="single" w:sz="4" w:space="0" w:color="000000"/>
              <w:bottom w:val="single" w:sz="4" w:space="0" w:color="000000"/>
              <w:right w:val="single" w:sz="4" w:space="0" w:color="000000"/>
            </w:tcBorders>
          </w:tcPr>
          <w:p w:rsidR="00D63319" w:rsidRPr="00464E0D" w:rsidRDefault="00D63319" w:rsidP="00D63319">
            <w:pPr>
              <w:spacing w:line="240" w:lineRule="auto"/>
              <w:ind w:left="34" w:hanging="34"/>
              <w:rPr>
                <w:rFonts w:cs="Tahoma"/>
                <w:b/>
              </w:rPr>
            </w:pPr>
            <w:r w:rsidRPr="00464E0D">
              <w:rPr>
                <w:rFonts w:cs="Tahoma"/>
                <w:b/>
              </w:rPr>
              <w:t>ΕΙΔΙΚΟΤΗΤΑ</w:t>
            </w:r>
          </w:p>
        </w:tc>
        <w:tc>
          <w:tcPr>
            <w:tcW w:w="1701" w:type="dxa"/>
            <w:tcBorders>
              <w:top w:val="single" w:sz="4" w:space="0" w:color="000000"/>
              <w:left w:val="single" w:sz="4" w:space="0" w:color="000000"/>
              <w:bottom w:val="single" w:sz="4" w:space="0" w:color="000000"/>
              <w:right w:val="single" w:sz="4" w:space="0" w:color="000000"/>
            </w:tcBorders>
          </w:tcPr>
          <w:p w:rsidR="00D63319" w:rsidRPr="00464E0D" w:rsidRDefault="00D63319" w:rsidP="00D63319">
            <w:pPr>
              <w:spacing w:line="240" w:lineRule="auto"/>
              <w:ind w:left="34" w:hanging="34"/>
              <w:rPr>
                <w:rFonts w:cs="Tahoma"/>
                <w:b/>
              </w:rPr>
            </w:pPr>
            <w:r w:rsidRPr="00464E0D">
              <w:rPr>
                <w:rFonts w:cs="Tahoma"/>
                <w:b/>
              </w:rPr>
              <w:t>ΚΑΤΟΙΚΙΑ</w:t>
            </w:r>
          </w:p>
        </w:tc>
        <w:tc>
          <w:tcPr>
            <w:tcW w:w="1843" w:type="dxa"/>
            <w:tcBorders>
              <w:top w:val="single" w:sz="4" w:space="0" w:color="000000"/>
              <w:left w:val="single" w:sz="4" w:space="0" w:color="000000"/>
              <w:bottom w:val="single" w:sz="4" w:space="0" w:color="000000"/>
              <w:right w:val="single" w:sz="4" w:space="0" w:color="000000"/>
            </w:tcBorders>
          </w:tcPr>
          <w:p w:rsidR="00D63319" w:rsidRPr="00464E0D" w:rsidRDefault="00D63319" w:rsidP="00D63319">
            <w:pPr>
              <w:spacing w:line="240" w:lineRule="auto"/>
              <w:ind w:left="0" w:firstLine="0"/>
              <w:rPr>
                <w:rFonts w:cs="Tahoma"/>
                <w:b/>
              </w:rPr>
            </w:pPr>
            <w:r w:rsidRPr="00464E0D">
              <w:rPr>
                <w:rFonts w:cs="Tahoma"/>
                <w:b/>
              </w:rPr>
              <w:t>ΚΙΝ</w:t>
            </w:r>
            <w:r>
              <w:rPr>
                <w:rFonts w:cs="Tahoma"/>
                <w:b/>
              </w:rPr>
              <w:t xml:space="preserve">ΗΤΟ </w:t>
            </w:r>
            <w:r w:rsidRPr="00464E0D">
              <w:rPr>
                <w:rFonts w:cs="Tahoma"/>
                <w:b/>
              </w:rPr>
              <w:t>ΤΗΛΕΦΩΝΟ</w:t>
            </w:r>
          </w:p>
        </w:tc>
      </w:tr>
      <w:tr w:rsidR="00D63319" w:rsidRPr="00464E0D" w:rsidTr="00C13C2E">
        <w:tc>
          <w:tcPr>
            <w:tcW w:w="709" w:type="dxa"/>
            <w:tcBorders>
              <w:top w:val="single" w:sz="4" w:space="0" w:color="000000"/>
              <w:left w:val="single" w:sz="4" w:space="0" w:color="000000"/>
              <w:bottom w:val="single" w:sz="4" w:space="0" w:color="000000"/>
              <w:right w:val="single" w:sz="4" w:space="0" w:color="000000"/>
            </w:tcBorders>
          </w:tcPr>
          <w:p w:rsidR="00D63319" w:rsidRPr="00464E0D" w:rsidRDefault="00D63319" w:rsidP="00D63319">
            <w:pPr>
              <w:spacing w:line="240" w:lineRule="auto"/>
              <w:ind w:left="-131" w:right="28" w:firstLine="57"/>
              <w:jc w:val="center"/>
              <w:rPr>
                <w:rFonts w:cs="Tahoma"/>
              </w:rPr>
            </w:pPr>
            <w:r w:rsidRPr="00464E0D">
              <w:rPr>
                <w:rFonts w:cs="Tahoma"/>
              </w:rPr>
              <w:t>1.</w:t>
            </w:r>
          </w:p>
        </w:tc>
        <w:tc>
          <w:tcPr>
            <w:tcW w:w="2835" w:type="dxa"/>
            <w:tcBorders>
              <w:top w:val="single" w:sz="4" w:space="0" w:color="000000"/>
              <w:left w:val="single" w:sz="4" w:space="0" w:color="000000"/>
              <w:bottom w:val="single" w:sz="4" w:space="0" w:color="000000"/>
              <w:right w:val="single" w:sz="4" w:space="0" w:color="000000"/>
            </w:tcBorders>
          </w:tcPr>
          <w:p w:rsidR="00D63319" w:rsidRPr="00464E0D" w:rsidRDefault="00D63319" w:rsidP="00D63319">
            <w:pPr>
              <w:spacing w:line="240" w:lineRule="auto"/>
              <w:ind w:left="0" w:firstLine="0"/>
              <w:rPr>
                <w:rFonts w:cs="Tahoma"/>
              </w:rPr>
            </w:pPr>
            <w:r w:rsidRPr="00464E0D">
              <w:rPr>
                <w:rFonts w:cs="Tahoma"/>
              </w:rPr>
              <w:t>ΓΕΩΡΓΟΣΤΑΘΗΣ ΗΛΙΑΣ</w:t>
            </w:r>
          </w:p>
        </w:tc>
        <w:tc>
          <w:tcPr>
            <w:tcW w:w="2835" w:type="dxa"/>
            <w:tcBorders>
              <w:top w:val="single" w:sz="4" w:space="0" w:color="000000"/>
              <w:left w:val="single" w:sz="4" w:space="0" w:color="000000"/>
              <w:bottom w:val="single" w:sz="4" w:space="0" w:color="000000"/>
              <w:right w:val="single" w:sz="4" w:space="0" w:color="000000"/>
            </w:tcBorders>
          </w:tcPr>
          <w:p w:rsidR="00D63319" w:rsidRPr="00464E0D" w:rsidRDefault="00D63319" w:rsidP="00D63319">
            <w:pPr>
              <w:spacing w:line="240" w:lineRule="auto"/>
              <w:ind w:left="0" w:firstLine="0"/>
              <w:rPr>
                <w:rFonts w:cs="Tahoma"/>
              </w:rPr>
            </w:pPr>
            <w:r w:rsidRPr="00464E0D">
              <w:rPr>
                <w:rFonts w:cs="Tahoma"/>
              </w:rPr>
              <w:t>ΧΕΙΡΙΣΤΗΣ ΜΗΧΑΝΗΜΑΤΩΝ ΕΡΓΩΝ</w:t>
            </w:r>
            <w:r>
              <w:rPr>
                <w:rFonts w:cs="Tahoma"/>
              </w:rPr>
              <w:t xml:space="preserve"> </w:t>
            </w:r>
            <w:r w:rsidRPr="00464E0D">
              <w:rPr>
                <w:rFonts w:cs="Tahoma"/>
              </w:rPr>
              <w:t>ΔΕ</w:t>
            </w:r>
            <w:r>
              <w:rPr>
                <w:rFonts w:cs="Tahoma"/>
              </w:rPr>
              <w:t xml:space="preserve"> (ΤΣΑΠΑ)</w:t>
            </w:r>
          </w:p>
        </w:tc>
        <w:tc>
          <w:tcPr>
            <w:tcW w:w="1701" w:type="dxa"/>
            <w:tcBorders>
              <w:top w:val="single" w:sz="4" w:space="0" w:color="000000"/>
              <w:left w:val="single" w:sz="4" w:space="0" w:color="000000"/>
              <w:bottom w:val="single" w:sz="4" w:space="0" w:color="000000"/>
              <w:right w:val="single" w:sz="4" w:space="0" w:color="000000"/>
            </w:tcBorders>
          </w:tcPr>
          <w:p w:rsidR="00D63319" w:rsidRPr="00D63319" w:rsidRDefault="009A0F87" w:rsidP="00D63319">
            <w:pPr>
              <w:spacing w:line="240" w:lineRule="auto"/>
              <w:ind w:left="34" w:hanging="34"/>
              <w:rPr>
                <w:rFonts w:cs="Tahoma"/>
              </w:rPr>
            </w:pPr>
            <w:r>
              <w:rPr>
                <w:rFonts w:cs="Tahoma"/>
              </w:rPr>
              <w:t>ΧΧΧΧ</w:t>
            </w:r>
          </w:p>
        </w:tc>
        <w:tc>
          <w:tcPr>
            <w:tcW w:w="1843" w:type="dxa"/>
            <w:tcBorders>
              <w:top w:val="single" w:sz="4" w:space="0" w:color="000000"/>
              <w:left w:val="single" w:sz="4" w:space="0" w:color="000000"/>
              <w:bottom w:val="single" w:sz="4" w:space="0" w:color="000000"/>
              <w:right w:val="single" w:sz="4" w:space="0" w:color="000000"/>
            </w:tcBorders>
          </w:tcPr>
          <w:p w:rsidR="00D63319" w:rsidRPr="00464E0D" w:rsidRDefault="009A0F87" w:rsidP="00507127">
            <w:pPr>
              <w:spacing w:line="240" w:lineRule="auto"/>
              <w:ind w:left="0" w:firstLine="0"/>
              <w:rPr>
                <w:rFonts w:cs="Tahoma"/>
              </w:rPr>
            </w:pPr>
            <w:r>
              <w:rPr>
                <w:rFonts w:cs="Tahoma"/>
              </w:rPr>
              <w:t>69</w:t>
            </w:r>
            <w:r>
              <w:rPr>
                <w:sz w:val="20"/>
                <w:szCs w:val="20"/>
              </w:rPr>
              <w:t xml:space="preserve"> ΧΧΧΧΧΧΧ</w:t>
            </w:r>
            <w:r w:rsidRPr="00464E0D">
              <w:rPr>
                <w:rFonts w:cs="Tahoma"/>
              </w:rPr>
              <w:t xml:space="preserve"> </w:t>
            </w:r>
          </w:p>
        </w:tc>
      </w:tr>
      <w:tr w:rsidR="009A0F87" w:rsidRPr="00464E0D" w:rsidTr="00C13C2E">
        <w:tc>
          <w:tcPr>
            <w:tcW w:w="709" w:type="dxa"/>
            <w:tcBorders>
              <w:top w:val="single" w:sz="4" w:space="0" w:color="000000"/>
              <w:left w:val="single" w:sz="4" w:space="0" w:color="000000"/>
              <w:bottom w:val="single" w:sz="4" w:space="0" w:color="000000"/>
              <w:right w:val="single" w:sz="4" w:space="0" w:color="000000"/>
            </w:tcBorders>
          </w:tcPr>
          <w:p w:rsidR="009A0F87" w:rsidRPr="00464E0D" w:rsidRDefault="009A0F87" w:rsidP="00D63319">
            <w:pPr>
              <w:spacing w:line="240" w:lineRule="auto"/>
              <w:ind w:left="-131" w:right="28" w:firstLine="57"/>
              <w:jc w:val="center"/>
              <w:rPr>
                <w:rFonts w:cs="Tahoma"/>
              </w:rPr>
            </w:pPr>
            <w:r w:rsidRPr="00464E0D">
              <w:rPr>
                <w:rFonts w:cs="Tahoma"/>
              </w:rPr>
              <w:t>2.</w:t>
            </w:r>
          </w:p>
        </w:tc>
        <w:tc>
          <w:tcPr>
            <w:tcW w:w="2835" w:type="dxa"/>
            <w:tcBorders>
              <w:top w:val="single" w:sz="4" w:space="0" w:color="000000"/>
              <w:left w:val="single" w:sz="4" w:space="0" w:color="000000"/>
              <w:bottom w:val="single" w:sz="4" w:space="0" w:color="000000"/>
              <w:right w:val="single" w:sz="4" w:space="0" w:color="000000"/>
            </w:tcBorders>
          </w:tcPr>
          <w:p w:rsidR="009A0F87" w:rsidRPr="00464E0D" w:rsidRDefault="009A0F87" w:rsidP="00D63319">
            <w:pPr>
              <w:spacing w:line="240" w:lineRule="auto"/>
              <w:ind w:left="0" w:firstLine="0"/>
              <w:rPr>
                <w:rFonts w:cs="Tahoma"/>
              </w:rPr>
            </w:pPr>
            <w:r w:rsidRPr="00464E0D">
              <w:rPr>
                <w:rFonts w:cs="Tahoma"/>
              </w:rPr>
              <w:t>ΚΑΤΣΟΥΛΗΣ ΕΥΑΓΓΕΛΟΣ</w:t>
            </w:r>
          </w:p>
        </w:tc>
        <w:tc>
          <w:tcPr>
            <w:tcW w:w="2835" w:type="dxa"/>
            <w:tcBorders>
              <w:top w:val="single" w:sz="4" w:space="0" w:color="000000"/>
              <w:left w:val="single" w:sz="4" w:space="0" w:color="000000"/>
              <w:bottom w:val="single" w:sz="4" w:space="0" w:color="000000"/>
              <w:right w:val="single" w:sz="4" w:space="0" w:color="000000"/>
            </w:tcBorders>
          </w:tcPr>
          <w:p w:rsidR="009A0F87" w:rsidRPr="00464E0D" w:rsidRDefault="009A0F87" w:rsidP="00D63319">
            <w:pPr>
              <w:spacing w:line="240" w:lineRule="auto"/>
              <w:ind w:left="0" w:firstLine="0"/>
              <w:rPr>
                <w:rFonts w:cs="Tahoma"/>
              </w:rPr>
            </w:pPr>
            <w:r w:rsidRPr="00464E0D">
              <w:rPr>
                <w:rFonts w:cs="Tahoma"/>
              </w:rPr>
              <w:t>ΧΕΙΡΙΣΤΗΣ ΜΗΧΑΝΗΜΑΤΩΝ ΕΡΓΩΝ ΔΕ</w:t>
            </w:r>
            <w:r>
              <w:rPr>
                <w:rFonts w:cs="Tahoma"/>
              </w:rPr>
              <w:t xml:space="preserve"> (ΤΣΑΠΑ)</w:t>
            </w:r>
          </w:p>
        </w:tc>
        <w:tc>
          <w:tcPr>
            <w:tcW w:w="1701" w:type="dxa"/>
            <w:tcBorders>
              <w:top w:val="single" w:sz="4" w:space="0" w:color="000000"/>
              <w:left w:val="single" w:sz="4" w:space="0" w:color="000000"/>
              <w:bottom w:val="single" w:sz="4" w:space="0" w:color="000000"/>
              <w:right w:val="single" w:sz="4" w:space="0" w:color="000000"/>
            </w:tcBorders>
          </w:tcPr>
          <w:p w:rsidR="009A0F87" w:rsidRPr="00D63319" w:rsidRDefault="009A0F87" w:rsidP="003C1F5B">
            <w:pPr>
              <w:spacing w:line="240" w:lineRule="auto"/>
              <w:ind w:left="34" w:hanging="34"/>
              <w:rPr>
                <w:rFonts w:cs="Tahoma"/>
              </w:rPr>
            </w:pPr>
            <w:r>
              <w:rPr>
                <w:rFonts w:cs="Tahoma"/>
              </w:rPr>
              <w:t>ΧΧΧΧ</w:t>
            </w:r>
          </w:p>
        </w:tc>
        <w:tc>
          <w:tcPr>
            <w:tcW w:w="1843" w:type="dxa"/>
            <w:tcBorders>
              <w:top w:val="single" w:sz="4" w:space="0" w:color="000000"/>
              <w:left w:val="single" w:sz="4" w:space="0" w:color="000000"/>
              <w:bottom w:val="single" w:sz="4" w:space="0" w:color="000000"/>
              <w:right w:val="single" w:sz="4" w:space="0" w:color="000000"/>
            </w:tcBorders>
          </w:tcPr>
          <w:p w:rsidR="009A0F87" w:rsidRPr="00464E0D" w:rsidRDefault="009A0F87" w:rsidP="00507127">
            <w:pPr>
              <w:spacing w:line="240" w:lineRule="auto"/>
              <w:ind w:left="0" w:firstLine="0"/>
              <w:rPr>
                <w:rFonts w:cs="Tahoma"/>
              </w:rPr>
            </w:pPr>
            <w:r>
              <w:rPr>
                <w:rFonts w:cs="Tahoma"/>
              </w:rPr>
              <w:t>69</w:t>
            </w:r>
            <w:r>
              <w:rPr>
                <w:sz w:val="20"/>
                <w:szCs w:val="20"/>
              </w:rPr>
              <w:t xml:space="preserve"> ΧΧΧΧΧΧΧ</w:t>
            </w:r>
          </w:p>
        </w:tc>
      </w:tr>
      <w:tr w:rsidR="009A0F87" w:rsidRPr="00464E0D" w:rsidTr="00C13C2E">
        <w:tc>
          <w:tcPr>
            <w:tcW w:w="709" w:type="dxa"/>
            <w:tcBorders>
              <w:top w:val="single" w:sz="4" w:space="0" w:color="000000"/>
              <w:left w:val="single" w:sz="4" w:space="0" w:color="000000"/>
              <w:bottom w:val="single" w:sz="4" w:space="0" w:color="000000"/>
              <w:right w:val="single" w:sz="4" w:space="0" w:color="000000"/>
            </w:tcBorders>
          </w:tcPr>
          <w:p w:rsidR="009A0F87" w:rsidRPr="00464E0D" w:rsidRDefault="009A0F87" w:rsidP="00D63319">
            <w:pPr>
              <w:spacing w:line="240" w:lineRule="auto"/>
              <w:ind w:left="-131" w:right="28" w:firstLine="57"/>
              <w:jc w:val="center"/>
              <w:rPr>
                <w:rFonts w:cs="Tahoma"/>
              </w:rPr>
            </w:pPr>
            <w:r w:rsidRPr="00464E0D">
              <w:rPr>
                <w:rFonts w:cs="Tahoma"/>
              </w:rPr>
              <w:t>3.</w:t>
            </w:r>
          </w:p>
        </w:tc>
        <w:tc>
          <w:tcPr>
            <w:tcW w:w="2835" w:type="dxa"/>
            <w:tcBorders>
              <w:top w:val="single" w:sz="4" w:space="0" w:color="000000"/>
              <w:left w:val="single" w:sz="4" w:space="0" w:color="000000"/>
              <w:bottom w:val="single" w:sz="4" w:space="0" w:color="000000"/>
              <w:right w:val="single" w:sz="4" w:space="0" w:color="000000"/>
            </w:tcBorders>
          </w:tcPr>
          <w:p w:rsidR="009A0F87" w:rsidRPr="00464E0D" w:rsidRDefault="009A0F87" w:rsidP="00D63319">
            <w:pPr>
              <w:spacing w:line="240" w:lineRule="auto"/>
              <w:ind w:left="0" w:firstLine="0"/>
              <w:rPr>
                <w:rFonts w:cs="Tahoma"/>
              </w:rPr>
            </w:pPr>
            <w:r w:rsidRPr="00464E0D">
              <w:rPr>
                <w:rFonts w:cs="Tahoma"/>
              </w:rPr>
              <w:t>ΦΑΚΛΗΣ ΚΩΝΣΤΑΝΤΙΝΟΣ</w:t>
            </w:r>
          </w:p>
        </w:tc>
        <w:tc>
          <w:tcPr>
            <w:tcW w:w="2835" w:type="dxa"/>
            <w:tcBorders>
              <w:top w:val="single" w:sz="4" w:space="0" w:color="000000"/>
              <w:left w:val="single" w:sz="4" w:space="0" w:color="000000"/>
              <w:bottom w:val="single" w:sz="4" w:space="0" w:color="000000"/>
              <w:right w:val="single" w:sz="4" w:space="0" w:color="000000"/>
            </w:tcBorders>
          </w:tcPr>
          <w:p w:rsidR="009A0F87" w:rsidRPr="00464E0D" w:rsidRDefault="009A0F87" w:rsidP="00D63319">
            <w:pPr>
              <w:spacing w:line="240" w:lineRule="auto"/>
              <w:ind w:left="0" w:firstLine="0"/>
              <w:rPr>
                <w:rFonts w:cs="Tahoma"/>
              </w:rPr>
            </w:pPr>
            <w:r w:rsidRPr="00464E0D">
              <w:rPr>
                <w:rFonts w:cs="Tahoma"/>
              </w:rPr>
              <w:t>ΧΕΙΡΙΣΤΗΣ ΜΗΧΑΝΗΜΑΤΩΝ ΕΡΓΩΝ ΔΕ</w:t>
            </w:r>
            <w:r>
              <w:rPr>
                <w:rFonts w:cs="Tahoma"/>
              </w:rPr>
              <w:t xml:space="preserve"> (ΦΟΡΤΩΤΗΣ)</w:t>
            </w:r>
          </w:p>
        </w:tc>
        <w:tc>
          <w:tcPr>
            <w:tcW w:w="1701" w:type="dxa"/>
            <w:tcBorders>
              <w:top w:val="single" w:sz="4" w:space="0" w:color="000000"/>
              <w:left w:val="single" w:sz="4" w:space="0" w:color="000000"/>
              <w:bottom w:val="single" w:sz="4" w:space="0" w:color="000000"/>
              <w:right w:val="single" w:sz="4" w:space="0" w:color="000000"/>
            </w:tcBorders>
          </w:tcPr>
          <w:p w:rsidR="009A0F87" w:rsidRPr="00D63319" w:rsidRDefault="009A0F87" w:rsidP="003C1F5B">
            <w:pPr>
              <w:spacing w:line="240" w:lineRule="auto"/>
              <w:ind w:left="34" w:hanging="34"/>
              <w:rPr>
                <w:rFonts w:cs="Tahoma"/>
              </w:rPr>
            </w:pPr>
            <w:r>
              <w:rPr>
                <w:rFonts w:cs="Tahoma"/>
              </w:rPr>
              <w:t>ΧΧΧΧ</w:t>
            </w:r>
          </w:p>
        </w:tc>
        <w:tc>
          <w:tcPr>
            <w:tcW w:w="1843" w:type="dxa"/>
            <w:tcBorders>
              <w:top w:val="single" w:sz="4" w:space="0" w:color="000000"/>
              <w:left w:val="single" w:sz="4" w:space="0" w:color="000000"/>
              <w:bottom w:val="single" w:sz="4" w:space="0" w:color="000000"/>
              <w:right w:val="single" w:sz="4" w:space="0" w:color="000000"/>
            </w:tcBorders>
          </w:tcPr>
          <w:p w:rsidR="009A0F87" w:rsidRPr="00464E0D" w:rsidRDefault="009A0F87" w:rsidP="00507127">
            <w:pPr>
              <w:spacing w:line="240" w:lineRule="auto"/>
              <w:ind w:left="0" w:firstLine="0"/>
              <w:rPr>
                <w:rFonts w:cs="Tahoma"/>
              </w:rPr>
            </w:pPr>
            <w:r>
              <w:rPr>
                <w:rFonts w:cs="Tahoma"/>
              </w:rPr>
              <w:t>69</w:t>
            </w:r>
            <w:r>
              <w:rPr>
                <w:sz w:val="20"/>
                <w:szCs w:val="20"/>
              </w:rPr>
              <w:t xml:space="preserve"> ΧΧΧΧΧΧΧ</w:t>
            </w:r>
          </w:p>
        </w:tc>
      </w:tr>
      <w:tr w:rsidR="009A0F87" w:rsidRPr="00464E0D" w:rsidTr="00C13C2E">
        <w:tc>
          <w:tcPr>
            <w:tcW w:w="709" w:type="dxa"/>
            <w:tcBorders>
              <w:top w:val="single" w:sz="4" w:space="0" w:color="000000"/>
              <w:left w:val="single" w:sz="4" w:space="0" w:color="000000"/>
              <w:bottom w:val="single" w:sz="4" w:space="0" w:color="000000"/>
              <w:right w:val="single" w:sz="4" w:space="0" w:color="000000"/>
            </w:tcBorders>
          </w:tcPr>
          <w:p w:rsidR="009A0F87" w:rsidRPr="00D63319" w:rsidRDefault="009A0F87" w:rsidP="00D63319">
            <w:pPr>
              <w:spacing w:line="240" w:lineRule="auto"/>
              <w:ind w:left="-131" w:right="28" w:firstLine="57"/>
              <w:jc w:val="center"/>
              <w:rPr>
                <w:rFonts w:cs="Tahoma"/>
              </w:rPr>
            </w:pPr>
            <w:r w:rsidRPr="00D63319">
              <w:rPr>
                <w:rFonts w:cs="Tahoma"/>
              </w:rPr>
              <w:t>4.</w:t>
            </w:r>
          </w:p>
        </w:tc>
        <w:tc>
          <w:tcPr>
            <w:tcW w:w="2835" w:type="dxa"/>
            <w:tcBorders>
              <w:top w:val="single" w:sz="4" w:space="0" w:color="000000"/>
              <w:left w:val="single" w:sz="4" w:space="0" w:color="000000"/>
              <w:bottom w:val="single" w:sz="4" w:space="0" w:color="000000"/>
              <w:right w:val="single" w:sz="4" w:space="0" w:color="000000"/>
            </w:tcBorders>
          </w:tcPr>
          <w:p w:rsidR="009A0F87" w:rsidRPr="00DB5F3A" w:rsidRDefault="009A0F87" w:rsidP="00D63319">
            <w:pPr>
              <w:spacing w:line="240" w:lineRule="auto"/>
              <w:ind w:left="0" w:firstLine="0"/>
              <w:rPr>
                <w:rFonts w:cs="Tahoma"/>
              </w:rPr>
            </w:pPr>
            <w:r>
              <w:rPr>
                <w:rFonts w:cs="Tahoma"/>
              </w:rPr>
              <w:t>ΤΣΟΛΟΜΥΤΗΣ ΓΕΩΡΓΙΟΣ</w:t>
            </w:r>
          </w:p>
          <w:p w:rsidR="009A0F87" w:rsidRPr="00514F67" w:rsidRDefault="009A0F87" w:rsidP="00D63319">
            <w:pPr>
              <w:spacing w:line="240" w:lineRule="auto"/>
              <w:ind w:left="0" w:firstLine="0"/>
              <w:rPr>
                <w:rFonts w:cs="Tahoma"/>
              </w:rPr>
            </w:pPr>
            <w:r w:rsidRPr="00514F67">
              <w:rPr>
                <w:rFonts w:cs="Tahoma"/>
              </w:rPr>
              <w:t>(Λήξη σύμβασης 31-10-2020)</w:t>
            </w:r>
          </w:p>
        </w:tc>
        <w:tc>
          <w:tcPr>
            <w:tcW w:w="2835" w:type="dxa"/>
            <w:tcBorders>
              <w:top w:val="single" w:sz="4" w:space="0" w:color="000000"/>
              <w:left w:val="single" w:sz="4" w:space="0" w:color="000000"/>
              <w:bottom w:val="single" w:sz="4" w:space="0" w:color="000000"/>
              <w:right w:val="single" w:sz="4" w:space="0" w:color="000000"/>
            </w:tcBorders>
          </w:tcPr>
          <w:p w:rsidR="009A0F87" w:rsidRPr="00464E0D" w:rsidRDefault="009A0F87" w:rsidP="00D63319">
            <w:pPr>
              <w:spacing w:line="240" w:lineRule="auto"/>
              <w:ind w:left="0" w:firstLine="0"/>
              <w:rPr>
                <w:rFonts w:cs="Tahoma"/>
              </w:rPr>
            </w:pPr>
            <w:r w:rsidRPr="00464E0D">
              <w:rPr>
                <w:rFonts w:cs="Tahoma"/>
              </w:rPr>
              <w:t>ΧΕΙΡΙΣΤΩΝ ΜΗΧ</w:t>
            </w:r>
            <w:r>
              <w:rPr>
                <w:rFonts w:cs="Tahoma"/>
              </w:rPr>
              <w:t>ΑΝΗΜΑ</w:t>
            </w:r>
            <w:r w:rsidRPr="00464E0D">
              <w:rPr>
                <w:rFonts w:cs="Tahoma"/>
              </w:rPr>
              <w:t xml:space="preserve">ΤΩΝ ΕΡΓΩΝ </w:t>
            </w:r>
            <w:r>
              <w:rPr>
                <w:rFonts w:cs="Tahoma"/>
              </w:rPr>
              <w:t>ΔΕ (ΓΚΡΕΪΝΤΕΡ)</w:t>
            </w:r>
          </w:p>
        </w:tc>
        <w:tc>
          <w:tcPr>
            <w:tcW w:w="1701" w:type="dxa"/>
            <w:tcBorders>
              <w:top w:val="single" w:sz="4" w:space="0" w:color="000000"/>
              <w:left w:val="single" w:sz="4" w:space="0" w:color="000000"/>
              <w:bottom w:val="single" w:sz="4" w:space="0" w:color="000000"/>
              <w:right w:val="single" w:sz="4" w:space="0" w:color="000000"/>
            </w:tcBorders>
          </w:tcPr>
          <w:p w:rsidR="009A0F87" w:rsidRPr="00D63319" w:rsidRDefault="009A0F87" w:rsidP="003C1F5B">
            <w:pPr>
              <w:spacing w:line="240" w:lineRule="auto"/>
              <w:ind w:left="34" w:hanging="34"/>
              <w:rPr>
                <w:rFonts w:cs="Tahoma"/>
              </w:rPr>
            </w:pPr>
            <w:r>
              <w:rPr>
                <w:rFonts w:cs="Tahoma"/>
              </w:rPr>
              <w:t>ΧΧΧΧ</w:t>
            </w:r>
          </w:p>
        </w:tc>
        <w:tc>
          <w:tcPr>
            <w:tcW w:w="1843" w:type="dxa"/>
            <w:tcBorders>
              <w:top w:val="single" w:sz="4" w:space="0" w:color="000000"/>
              <w:left w:val="single" w:sz="4" w:space="0" w:color="000000"/>
              <w:bottom w:val="single" w:sz="4" w:space="0" w:color="000000"/>
              <w:right w:val="single" w:sz="4" w:space="0" w:color="000000"/>
            </w:tcBorders>
          </w:tcPr>
          <w:p w:rsidR="009A0F87" w:rsidRPr="00C55BDD" w:rsidRDefault="009A0F87" w:rsidP="00507127">
            <w:pPr>
              <w:spacing w:line="240" w:lineRule="auto"/>
              <w:ind w:left="0" w:firstLine="0"/>
              <w:rPr>
                <w:rFonts w:cs="Tahoma"/>
              </w:rPr>
            </w:pPr>
            <w:r>
              <w:rPr>
                <w:rFonts w:cs="Tahoma"/>
              </w:rPr>
              <w:t>69</w:t>
            </w:r>
            <w:r>
              <w:rPr>
                <w:sz w:val="20"/>
                <w:szCs w:val="20"/>
              </w:rPr>
              <w:t xml:space="preserve"> ΧΧΧΧΧΧΧ</w:t>
            </w:r>
            <w:r w:rsidRPr="00C55BDD">
              <w:rPr>
                <w:rFonts w:cs="Tahoma"/>
              </w:rPr>
              <w:t xml:space="preserve"> </w:t>
            </w:r>
          </w:p>
        </w:tc>
      </w:tr>
      <w:tr w:rsidR="009A0F87" w:rsidRPr="00464E0D" w:rsidTr="00C13C2E">
        <w:tc>
          <w:tcPr>
            <w:tcW w:w="709" w:type="dxa"/>
            <w:tcBorders>
              <w:top w:val="single" w:sz="4" w:space="0" w:color="000000"/>
              <w:left w:val="single" w:sz="4" w:space="0" w:color="000000"/>
              <w:bottom w:val="single" w:sz="4" w:space="0" w:color="000000"/>
              <w:right w:val="single" w:sz="4" w:space="0" w:color="000000"/>
            </w:tcBorders>
          </w:tcPr>
          <w:p w:rsidR="009A0F87" w:rsidRPr="00464E0D" w:rsidRDefault="009A0F87" w:rsidP="00D63319">
            <w:pPr>
              <w:spacing w:line="240" w:lineRule="auto"/>
              <w:ind w:left="-131" w:right="28" w:firstLine="57"/>
              <w:jc w:val="center"/>
              <w:rPr>
                <w:rFonts w:cs="Tahoma"/>
              </w:rPr>
            </w:pPr>
            <w:r>
              <w:rPr>
                <w:rFonts w:cs="Tahoma"/>
              </w:rPr>
              <w:t>5</w:t>
            </w:r>
            <w:r w:rsidRPr="00464E0D">
              <w:rPr>
                <w:rFonts w:cs="Tahoma"/>
              </w:rPr>
              <w:t>.</w:t>
            </w:r>
          </w:p>
        </w:tc>
        <w:tc>
          <w:tcPr>
            <w:tcW w:w="2835" w:type="dxa"/>
            <w:tcBorders>
              <w:top w:val="single" w:sz="4" w:space="0" w:color="000000"/>
              <w:left w:val="single" w:sz="4" w:space="0" w:color="000000"/>
              <w:bottom w:val="single" w:sz="4" w:space="0" w:color="000000"/>
              <w:right w:val="single" w:sz="4" w:space="0" w:color="000000"/>
            </w:tcBorders>
          </w:tcPr>
          <w:p w:rsidR="009A0F87" w:rsidRPr="00464E0D" w:rsidRDefault="009A0F87" w:rsidP="00D63319">
            <w:pPr>
              <w:spacing w:line="240" w:lineRule="auto"/>
              <w:ind w:left="0" w:firstLine="0"/>
              <w:rPr>
                <w:rFonts w:cs="Tahoma"/>
              </w:rPr>
            </w:pPr>
            <w:r w:rsidRPr="00464E0D">
              <w:rPr>
                <w:rFonts w:cs="Tahoma"/>
              </w:rPr>
              <w:t>ΣΩΤΗΡΑΚΟΣ ΠΑΝΑΓΙΩΤΗΣ</w:t>
            </w:r>
          </w:p>
        </w:tc>
        <w:tc>
          <w:tcPr>
            <w:tcW w:w="2835" w:type="dxa"/>
            <w:tcBorders>
              <w:top w:val="single" w:sz="4" w:space="0" w:color="000000"/>
              <w:left w:val="single" w:sz="4" w:space="0" w:color="000000"/>
              <w:bottom w:val="single" w:sz="4" w:space="0" w:color="000000"/>
              <w:right w:val="single" w:sz="4" w:space="0" w:color="000000"/>
            </w:tcBorders>
          </w:tcPr>
          <w:p w:rsidR="009A0F87" w:rsidRPr="00464E0D" w:rsidRDefault="009A0F87" w:rsidP="00D63319">
            <w:pPr>
              <w:spacing w:line="240" w:lineRule="auto"/>
              <w:ind w:left="0" w:firstLine="0"/>
              <w:rPr>
                <w:rFonts w:cs="Tahoma"/>
              </w:rPr>
            </w:pPr>
            <w:r>
              <w:rPr>
                <w:rFonts w:cs="Tahoma"/>
              </w:rPr>
              <w:t>ΔΕ</w:t>
            </w:r>
            <w:r w:rsidRPr="00464E0D">
              <w:rPr>
                <w:rFonts w:cs="Tahoma"/>
              </w:rPr>
              <w:t xml:space="preserve"> ΟΔΗΓΩΝ</w:t>
            </w:r>
            <w:r>
              <w:rPr>
                <w:rFonts w:cs="Tahoma"/>
              </w:rPr>
              <w:t xml:space="preserve"> </w:t>
            </w:r>
            <w:r w:rsidRPr="00464E0D">
              <w:rPr>
                <w:rFonts w:cs="Tahoma"/>
              </w:rPr>
              <w:t xml:space="preserve"> </w:t>
            </w:r>
          </w:p>
        </w:tc>
        <w:tc>
          <w:tcPr>
            <w:tcW w:w="1701" w:type="dxa"/>
            <w:tcBorders>
              <w:top w:val="single" w:sz="4" w:space="0" w:color="000000"/>
              <w:left w:val="single" w:sz="4" w:space="0" w:color="000000"/>
              <w:bottom w:val="single" w:sz="4" w:space="0" w:color="000000"/>
              <w:right w:val="single" w:sz="4" w:space="0" w:color="000000"/>
            </w:tcBorders>
          </w:tcPr>
          <w:p w:rsidR="009A0F87" w:rsidRPr="00D63319" w:rsidRDefault="009A0F87" w:rsidP="003C1F5B">
            <w:pPr>
              <w:spacing w:line="240" w:lineRule="auto"/>
              <w:ind w:left="34" w:hanging="34"/>
              <w:rPr>
                <w:rFonts w:cs="Tahoma"/>
              </w:rPr>
            </w:pPr>
            <w:r>
              <w:rPr>
                <w:rFonts w:cs="Tahoma"/>
              </w:rPr>
              <w:t>ΧΧΧΧ</w:t>
            </w:r>
          </w:p>
        </w:tc>
        <w:tc>
          <w:tcPr>
            <w:tcW w:w="1843" w:type="dxa"/>
            <w:tcBorders>
              <w:top w:val="single" w:sz="4" w:space="0" w:color="000000"/>
              <w:left w:val="single" w:sz="4" w:space="0" w:color="000000"/>
              <w:bottom w:val="single" w:sz="4" w:space="0" w:color="000000"/>
              <w:right w:val="single" w:sz="4" w:space="0" w:color="000000"/>
            </w:tcBorders>
          </w:tcPr>
          <w:p w:rsidR="009A0F87" w:rsidRPr="00464E0D" w:rsidRDefault="009A0F87" w:rsidP="00507127">
            <w:pPr>
              <w:spacing w:line="240" w:lineRule="auto"/>
              <w:ind w:left="0" w:firstLine="0"/>
              <w:rPr>
                <w:rFonts w:cs="Tahoma"/>
              </w:rPr>
            </w:pPr>
            <w:r>
              <w:rPr>
                <w:rFonts w:cs="Tahoma"/>
              </w:rPr>
              <w:t>69</w:t>
            </w:r>
            <w:r>
              <w:rPr>
                <w:sz w:val="20"/>
                <w:szCs w:val="20"/>
              </w:rPr>
              <w:t xml:space="preserve"> ΧΧΧΧΧΧΧ</w:t>
            </w:r>
          </w:p>
        </w:tc>
      </w:tr>
      <w:tr w:rsidR="009A0F87" w:rsidRPr="00464E0D" w:rsidTr="00C13C2E">
        <w:tc>
          <w:tcPr>
            <w:tcW w:w="709" w:type="dxa"/>
            <w:tcBorders>
              <w:top w:val="single" w:sz="4" w:space="0" w:color="000000"/>
              <w:left w:val="single" w:sz="4" w:space="0" w:color="000000"/>
              <w:bottom w:val="single" w:sz="4" w:space="0" w:color="000000"/>
              <w:right w:val="single" w:sz="4" w:space="0" w:color="000000"/>
            </w:tcBorders>
          </w:tcPr>
          <w:p w:rsidR="009A0F87" w:rsidRPr="00464E0D" w:rsidRDefault="009A0F87" w:rsidP="00D63319">
            <w:pPr>
              <w:spacing w:line="240" w:lineRule="auto"/>
              <w:ind w:left="-131" w:right="28" w:firstLine="57"/>
              <w:jc w:val="center"/>
              <w:rPr>
                <w:rFonts w:cs="Tahoma"/>
              </w:rPr>
            </w:pPr>
            <w:r w:rsidRPr="00464E0D">
              <w:rPr>
                <w:rFonts w:cs="Tahoma"/>
              </w:rPr>
              <w:t>6.</w:t>
            </w:r>
          </w:p>
        </w:tc>
        <w:tc>
          <w:tcPr>
            <w:tcW w:w="2835" w:type="dxa"/>
            <w:tcBorders>
              <w:top w:val="single" w:sz="4" w:space="0" w:color="000000"/>
              <w:left w:val="single" w:sz="4" w:space="0" w:color="000000"/>
              <w:bottom w:val="single" w:sz="4" w:space="0" w:color="000000"/>
              <w:right w:val="single" w:sz="4" w:space="0" w:color="000000"/>
            </w:tcBorders>
          </w:tcPr>
          <w:p w:rsidR="009A0F87" w:rsidRPr="00464E0D" w:rsidRDefault="009A0F87" w:rsidP="00D63319">
            <w:pPr>
              <w:spacing w:line="240" w:lineRule="auto"/>
              <w:ind w:left="0" w:firstLine="0"/>
              <w:rPr>
                <w:rFonts w:cs="Tahoma"/>
              </w:rPr>
            </w:pPr>
            <w:r w:rsidRPr="00464E0D">
              <w:rPr>
                <w:rFonts w:cs="Tahoma"/>
              </w:rPr>
              <w:t>ΑΛΕΞΑΝΔΡΗΣ ΑΘΑΝΑΣΙΟΣ</w:t>
            </w:r>
          </w:p>
        </w:tc>
        <w:tc>
          <w:tcPr>
            <w:tcW w:w="2835" w:type="dxa"/>
            <w:tcBorders>
              <w:top w:val="single" w:sz="4" w:space="0" w:color="000000"/>
              <w:left w:val="single" w:sz="4" w:space="0" w:color="000000"/>
              <w:bottom w:val="single" w:sz="4" w:space="0" w:color="000000"/>
              <w:right w:val="single" w:sz="4" w:space="0" w:color="000000"/>
            </w:tcBorders>
          </w:tcPr>
          <w:p w:rsidR="009A0F87" w:rsidRPr="00464E0D" w:rsidRDefault="009A0F87" w:rsidP="00D63319">
            <w:pPr>
              <w:spacing w:line="240" w:lineRule="auto"/>
              <w:ind w:left="0" w:firstLine="0"/>
              <w:rPr>
                <w:rFonts w:cs="Tahoma"/>
              </w:rPr>
            </w:pPr>
            <w:r>
              <w:rPr>
                <w:rFonts w:cs="Tahoma"/>
              </w:rPr>
              <w:t>ΔΕ</w:t>
            </w:r>
            <w:r w:rsidRPr="00464E0D">
              <w:rPr>
                <w:rFonts w:cs="Tahoma"/>
              </w:rPr>
              <w:t xml:space="preserve"> ΟΔΗΓΩΝ </w:t>
            </w:r>
          </w:p>
        </w:tc>
        <w:tc>
          <w:tcPr>
            <w:tcW w:w="1701" w:type="dxa"/>
            <w:tcBorders>
              <w:top w:val="single" w:sz="4" w:space="0" w:color="000000"/>
              <w:left w:val="single" w:sz="4" w:space="0" w:color="000000"/>
              <w:bottom w:val="single" w:sz="4" w:space="0" w:color="000000"/>
              <w:right w:val="single" w:sz="4" w:space="0" w:color="000000"/>
            </w:tcBorders>
          </w:tcPr>
          <w:p w:rsidR="009A0F87" w:rsidRPr="00D63319" w:rsidRDefault="009A0F87" w:rsidP="003C1F5B">
            <w:pPr>
              <w:spacing w:line="240" w:lineRule="auto"/>
              <w:ind w:left="34" w:hanging="34"/>
              <w:rPr>
                <w:rFonts w:cs="Tahoma"/>
              </w:rPr>
            </w:pPr>
            <w:r>
              <w:rPr>
                <w:rFonts w:cs="Tahoma"/>
              </w:rPr>
              <w:t>ΧΧΧΧ</w:t>
            </w:r>
          </w:p>
        </w:tc>
        <w:tc>
          <w:tcPr>
            <w:tcW w:w="1843" w:type="dxa"/>
            <w:tcBorders>
              <w:top w:val="single" w:sz="4" w:space="0" w:color="000000"/>
              <w:left w:val="single" w:sz="4" w:space="0" w:color="000000"/>
              <w:bottom w:val="single" w:sz="4" w:space="0" w:color="000000"/>
              <w:right w:val="single" w:sz="4" w:space="0" w:color="000000"/>
            </w:tcBorders>
          </w:tcPr>
          <w:p w:rsidR="009A0F87" w:rsidRPr="00464E0D" w:rsidRDefault="009A0F87" w:rsidP="00507127">
            <w:pPr>
              <w:spacing w:line="240" w:lineRule="auto"/>
              <w:ind w:left="0" w:firstLine="0"/>
              <w:rPr>
                <w:rFonts w:cs="Tahoma"/>
              </w:rPr>
            </w:pPr>
            <w:r>
              <w:rPr>
                <w:rFonts w:cs="Tahoma"/>
              </w:rPr>
              <w:t>69</w:t>
            </w:r>
            <w:r>
              <w:rPr>
                <w:sz w:val="20"/>
                <w:szCs w:val="20"/>
              </w:rPr>
              <w:t xml:space="preserve"> ΧΧΧΧΧΧΧ</w:t>
            </w:r>
          </w:p>
        </w:tc>
      </w:tr>
      <w:tr w:rsidR="009A0F87" w:rsidRPr="00464E0D" w:rsidTr="00C13C2E">
        <w:tc>
          <w:tcPr>
            <w:tcW w:w="709" w:type="dxa"/>
            <w:tcBorders>
              <w:top w:val="single" w:sz="4" w:space="0" w:color="000000"/>
              <w:left w:val="single" w:sz="4" w:space="0" w:color="000000"/>
              <w:bottom w:val="single" w:sz="4" w:space="0" w:color="000000"/>
              <w:right w:val="single" w:sz="4" w:space="0" w:color="000000"/>
            </w:tcBorders>
          </w:tcPr>
          <w:p w:rsidR="009A0F87" w:rsidRPr="00464E0D" w:rsidRDefault="009A0F87" w:rsidP="00D63319">
            <w:pPr>
              <w:spacing w:line="240" w:lineRule="auto"/>
              <w:ind w:left="-131" w:right="28" w:firstLine="57"/>
              <w:jc w:val="center"/>
              <w:rPr>
                <w:rFonts w:cs="Tahoma"/>
              </w:rPr>
            </w:pPr>
            <w:r>
              <w:rPr>
                <w:rFonts w:cs="Tahoma"/>
              </w:rPr>
              <w:t>7</w:t>
            </w:r>
            <w:r w:rsidRPr="00464E0D">
              <w:rPr>
                <w:rFonts w:cs="Tahoma"/>
              </w:rPr>
              <w:t>.</w:t>
            </w:r>
          </w:p>
        </w:tc>
        <w:tc>
          <w:tcPr>
            <w:tcW w:w="2835" w:type="dxa"/>
            <w:tcBorders>
              <w:top w:val="single" w:sz="4" w:space="0" w:color="000000"/>
              <w:left w:val="single" w:sz="4" w:space="0" w:color="000000"/>
              <w:bottom w:val="single" w:sz="4" w:space="0" w:color="000000"/>
              <w:right w:val="single" w:sz="4" w:space="0" w:color="000000"/>
            </w:tcBorders>
            <w:shd w:val="clear" w:color="auto" w:fill="auto"/>
          </w:tcPr>
          <w:p w:rsidR="009A0F87" w:rsidRPr="00464E0D" w:rsidRDefault="009A0F87" w:rsidP="00D63319">
            <w:pPr>
              <w:spacing w:line="240" w:lineRule="auto"/>
              <w:ind w:left="0" w:firstLine="0"/>
              <w:rPr>
                <w:rFonts w:cs="Tahoma"/>
              </w:rPr>
            </w:pPr>
            <w:r w:rsidRPr="00464E0D">
              <w:rPr>
                <w:rFonts w:cs="Tahoma"/>
              </w:rPr>
              <w:t>ΒΛΑΧΟΛΙΑΣ ΓΕΩΡΓΙΟΣ</w:t>
            </w:r>
          </w:p>
        </w:tc>
        <w:tc>
          <w:tcPr>
            <w:tcW w:w="2835" w:type="dxa"/>
            <w:tcBorders>
              <w:top w:val="single" w:sz="4" w:space="0" w:color="000000"/>
              <w:left w:val="single" w:sz="4" w:space="0" w:color="000000"/>
              <w:bottom w:val="single" w:sz="4" w:space="0" w:color="000000"/>
              <w:right w:val="single" w:sz="4" w:space="0" w:color="000000"/>
            </w:tcBorders>
          </w:tcPr>
          <w:p w:rsidR="009A0F87" w:rsidRPr="00464E0D" w:rsidRDefault="009A0F87" w:rsidP="00D63319">
            <w:pPr>
              <w:spacing w:line="240" w:lineRule="auto"/>
              <w:ind w:left="0" w:firstLine="0"/>
              <w:rPr>
                <w:rFonts w:cs="Tahoma"/>
              </w:rPr>
            </w:pPr>
            <w:r w:rsidRPr="00464E0D">
              <w:rPr>
                <w:rFonts w:cs="Tahoma"/>
              </w:rPr>
              <w:t>ΔΕ ΟΔΗΓΩΝ ΑΠΟΡ</w:t>
            </w:r>
            <w:r>
              <w:rPr>
                <w:rFonts w:cs="Tahoma"/>
              </w:rPr>
              <w:t>/</w:t>
            </w:r>
            <w:r w:rsidRPr="00464E0D">
              <w:rPr>
                <w:rFonts w:cs="Tahoma"/>
              </w:rPr>
              <w:t xml:space="preserve">ΦΟΡΟΥ </w:t>
            </w:r>
          </w:p>
        </w:tc>
        <w:tc>
          <w:tcPr>
            <w:tcW w:w="1701" w:type="dxa"/>
            <w:tcBorders>
              <w:top w:val="single" w:sz="4" w:space="0" w:color="000000"/>
              <w:left w:val="single" w:sz="4" w:space="0" w:color="000000"/>
              <w:bottom w:val="single" w:sz="4" w:space="0" w:color="000000"/>
              <w:right w:val="single" w:sz="4" w:space="0" w:color="000000"/>
            </w:tcBorders>
          </w:tcPr>
          <w:p w:rsidR="009A0F87" w:rsidRPr="00D63319" w:rsidRDefault="009A0F87" w:rsidP="003C1F5B">
            <w:pPr>
              <w:spacing w:line="240" w:lineRule="auto"/>
              <w:ind w:left="34" w:hanging="34"/>
              <w:rPr>
                <w:rFonts w:cs="Tahoma"/>
              </w:rPr>
            </w:pPr>
            <w:r>
              <w:rPr>
                <w:rFonts w:cs="Tahoma"/>
              </w:rPr>
              <w:t>ΧΧΧΧ</w:t>
            </w:r>
          </w:p>
        </w:tc>
        <w:tc>
          <w:tcPr>
            <w:tcW w:w="1843" w:type="dxa"/>
            <w:tcBorders>
              <w:top w:val="single" w:sz="4" w:space="0" w:color="000000"/>
              <w:left w:val="single" w:sz="4" w:space="0" w:color="000000"/>
              <w:bottom w:val="single" w:sz="4" w:space="0" w:color="000000"/>
              <w:right w:val="single" w:sz="4" w:space="0" w:color="000000"/>
            </w:tcBorders>
          </w:tcPr>
          <w:p w:rsidR="009A0F87" w:rsidRPr="00464E0D" w:rsidRDefault="009A0F87" w:rsidP="00507127">
            <w:pPr>
              <w:spacing w:line="240" w:lineRule="auto"/>
              <w:ind w:left="0" w:firstLine="0"/>
              <w:rPr>
                <w:rFonts w:cs="Tahoma"/>
              </w:rPr>
            </w:pPr>
            <w:r>
              <w:rPr>
                <w:rFonts w:cs="Tahoma"/>
              </w:rPr>
              <w:t>69</w:t>
            </w:r>
            <w:r>
              <w:rPr>
                <w:sz w:val="20"/>
                <w:szCs w:val="20"/>
              </w:rPr>
              <w:t xml:space="preserve"> ΧΧΧΧΧΧΧ</w:t>
            </w:r>
          </w:p>
        </w:tc>
      </w:tr>
      <w:tr w:rsidR="009A0F87" w:rsidRPr="00464E0D" w:rsidTr="00C13C2E">
        <w:tc>
          <w:tcPr>
            <w:tcW w:w="709" w:type="dxa"/>
            <w:tcBorders>
              <w:top w:val="single" w:sz="4" w:space="0" w:color="000000"/>
              <w:left w:val="single" w:sz="4" w:space="0" w:color="000000"/>
              <w:bottom w:val="single" w:sz="4" w:space="0" w:color="000000"/>
              <w:right w:val="single" w:sz="4" w:space="0" w:color="000000"/>
            </w:tcBorders>
          </w:tcPr>
          <w:p w:rsidR="009A0F87" w:rsidRPr="00464E0D" w:rsidRDefault="009A0F87" w:rsidP="00D63319">
            <w:pPr>
              <w:spacing w:line="240" w:lineRule="auto"/>
              <w:ind w:left="-131" w:right="28" w:firstLine="57"/>
              <w:jc w:val="center"/>
              <w:rPr>
                <w:rFonts w:cs="Tahoma"/>
              </w:rPr>
            </w:pPr>
            <w:r>
              <w:rPr>
                <w:rFonts w:cs="Tahoma"/>
              </w:rPr>
              <w:t>8.</w:t>
            </w:r>
          </w:p>
        </w:tc>
        <w:tc>
          <w:tcPr>
            <w:tcW w:w="2835" w:type="dxa"/>
            <w:tcBorders>
              <w:top w:val="single" w:sz="4" w:space="0" w:color="000000"/>
              <w:left w:val="single" w:sz="4" w:space="0" w:color="000000"/>
              <w:bottom w:val="single" w:sz="4" w:space="0" w:color="000000"/>
              <w:right w:val="single" w:sz="4" w:space="0" w:color="000000"/>
            </w:tcBorders>
          </w:tcPr>
          <w:p w:rsidR="009A0F87" w:rsidRPr="00D63319" w:rsidRDefault="009A0F87" w:rsidP="00D63319">
            <w:pPr>
              <w:spacing w:line="240" w:lineRule="auto"/>
              <w:ind w:left="0" w:firstLine="0"/>
              <w:rPr>
                <w:rFonts w:cs="Tahoma"/>
              </w:rPr>
            </w:pPr>
            <w:r w:rsidRPr="00D63319">
              <w:rPr>
                <w:rFonts w:cs="Tahoma"/>
              </w:rPr>
              <w:t>ΠΕΤΡΑΚΗΣ ΝΙΚΟΛΑΟΣ</w:t>
            </w:r>
          </w:p>
        </w:tc>
        <w:tc>
          <w:tcPr>
            <w:tcW w:w="2835" w:type="dxa"/>
            <w:tcBorders>
              <w:top w:val="single" w:sz="4" w:space="0" w:color="000000"/>
              <w:left w:val="single" w:sz="4" w:space="0" w:color="000000"/>
              <w:bottom w:val="single" w:sz="4" w:space="0" w:color="000000"/>
              <w:right w:val="single" w:sz="4" w:space="0" w:color="000000"/>
            </w:tcBorders>
          </w:tcPr>
          <w:p w:rsidR="009A0F87" w:rsidRPr="00464E0D" w:rsidRDefault="009A0F87" w:rsidP="00D63319">
            <w:pPr>
              <w:spacing w:line="240" w:lineRule="auto"/>
              <w:ind w:left="0" w:firstLine="0"/>
              <w:rPr>
                <w:rFonts w:cs="Tahoma"/>
              </w:rPr>
            </w:pPr>
            <w:r w:rsidRPr="00464E0D">
              <w:rPr>
                <w:rFonts w:cs="Tahoma"/>
              </w:rPr>
              <w:t xml:space="preserve">ΔΕ ΟΔΗΓΩΝ  </w:t>
            </w:r>
          </w:p>
        </w:tc>
        <w:tc>
          <w:tcPr>
            <w:tcW w:w="1701" w:type="dxa"/>
            <w:tcBorders>
              <w:top w:val="single" w:sz="4" w:space="0" w:color="000000"/>
              <w:left w:val="single" w:sz="4" w:space="0" w:color="000000"/>
              <w:bottom w:val="single" w:sz="4" w:space="0" w:color="000000"/>
              <w:right w:val="single" w:sz="4" w:space="0" w:color="000000"/>
            </w:tcBorders>
          </w:tcPr>
          <w:p w:rsidR="009A0F87" w:rsidRPr="00D63319" w:rsidRDefault="009A0F87" w:rsidP="003C1F5B">
            <w:pPr>
              <w:spacing w:line="240" w:lineRule="auto"/>
              <w:ind w:left="34" w:hanging="34"/>
              <w:rPr>
                <w:rFonts w:cs="Tahoma"/>
              </w:rPr>
            </w:pPr>
            <w:r>
              <w:rPr>
                <w:rFonts w:cs="Tahoma"/>
              </w:rPr>
              <w:t>ΧΧΧΧ</w:t>
            </w:r>
          </w:p>
        </w:tc>
        <w:tc>
          <w:tcPr>
            <w:tcW w:w="1843" w:type="dxa"/>
            <w:tcBorders>
              <w:top w:val="single" w:sz="4" w:space="0" w:color="000000"/>
              <w:left w:val="single" w:sz="4" w:space="0" w:color="000000"/>
              <w:bottom w:val="single" w:sz="4" w:space="0" w:color="000000"/>
              <w:right w:val="single" w:sz="4" w:space="0" w:color="000000"/>
            </w:tcBorders>
          </w:tcPr>
          <w:p w:rsidR="009A0F87" w:rsidRPr="0092557C" w:rsidRDefault="009A0F87" w:rsidP="00507127">
            <w:pPr>
              <w:spacing w:line="240" w:lineRule="auto"/>
              <w:ind w:left="0" w:firstLine="0"/>
              <w:rPr>
                <w:color w:val="000000"/>
              </w:rPr>
            </w:pPr>
            <w:r w:rsidRPr="00464E0D">
              <w:rPr>
                <w:color w:val="000000"/>
              </w:rPr>
              <w:t>6944004277</w:t>
            </w:r>
          </w:p>
        </w:tc>
      </w:tr>
      <w:tr w:rsidR="009A0F87" w:rsidRPr="00464E0D" w:rsidTr="00C13C2E">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A0F87" w:rsidRDefault="009A0F87" w:rsidP="00D63319">
            <w:pPr>
              <w:spacing w:line="240" w:lineRule="auto"/>
              <w:ind w:left="-131" w:right="28" w:firstLine="57"/>
              <w:jc w:val="center"/>
              <w:rPr>
                <w:rFonts w:cs="Tahoma"/>
              </w:rPr>
            </w:pPr>
            <w:r>
              <w:rPr>
                <w:rFonts w:cs="Tahoma"/>
              </w:rPr>
              <w:t xml:space="preserve">9. </w:t>
            </w:r>
          </w:p>
        </w:tc>
        <w:tc>
          <w:tcPr>
            <w:tcW w:w="2835"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A0F87" w:rsidRPr="00D63319" w:rsidRDefault="009A0F87" w:rsidP="00D63319">
            <w:pPr>
              <w:spacing w:line="240" w:lineRule="auto"/>
              <w:ind w:left="0" w:firstLine="0"/>
              <w:rPr>
                <w:rFonts w:cs="Tahoma"/>
              </w:rPr>
            </w:pPr>
            <w:r w:rsidRPr="0089366C">
              <w:rPr>
                <w:rFonts w:cs="Tahoma"/>
              </w:rPr>
              <w:t>ΠΑΠΑΔΟΠΟΥΛΟΣ ΙΩΑΝΝΗΣ</w:t>
            </w:r>
          </w:p>
        </w:tc>
        <w:tc>
          <w:tcPr>
            <w:tcW w:w="2835"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A0F87" w:rsidRPr="00464E0D" w:rsidRDefault="009A0F87" w:rsidP="00D63319">
            <w:pPr>
              <w:spacing w:line="240" w:lineRule="auto"/>
              <w:ind w:left="0" w:firstLine="0"/>
              <w:rPr>
                <w:rFonts w:cs="Tahoma"/>
              </w:rPr>
            </w:pPr>
            <w:r w:rsidRPr="00464E0D">
              <w:rPr>
                <w:rFonts w:cs="Tahoma"/>
              </w:rPr>
              <w:t>ΔΕ ΟΔΗΓΩΝ ΑΠΟΡ</w:t>
            </w:r>
            <w:r>
              <w:rPr>
                <w:rFonts w:cs="Tahoma"/>
              </w:rPr>
              <w:t>/</w:t>
            </w:r>
            <w:r w:rsidRPr="00464E0D">
              <w:rPr>
                <w:rFonts w:cs="Tahoma"/>
              </w:rPr>
              <w:t>ΦΟΡΟΥ</w:t>
            </w:r>
          </w:p>
        </w:tc>
        <w:tc>
          <w:tcPr>
            <w:tcW w:w="1701"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A0F87" w:rsidRPr="00D63319" w:rsidRDefault="009A0F87" w:rsidP="003C1F5B">
            <w:pPr>
              <w:spacing w:line="240" w:lineRule="auto"/>
              <w:ind w:left="34" w:hanging="34"/>
              <w:rPr>
                <w:rFonts w:cs="Tahoma"/>
              </w:rPr>
            </w:pPr>
            <w:r>
              <w:rPr>
                <w:rFonts w:cs="Tahoma"/>
              </w:rPr>
              <w:t>ΧΧΧΧ</w:t>
            </w:r>
          </w:p>
        </w:tc>
        <w:tc>
          <w:tcPr>
            <w:tcW w:w="1843"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A0F87" w:rsidRPr="0089366C" w:rsidRDefault="009A0F87" w:rsidP="00507127">
            <w:pPr>
              <w:spacing w:line="240" w:lineRule="auto"/>
              <w:ind w:left="0" w:firstLine="0"/>
              <w:rPr>
                <w:rFonts w:cs="Tahoma"/>
              </w:rPr>
            </w:pPr>
            <w:r>
              <w:rPr>
                <w:rFonts w:cs="Tahoma"/>
              </w:rPr>
              <w:t>69</w:t>
            </w:r>
            <w:r>
              <w:rPr>
                <w:sz w:val="20"/>
                <w:szCs w:val="20"/>
              </w:rPr>
              <w:t xml:space="preserve"> ΧΧΧΧΧΧΧ</w:t>
            </w:r>
          </w:p>
        </w:tc>
      </w:tr>
      <w:tr w:rsidR="009A0F87" w:rsidRPr="00464E0D" w:rsidTr="00C13C2E">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A0F87" w:rsidRDefault="009A0F87" w:rsidP="00D63319">
            <w:pPr>
              <w:spacing w:line="240" w:lineRule="auto"/>
              <w:ind w:left="-131" w:right="28" w:firstLine="57"/>
              <w:jc w:val="center"/>
              <w:rPr>
                <w:rFonts w:cs="Tahoma"/>
              </w:rPr>
            </w:pPr>
            <w:r>
              <w:rPr>
                <w:rFonts w:cs="Tahoma"/>
              </w:rPr>
              <w:t>10.</w:t>
            </w:r>
          </w:p>
        </w:tc>
        <w:tc>
          <w:tcPr>
            <w:tcW w:w="2835"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A0F87" w:rsidRPr="0089366C" w:rsidRDefault="009A0F87" w:rsidP="00D63319">
            <w:pPr>
              <w:spacing w:line="240" w:lineRule="auto"/>
              <w:ind w:left="0" w:firstLine="0"/>
              <w:rPr>
                <w:rFonts w:cs="Tahoma"/>
              </w:rPr>
            </w:pPr>
            <w:r>
              <w:rPr>
                <w:rFonts w:cs="Tahoma"/>
              </w:rPr>
              <w:t xml:space="preserve">ΒΕΡΔΟΣ ΗΛΙΑΣ 4μηνο (έως 11-01-2021) </w:t>
            </w:r>
          </w:p>
        </w:tc>
        <w:tc>
          <w:tcPr>
            <w:tcW w:w="2835"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A0F87" w:rsidRPr="00464E0D" w:rsidRDefault="009A0F87" w:rsidP="00D63319">
            <w:pPr>
              <w:spacing w:line="240" w:lineRule="auto"/>
              <w:ind w:left="0" w:firstLine="0"/>
              <w:rPr>
                <w:rFonts w:cs="Tahoma"/>
              </w:rPr>
            </w:pPr>
            <w:r w:rsidRPr="00464E0D">
              <w:rPr>
                <w:rFonts w:cs="Tahoma"/>
              </w:rPr>
              <w:t xml:space="preserve">ΔΕ ΟΔΗΓΩΝ  </w:t>
            </w:r>
          </w:p>
        </w:tc>
        <w:tc>
          <w:tcPr>
            <w:tcW w:w="1701"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A0F87" w:rsidRPr="00D63319" w:rsidRDefault="009A0F87" w:rsidP="003C1F5B">
            <w:pPr>
              <w:spacing w:line="240" w:lineRule="auto"/>
              <w:ind w:left="34" w:hanging="34"/>
              <w:rPr>
                <w:rFonts w:cs="Tahoma"/>
              </w:rPr>
            </w:pPr>
            <w:r>
              <w:rPr>
                <w:rFonts w:cs="Tahoma"/>
              </w:rPr>
              <w:t>ΧΧΧΧ</w:t>
            </w:r>
          </w:p>
        </w:tc>
        <w:tc>
          <w:tcPr>
            <w:tcW w:w="1843"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A0F87" w:rsidRDefault="009A0F87" w:rsidP="00507127">
            <w:pPr>
              <w:spacing w:line="240" w:lineRule="auto"/>
              <w:ind w:left="0" w:firstLine="0"/>
              <w:rPr>
                <w:rFonts w:cs="Tahoma"/>
              </w:rPr>
            </w:pPr>
            <w:r>
              <w:rPr>
                <w:rFonts w:cs="Tahoma"/>
              </w:rPr>
              <w:t>69</w:t>
            </w:r>
            <w:r>
              <w:rPr>
                <w:sz w:val="20"/>
                <w:szCs w:val="20"/>
              </w:rPr>
              <w:t xml:space="preserve"> ΧΧΧΧΧΧΧ</w:t>
            </w:r>
          </w:p>
        </w:tc>
      </w:tr>
      <w:tr w:rsidR="009A0F87" w:rsidRPr="00464E0D" w:rsidTr="00C13C2E">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A0F87" w:rsidRDefault="009A0F87" w:rsidP="00D63319">
            <w:pPr>
              <w:spacing w:line="240" w:lineRule="auto"/>
              <w:ind w:left="-131" w:right="28" w:firstLine="57"/>
              <w:jc w:val="center"/>
              <w:rPr>
                <w:rFonts w:cs="Tahoma"/>
              </w:rPr>
            </w:pPr>
            <w:r>
              <w:rPr>
                <w:rFonts w:cs="Tahoma"/>
              </w:rPr>
              <w:t>11.</w:t>
            </w:r>
          </w:p>
        </w:tc>
        <w:tc>
          <w:tcPr>
            <w:tcW w:w="2835"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A0F87" w:rsidRPr="0089366C" w:rsidRDefault="009A0F87" w:rsidP="00D63319">
            <w:pPr>
              <w:spacing w:line="240" w:lineRule="auto"/>
              <w:ind w:left="0" w:firstLine="0"/>
              <w:rPr>
                <w:rFonts w:cs="Tahoma"/>
              </w:rPr>
            </w:pPr>
            <w:r>
              <w:rPr>
                <w:rFonts w:cs="Tahoma"/>
              </w:rPr>
              <w:t>ΘΑΛΑΣΣΙΝΟΣ ΣΤΑΥΡΟΣ 4μηνο (έως 11-01-2021)</w:t>
            </w:r>
          </w:p>
        </w:tc>
        <w:tc>
          <w:tcPr>
            <w:tcW w:w="2835"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A0F87" w:rsidRPr="00464E0D" w:rsidRDefault="009A0F87" w:rsidP="00D63319">
            <w:pPr>
              <w:spacing w:line="240" w:lineRule="auto"/>
              <w:ind w:left="0" w:firstLine="0"/>
              <w:rPr>
                <w:rFonts w:cs="Tahoma"/>
              </w:rPr>
            </w:pPr>
            <w:r w:rsidRPr="00464E0D">
              <w:rPr>
                <w:rFonts w:cs="Tahoma"/>
              </w:rPr>
              <w:t xml:space="preserve">ΔΕ ΟΔΗΓΩΝ  </w:t>
            </w:r>
          </w:p>
        </w:tc>
        <w:tc>
          <w:tcPr>
            <w:tcW w:w="1701"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A0F87" w:rsidRPr="00D63319" w:rsidRDefault="009A0F87" w:rsidP="003C1F5B">
            <w:pPr>
              <w:spacing w:line="240" w:lineRule="auto"/>
              <w:ind w:left="34" w:hanging="34"/>
              <w:rPr>
                <w:rFonts w:cs="Tahoma"/>
              </w:rPr>
            </w:pPr>
            <w:r>
              <w:rPr>
                <w:rFonts w:cs="Tahoma"/>
              </w:rPr>
              <w:t>ΧΧΧΧ</w:t>
            </w:r>
          </w:p>
        </w:tc>
        <w:tc>
          <w:tcPr>
            <w:tcW w:w="1843"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A0F87" w:rsidRDefault="009A0F87" w:rsidP="00507127">
            <w:pPr>
              <w:spacing w:line="240" w:lineRule="auto"/>
              <w:ind w:left="0" w:firstLine="0"/>
              <w:rPr>
                <w:rFonts w:cs="Tahoma"/>
              </w:rPr>
            </w:pPr>
            <w:r>
              <w:rPr>
                <w:rFonts w:cs="Tahoma"/>
              </w:rPr>
              <w:t>69</w:t>
            </w:r>
            <w:r>
              <w:rPr>
                <w:sz w:val="20"/>
                <w:szCs w:val="20"/>
              </w:rPr>
              <w:t xml:space="preserve"> ΧΧΧΧΧΧΧ</w:t>
            </w:r>
          </w:p>
        </w:tc>
      </w:tr>
      <w:tr w:rsidR="009A0F87" w:rsidRPr="00464E0D" w:rsidTr="00C13C2E">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A0F87" w:rsidRDefault="009A0F87" w:rsidP="00D63319">
            <w:pPr>
              <w:spacing w:line="240" w:lineRule="auto"/>
              <w:ind w:left="-131" w:right="28" w:firstLine="57"/>
              <w:jc w:val="center"/>
              <w:rPr>
                <w:rFonts w:cs="Tahoma"/>
              </w:rPr>
            </w:pPr>
            <w:r>
              <w:rPr>
                <w:rFonts w:cs="Tahoma"/>
              </w:rPr>
              <w:t>12.</w:t>
            </w:r>
          </w:p>
        </w:tc>
        <w:tc>
          <w:tcPr>
            <w:tcW w:w="2835"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A0F87" w:rsidRDefault="009A0F87" w:rsidP="00D63319">
            <w:pPr>
              <w:spacing w:line="240" w:lineRule="auto"/>
              <w:ind w:left="0" w:firstLine="0"/>
              <w:rPr>
                <w:rFonts w:cs="Tahoma"/>
              </w:rPr>
            </w:pPr>
            <w:r>
              <w:rPr>
                <w:rFonts w:cs="Tahoma"/>
              </w:rPr>
              <w:t>ΜΙΧΑΛΑΚΗΣ ΝΙΚΗΤΑΣ</w:t>
            </w:r>
          </w:p>
          <w:p w:rsidR="009A0F87" w:rsidRPr="00462DC4" w:rsidRDefault="009A0F87" w:rsidP="00D63319">
            <w:pPr>
              <w:spacing w:line="240" w:lineRule="auto"/>
              <w:ind w:left="0" w:firstLine="0"/>
              <w:rPr>
                <w:rFonts w:cs="Tahoma"/>
              </w:rPr>
            </w:pPr>
            <w:r>
              <w:rPr>
                <w:rFonts w:cs="Tahoma"/>
              </w:rPr>
              <w:t>4μηνο (έως 11-01-2021)</w:t>
            </w:r>
          </w:p>
        </w:tc>
        <w:tc>
          <w:tcPr>
            <w:tcW w:w="2835"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A0F87" w:rsidRPr="00464E0D" w:rsidRDefault="009A0F87" w:rsidP="00D63319">
            <w:pPr>
              <w:spacing w:line="240" w:lineRule="auto"/>
              <w:ind w:left="0" w:firstLine="0"/>
              <w:rPr>
                <w:rFonts w:cs="Tahoma"/>
              </w:rPr>
            </w:pPr>
            <w:r w:rsidRPr="00464E0D">
              <w:rPr>
                <w:rFonts w:cs="Tahoma"/>
              </w:rPr>
              <w:t xml:space="preserve">ΔΕ ΟΔΗΓΩΝ  </w:t>
            </w:r>
          </w:p>
        </w:tc>
        <w:tc>
          <w:tcPr>
            <w:tcW w:w="1701"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A0F87" w:rsidRPr="00D63319" w:rsidRDefault="009A0F87" w:rsidP="003C1F5B">
            <w:pPr>
              <w:spacing w:line="240" w:lineRule="auto"/>
              <w:ind w:left="34" w:hanging="34"/>
              <w:rPr>
                <w:rFonts w:cs="Tahoma"/>
              </w:rPr>
            </w:pPr>
            <w:r>
              <w:rPr>
                <w:rFonts w:cs="Tahoma"/>
              </w:rPr>
              <w:t>ΧΧΧΧ</w:t>
            </w:r>
          </w:p>
        </w:tc>
        <w:tc>
          <w:tcPr>
            <w:tcW w:w="1843"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A0F87" w:rsidRDefault="009A0F87" w:rsidP="00507127">
            <w:pPr>
              <w:spacing w:line="240" w:lineRule="auto"/>
              <w:ind w:left="0" w:firstLine="0"/>
              <w:rPr>
                <w:rFonts w:cs="Tahoma"/>
              </w:rPr>
            </w:pPr>
            <w:r>
              <w:rPr>
                <w:rFonts w:cs="Tahoma"/>
              </w:rPr>
              <w:t>69</w:t>
            </w:r>
            <w:r>
              <w:rPr>
                <w:sz w:val="20"/>
                <w:szCs w:val="20"/>
              </w:rPr>
              <w:t xml:space="preserve"> ΧΧΧΧΧΧΧ</w:t>
            </w:r>
          </w:p>
        </w:tc>
      </w:tr>
      <w:tr w:rsidR="009A0F87" w:rsidRPr="00464E0D" w:rsidTr="00C13C2E">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A0F87" w:rsidRDefault="009A0F87" w:rsidP="00D63319">
            <w:pPr>
              <w:spacing w:line="240" w:lineRule="auto"/>
              <w:ind w:left="-131" w:right="28" w:firstLine="57"/>
              <w:jc w:val="center"/>
              <w:rPr>
                <w:rFonts w:cs="Tahoma"/>
              </w:rPr>
            </w:pPr>
            <w:r>
              <w:rPr>
                <w:rFonts w:cs="Tahoma"/>
              </w:rPr>
              <w:t>13.</w:t>
            </w:r>
          </w:p>
        </w:tc>
        <w:tc>
          <w:tcPr>
            <w:tcW w:w="2835"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A0F87" w:rsidRDefault="009A0F87" w:rsidP="00D63319">
            <w:pPr>
              <w:spacing w:line="240" w:lineRule="auto"/>
              <w:ind w:left="0" w:firstLine="0"/>
              <w:rPr>
                <w:rFonts w:cs="Tahoma"/>
              </w:rPr>
            </w:pPr>
            <w:r>
              <w:rPr>
                <w:rFonts w:cs="Tahoma"/>
              </w:rPr>
              <w:t>ΜΥΛΩΝΑΚΟΣ ΣΤΑΥΡΟΣ 4μηνο (έως 11-01-2021)</w:t>
            </w:r>
          </w:p>
        </w:tc>
        <w:tc>
          <w:tcPr>
            <w:tcW w:w="2835"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A0F87" w:rsidRPr="00464E0D" w:rsidRDefault="009A0F87" w:rsidP="00D63319">
            <w:pPr>
              <w:spacing w:line="240" w:lineRule="auto"/>
              <w:ind w:left="0" w:firstLine="0"/>
              <w:rPr>
                <w:rFonts w:cs="Tahoma"/>
              </w:rPr>
            </w:pPr>
            <w:r>
              <w:rPr>
                <w:rFonts w:cs="Tahoma"/>
              </w:rPr>
              <w:t>ΥΕ ΧΕΙΡΙΣΤΗΣ ΓΕΩΡΓΙΚΟΥ ΕΛΚΥΣΤΗΡΑ</w:t>
            </w:r>
          </w:p>
        </w:tc>
        <w:tc>
          <w:tcPr>
            <w:tcW w:w="1701"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A0F87" w:rsidRPr="00D63319" w:rsidRDefault="009A0F87" w:rsidP="003C1F5B">
            <w:pPr>
              <w:spacing w:line="240" w:lineRule="auto"/>
              <w:ind w:left="34" w:hanging="34"/>
              <w:rPr>
                <w:rFonts w:cs="Tahoma"/>
              </w:rPr>
            </w:pPr>
            <w:r>
              <w:rPr>
                <w:rFonts w:cs="Tahoma"/>
              </w:rPr>
              <w:t>ΧΧΧΧ</w:t>
            </w:r>
          </w:p>
        </w:tc>
        <w:tc>
          <w:tcPr>
            <w:tcW w:w="1843"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A0F87" w:rsidRDefault="009A0F87" w:rsidP="00507127">
            <w:pPr>
              <w:spacing w:line="240" w:lineRule="auto"/>
              <w:ind w:left="0" w:firstLine="0"/>
              <w:rPr>
                <w:rFonts w:cs="Tahoma"/>
              </w:rPr>
            </w:pPr>
            <w:r>
              <w:rPr>
                <w:rFonts w:cs="Tahoma"/>
              </w:rPr>
              <w:t>69</w:t>
            </w:r>
            <w:r>
              <w:rPr>
                <w:sz w:val="20"/>
                <w:szCs w:val="20"/>
              </w:rPr>
              <w:t xml:space="preserve"> ΧΧΧΧΧΧΧ</w:t>
            </w:r>
          </w:p>
        </w:tc>
      </w:tr>
      <w:tr w:rsidR="009A0F87" w:rsidRPr="00464E0D" w:rsidTr="00C13C2E">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A0F87" w:rsidRPr="00464E0D" w:rsidRDefault="009A0F87" w:rsidP="00EE3BF6">
            <w:pPr>
              <w:spacing w:line="240" w:lineRule="auto"/>
              <w:ind w:left="-131" w:right="28" w:firstLine="57"/>
              <w:jc w:val="center"/>
              <w:rPr>
                <w:rFonts w:cs="Tahoma"/>
              </w:rPr>
            </w:pPr>
            <w:r>
              <w:rPr>
                <w:rFonts w:cs="Tahoma"/>
              </w:rPr>
              <w:t>14</w:t>
            </w:r>
            <w:r w:rsidRPr="00464E0D">
              <w:rPr>
                <w:rFonts w:cs="Tahoma"/>
              </w:rPr>
              <w:t>.</w:t>
            </w:r>
          </w:p>
        </w:tc>
        <w:tc>
          <w:tcPr>
            <w:tcW w:w="2835"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A0F87" w:rsidRDefault="009A0F87" w:rsidP="00D63319">
            <w:pPr>
              <w:spacing w:line="240" w:lineRule="auto"/>
              <w:ind w:left="0" w:firstLine="0"/>
              <w:rPr>
                <w:rFonts w:cs="Tahoma"/>
              </w:rPr>
            </w:pPr>
            <w:r>
              <w:rPr>
                <w:rFonts w:cs="Tahoma"/>
              </w:rPr>
              <w:t>ΖΕΡΒΟΠΟΥΛΟΣ ΕΥΑΓΓΕΛΟΣ (πρ. ΟΑΕΔ – Λήξη σύμβασης 13-05-2021)</w:t>
            </w:r>
          </w:p>
        </w:tc>
        <w:tc>
          <w:tcPr>
            <w:tcW w:w="2835"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A0F87" w:rsidRPr="00464E0D" w:rsidRDefault="009A0F87" w:rsidP="00EE3BF6">
            <w:pPr>
              <w:spacing w:line="240" w:lineRule="auto"/>
              <w:ind w:left="0" w:firstLine="0"/>
              <w:rPr>
                <w:rFonts w:cs="Tahoma"/>
              </w:rPr>
            </w:pPr>
            <w:r w:rsidRPr="00464E0D">
              <w:rPr>
                <w:rFonts w:cs="Tahoma"/>
              </w:rPr>
              <w:t xml:space="preserve">ΔΕ ΟΔΗΓΩΝ  </w:t>
            </w:r>
          </w:p>
        </w:tc>
        <w:tc>
          <w:tcPr>
            <w:tcW w:w="1701"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A0F87" w:rsidRPr="00D63319" w:rsidRDefault="009A0F87" w:rsidP="003C1F5B">
            <w:pPr>
              <w:spacing w:line="240" w:lineRule="auto"/>
              <w:ind w:left="34" w:hanging="34"/>
              <w:rPr>
                <w:rFonts w:cs="Tahoma"/>
              </w:rPr>
            </w:pPr>
            <w:r>
              <w:rPr>
                <w:rFonts w:cs="Tahoma"/>
              </w:rPr>
              <w:t>ΧΧΧΧ</w:t>
            </w:r>
          </w:p>
        </w:tc>
        <w:tc>
          <w:tcPr>
            <w:tcW w:w="1843"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A0F87" w:rsidRDefault="009A0F87" w:rsidP="00507127">
            <w:pPr>
              <w:spacing w:line="240" w:lineRule="auto"/>
              <w:ind w:left="0" w:firstLine="0"/>
              <w:rPr>
                <w:rFonts w:cs="Tahoma"/>
              </w:rPr>
            </w:pPr>
            <w:r>
              <w:rPr>
                <w:rFonts w:cs="Tahoma"/>
              </w:rPr>
              <w:t>69</w:t>
            </w:r>
            <w:r>
              <w:rPr>
                <w:sz w:val="20"/>
                <w:szCs w:val="20"/>
              </w:rPr>
              <w:t xml:space="preserve"> ΧΧΧΧΧΧΧ</w:t>
            </w:r>
          </w:p>
        </w:tc>
      </w:tr>
      <w:tr w:rsidR="009A0F87" w:rsidRPr="00464E0D" w:rsidTr="00507127">
        <w:tc>
          <w:tcPr>
            <w:tcW w:w="709" w:type="dxa"/>
            <w:tcBorders>
              <w:top w:val="single" w:sz="4" w:space="0" w:color="000000"/>
              <w:left w:val="single" w:sz="4" w:space="0" w:color="000000"/>
              <w:bottom w:val="single" w:sz="4" w:space="0" w:color="000000"/>
              <w:right w:val="single" w:sz="4" w:space="0" w:color="000000"/>
            </w:tcBorders>
            <w:shd w:val="clear" w:color="auto" w:fill="F2F2F2"/>
          </w:tcPr>
          <w:p w:rsidR="009A0F87" w:rsidRPr="00464E0D" w:rsidRDefault="009A0F87" w:rsidP="00D63319">
            <w:pPr>
              <w:spacing w:line="240" w:lineRule="auto"/>
              <w:ind w:left="-131" w:right="28" w:firstLine="57"/>
              <w:jc w:val="center"/>
              <w:rPr>
                <w:rFonts w:cs="Tahoma"/>
              </w:rPr>
            </w:pPr>
            <w:r>
              <w:rPr>
                <w:rFonts w:cs="Tahoma"/>
              </w:rPr>
              <w:t>15</w:t>
            </w:r>
            <w:r w:rsidRPr="00464E0D">
              <w:rPr>
                <w:rFonts w:cs="Tahoma"/>
              </w:rPr>
              <w:t>.</w:t>
            </w:r>
          </w:p>
        </w:tc>
        <w:tc>
          <w:tcPr>
            <w:tcW w:w="2835" w:type="dxa"/>
            <w:tcBorders>
              <w:top w:val="single" w:sz="4" w:space="0" w:color="000000"/>
              <w:left w:val="single" w:sz="4" w:space="0" w:color="000000"/>
              <w:bottom w:val="single" w:sz="4" w:space="0" w:color="000000"/>
              <w:right w:val="single" w:sz="4" w:space="0" w:color="000000"/>
            </w:tcBorders>
            <w:shd w:val="clear" w:color="auto" w:fill="F2F2F2"/>
          </w:tcPr>
          <w:p w:rsidR="009A0F87" w:rsidRDefault="009A0F87" w:rsidP="00D63319">
            <w:pPr>
              <w:spacing w:line="240" w:lineRule="auto"/>
              <w:ind w:left="0" w:firstLine="0"/>
              <w:rPr>
                <w:rFonts w:cs="Tahoma"/>
              </w:rPr>
            </w:pPr>
            <w:r>
              <w:rPr>
                <w:rFonts w:cs="Tahoma"/>
              </w:rPr>
              <w:t>ΠΟΥΛΟΣ ΝΙΚΟΛΑΟΣ</w:t>
            </w:r>
          </w:p>
          <w:p w:rsidR="009A0F87" w:rsidRPr="00507127" w:rsidRDefault="009A0F87" w:rsidP="00D63319">
            <w:pPr>
              <w:spacing w:line="240" w:lineRule="auto"/>
              <w:ind w:left="0" w:firstLine="0"/>
              <w:rPr>
                <w:rFonts w:cs="Tahoma"/>
                <w:sz w:val="20"/>
                <w:szCs w:val="20"/>
              </w:rPr>
            </w:pPr>
            <w:r w:rsidRPr="00507127">
              <w:rPr>
                <w:rFonts w:cs="Tahoma"/>
                <w:sz w:val="20"/>
                <w:szCs w:val="20"/>
              </w:rPr>
              <w:t>Άδεια ανατροφής τέκνου άνευ αποδοχών: 15-01-2021</w:t>
            </w:r>
          </w:p>
        </w:tc>
        <w:tc>
          <w:tcPr>
            <w:tcW w:w="2835" w:type="dxa"/>
            <w:tcBorders>
              <w:top w:val="single" w:sz="4" w:space="0" w:color="000000"/>
              <w:left w:val="single" w:sz="4" w:space="0" w:color="000000"/>
              <w:bottom w:val="single" w:sz="4" w:space="0" w:color="000000"/>
              <w:right w:val="single" w:sz="4" w:space="0" w:color="000000"/>
            </w:tcBorders>
            <w:shd w:val="clear" w:color="auto" w:fill="F2F2F2"/>
          </w:tcPr>
          <w:p w:rsidR="009A0F87" w:rsidRDefault="009A0F87" w:rsidP="00D63319">
            <w:pPr>
              <w:spacing w:line="240" w:lineRule="auto"/>
              <w:ind w:left="0" w:firstLine="0"/>
              <w:rPr>
                <w:rFonts w:cs="Tahoma"/>
              </w:rPr>
            </w:pPr>
            <w:r w:rsidRPr="00464E0D">
              <w:rPr>
                <w:rFonts w:cs="Tahoma"/>
              </w:rPr>
              <w:t>ΔΕ ΟΔΗΓΩΝ ΑΠΟΡ</w:t>
            </w:r>
            <w:r>
              <w:rPr>
                <w:rFonts w:cs="Tahoma"/>
              </w:rPr>
              <w:t>/</w:t>
            </w:r>
            <w:r w:rsidRPr="00464E0D">
              <w:rPr>
                <w:rFonts w:cs="Tahoma"/>
              </w:rPr>
              <w:t xml:space="preserve">ΦΟΡΟΥ </w:t>
            </w:r>
          </w:p>
          <w:p w:rsidR="009A0F87" w:rsidRPr="0089366C" w:rsidRDefault="009A0F87" w:rsidP="00D63319">
            <w:pPr>
              <w:spacing w:line="240" w:lineRule="auto"/>
              <w:ind w:left="0" w:firstLine="0"/>
              <w:rPr>
                <w:rFonts w:cs="Tahoma"/>
              </w:rPr>
            </w:pPr>
          </w:p>
        </w:tc>
        <w:tc>
          <w:tcPr>
            <w:tcW w:w="1701" w:type="dxa"/>
            <w:tcBorders>
              <w:top w:val="single" w:sz="4" w:space="0" w:color="000000"/>
              <w:left w:val="single" w:sz="4" w:space="0" w:color="000000"/>
              <w:bottom w:val="single" w:sz="4" w:space="0" w:color="000000"/>
              <w:right w:val="single" w:sz="4" w:space="0" w:color="000000"/>
            </w:tcBorders>
            <w:shd w:val="clear" w:color="auto" w:fill="F2F2F2"/>
          </w:tcPr>
          <w:p w:rsidR="009A0F87" w:rsidRPr="00D63319" w:rsidRDefault="009A0F87" w:rsidP="003C1F5B">
            <w:pPr>
              <w:spacing w:line="240" w:lineRule="auto"/>
              <w:ind w:left="34" w:hanging="34"/>
              <w:rPr>
                <w:rFonts w:cs="Tahoma"/>
              </w:rPr>
            </w:pPr>
            <w:r>
              <w:rPr>
                <w:rFonts w:cs="Tahoma"/>
              </w:rPr>
              <w:t>ΧΧΧΧ</w:t>
            </w:r>
          </w:p>
        </w:tc>
        <w:tc>
          <w:tcPr>
            <w:tcW w:w="1843" w:type="dxa"/>
            <w:tcBorders>
              <w:top w:val="single" w:sz="4" w:space="0" w:color="000000"/>
              <w:left w:val="single" w:sz="4" w:space="0" w:color="000000"/>
              <w:bottom w:val="single" w:sz="4" w:space="0" w:color="000000"/>
              <w:right w:val="single" w:sz="4" w:space="0" w:color="000000"/>
            </w:tcBorders>
            <w:shd w:val="clear" w:color="auto" w:fill="F2F2F2"/>
          </w:tcPr>
          <w:p w:rsidR="009A0F87" w:rsidRPr="0089366C" w:rsidRDefault="009A0F87" w:rsidP="00507127">
            <w:pPr>
              <w:spacing w:line="240" w:lineRule="auto"/>
              <w:ind w:left="0" w:firstLine="0"/>
              <w:rPr>
                <w:rFonts w:cs="Tahoma"/>
              </w:rPr>
            </w:pPr>
            <w:r>
              <w:rPr>
                <w:rFonts w:cs="Tahoma"/>
              </w:rPr>
              <w:t>69</w:t>
            </w:r>
            <w:r>
              <w:rPr>
                <w:sz w:val="20"/>
                <w:szCs w:val="20"/>
              </w:rPr>
              <w:t xml:space="preserve"> ΧΧΧΧΧΧΧ</w:t>
            </w:r>
          </w:p>
        </w:tc>
      </w:tr>
    </w:tbl>
    <w:p w:rsidR="00E05BB7" w:rsidRDefault="00E05BB7" w:rsidP="007750A0">
      <w:pPr>
        <w:spacing w:line="240" w:lineRule="auto"/>
        <w:ind w:left="0" w:right="0" w:firstLine="0"/>
        <w:jc w:val="left"/>
      </w:pPr>
    </w:p>
    <w:p w:rsidR="007750A0" w:rsidRDefault="007750A0" w:rsidP="007750A0">
      <w:pPr>
        <w:spacing w:line="240" w:lineRule="auto"/>
        <w:ind w:left="0" w:right="0" w:firstLine="0"/>
        <w:jc w:val="left"/>
      </w:pPr>
    </w:p>
    <w:p w:rsidR="007750A0" w:rsidRDefault="007750A0" w:rsidP="007750A0">
      <w:pPr>
        <w:spacing w:line="240" w:lineRule="auto"/>
        <w:ind w:left="0" w:right="0" w:firstLine="0"/>
        <w:jc w:val="left"/>
      </w:pPr>
    </w:p>
    <w:p w:rsidR="00D63319" w:rsidRDefault="00D63319" w:rsidP="007750A0">
      <w:pPr>
        <w:spacing w:line="240" w:lineRule="auto"/>
        <w:ind w:left="0" w:right="0" w:firstLine="0"/>
        <w:jc w:val="left"/>
      </w:pPr>
    </w:p>
    <w:p w:rsidR="00D63319" w:rsidRDefault="00D63319" w:rsidP="007750A0">
      <w:pPr>
        <w:spacing w:line="240" w:lineRule="auto"/>
        <w:ind w:left="0" w:right="0" w:firstLine="0"/>
        <w:jc w:val="left"/>
      </w:pPr>
    </w:p>
    <w:p w:rsidR="007750A0" w:rsidRDefault="007750A0" w:rsidP="007750A0">
      <w:pPr>
        <w:spacing w:line="240" w:lineRule="auto"/>
        <w:ind w:left="0" w:right="0" w:firstLine="0"/>
        <w:jc w:val="left"/>
      </w:pPr>
    </w:p>
    <w:p w:rsidR="007750A0" w:rsidRDefault="007750A0" w:rsidP="007750A0">
      <w:pPr>
        <w:spacing w:line="240" w:lineRule="auto"/>
        <w:ind w:left="0" w:right="0" w:firstLine="0"/>
        <w:jc w:val="left"/>
      </w:pPr>
    </w:p>
    <w:p w:rsidR="00D63319" w:rsidRDefault="00D63319" w:rsidP="007750A0">
      <w:pPr>
        <w:spacing w:line="240" w:lineRule="auto"/>
        <w:ind w:left="0" w:right="0" w:firstLine="0"/>
        <w:jc w:val="left"/>
      </w:pPr>
    </w:p>
    <w:p w:rsidR="00D63319" w:rsidRDefault="00D63319" w:rsidP="007750A0">
      <w:pPr>
        <w:spacing w:line="240" w:lineRule="auto"/>
        <w:ind w:left="0" w:right="0" w:firstLine="0"/>
        <w:jc w:val="left"/>
      </w:pPr>
    </w:p>
    <w:p w:rsidR="007750A0" w:rsidRDefault="007750A0" w:rsidP="007750A0">
      <w:pPr>
        <w:spacing w:line="240" w:lineRule="auto"/>
        <w:ind w:left="0" w:right="0" w:firstLine="0"/>
        <w:jc w:val="left"/>
        <w:rPr>
          <w:b/>
          <w:szCs w:val="24"/>
        </w:rPr>
      </w:pPr>
    </w:p>
    <w:p w:rsidR="00276DC7" w:rsidRPr="006F059E" w:rsidRDefault="00660245" w:rsidP="00276DC7">
      <w:pPr>
        <w:pStyle w:val="1"/>
      </w:pPr>
      <w:r>
        <w:rPr>
          <w:noProof/>
        </w:rPr>
        <w:lastRenderedPageBreak/>
        <w:pict>
          <v:shape id="_x0000_s1202" type="#_x0000_t202" style="position:absolute;left:0;text-align:left;margin-left:262.1pt;margin-top:5pt;width:175.8pt;height:95.5pt;z-index:251672064;mso-width-percent:400;mso-width-percent:400;mso-width-relative:margin;mso-height-relative:margin" fillcolor="#c6d9f1">
            <v:textbox style="mso-next-textbox:#_x0000_s1202">
              <w:txbxContent>
                <w:p w:rsidR="003C1F5B" w:rsidRDefault="003C1F5B" w:rsidP="00276DC7">
                  <w:pPr>
                    <w:pStyle w:val="af2"/>
                  </w:pPr>
                </w:p>
                <w:p w:rsidR="003C1F5B" w:rsidRDefault="003C1F5B" w:rsidP="00276DC7">
                  <w:pPr>
                    <w:pStyle w:val="af2"/>
                    <w:rPr>
                      <w:lang w:val="en-US"/>
                    </w:rPr>
                  </w:pPr>
                </w:p>
                <w:p w:rsidR="003C1F5B" w:rsidRPr="00A357F1" w:rsidRDefault="003C1F5B" w:rsidP="00276DC7">
                  <w:pPr>
                    <w:pStyle w:val="af2"/>
                  </w:pPr>
                  <w:r w:rsidRPr="006A46D0">
                    <w:t xml:space="preserve">ΠΑΡΑΡΤΗΜΑ </w:t>
                  </w:r>
                  <w:r>
                    <w:t>Γ</w:t>
                  </w:r>
                </w:p>
              </w:txbxContent>
            </v:textbox>
          </v:shape>
        </w:pict>
      </w:r>
    </w:p>
    <w:p w:rsidR="00276DC7" w:rsidRPr="006F059E" w:rsidRDefault="00276DC7" w:rsidP="00276DC7">
      <w:pPr>
        <w:pStyle w:val="1"/>
      </w:pPr>
    </w:p>
    <w:p w:rsidR="00276DC7" w:rsidRPr="006F059E" w:rsidRDefault="00276DC7" w:rsidP="00276DC7">
      <w:pPr>
        <w:pStyle w:val="1"/>
      </w:pPr>
    </w:p>
    <w:p w:rsidR="00276DC7" w:rsidRPr="006F059E" w:rsidRDefault="00276DC7" w:rsidP="00276DC7">
      <w:pPr>
        <w:pStyle w:val="1"/>
      </w:pPr>
    </w:p>
    <w:p w:rsidR="00276DC7" w:rsidRPr="006F059E" w:rsidRDefault="00276DC7" w:rsidP="00276DC7">
      <w:pPr>
        <w:pStyle w:val="1"/>
      </w:pPr>
    </w:p>
    <w:p w:rsidR="00276DC7" w:rsidRPr="006F059E" w:rsidRDefault="00276DC7" w:rsidP="00276DC7">
      <w:pPr>
        <w:pStyle w:val="1"/>
      </w:pPr>
    </w:p>
    <w:p w:rsidR="00276DC7" w:rsidRPr="006F059E" w:rsidRDefault="00276DC7" w:rsidP="00276DC7">
      <w:pPr>
        <w:pStyle w:val="1"/>
      </w:pPr>
    </w:p>
    <w:p w:rsidR="00276DC7" w:rsidRPr="006F059E" w:rsidRDefault="00276DC7" w:rsidP="00276DC7">
      <w:pPr>
        <w:pStyle w:val="1"/>
      </w:pPr>
    </w:p>
    <w:p w:rsidR="00276DC7" w:rsidRPr="006F059E" w:rsidRDefault="00276DC7" w:rsidP="00276DC7">
      <w:pPr>
        <w:pStyle w:val="1"/>
      </w:pPr>
    </w:p>
    <w:p w:rsidR="00276DC7" w:rsidRPr="006F059E" w:rsidRDefault="00276DC7" w:rsidP="00276DC7">
      <w:pPr>
        <w:pStyle w:val="1"/>
      </w:pPr>
      <w:bookmarkStart w:id="186" w:name="_Toc55468528"/>
      <w:r w:rsidRPr="006F059E">
        <w:t xml:space="preserve">ΠΑΡΑΡΤΗΜΑ Γ </w:t>
      </w:r>
      <w:r w:rsidR="002D564D">
        <w:t>–</w:t>
      </w:r>
      <w:r w:rsidRPr="006F059E">
        <w:t xml:space="preserve"> </w:t>
      </w:r>
      <w:r w:rsidR="002D564D">
        <w:t>ΕΘΕΛΟΝΤΙΚΕΣ ΟΡΓΑΝΩΣΕΙΣ</w:t>
      </w:r>
      <w:bookmarkEnd w:id="186"/>
    </w:p>
    <w:p w:rsidR="00276DC7" w:rsidRPr="006F059E" w:rsidRDefault="00276DC7" w:rsidP="00276DC7"/>
    <w:p w:rsidR="00736670" w:rsidRPr="006F059E" w:rsidRDefault="00736670" w:rsidP="00736670">
      <w:pPr>
        <w:ind w:firstLine="0"/>
      </w:pPr>
      <w:r w:rsidRPr="006F059E">
        <w:t xml:space="preserve">Το παρόν προσαρτάται στο ΣΧΕΔΙΟ ΑΝΤΙΜΕΤΩΠΙΣΗΣ ΕΚΤΑΚΤΩΝ ΑΝΑΓΚΩΝ </w:t>
      </w:r>
      <w:r w:rsidR="00E05BB7">
        <w:t>ΚΑΙ ΑΜΕΣΗΣ/ΒΡΑΧΕΙΑΣ ΔΙΑΧΕΙΡΙΣΗΣ ΣΥΝΕΠΕΙΩΝ ΑΠΟ ΤΗΝ ΕΚΔΗΛ</w:t>
      </w:r>
      <w:r w:rsidR="00D327DB">
        <w:t>Ω</w:t>
      </w:r>
      <w:r w:rsidR="00E05BB7">
        <w:t xml:space="preserve">ΣΗ </w:t>
      </w:r>
      <w:r w:rsidR="00AC1A05">
        <w:t>ΠΛΗΜΜΥΡΙΚΩΝ ΦΑΙΝΟΜΕΝΩΝ</w:t>
      </w:r>
      <w:r w:rsidR="00E05BB7">
        <w:t xml:space="preserve"> ΤΟΥ</w:t>
      </w:r>
      <w:r w:rsidRPr="006F059E">
        <w:t xml:space="preserve"> </w:t>
      </w:r>
      <w:r>
        <w:t xml:space="preserve">ΔΗΜΟΥ </w:t>
      </w:r>
      <w:r w:rsidR="00027D28" w:rsidRPr="00027D28">
        <w:t>ΕΥΡΩΤΑ</w:t>
      </w:r>
      <w:r w:rsidRPr="006F059E">
        <w:t xml:space="preserve"> και αποτελεί αναπόσπαστο τμήμα του</w:t>
      </w:r>
      <w:r w:rsidR="00D327DB">
        <w:t>.</w:t>
      </w:r>
    </w:p>
    <w:p w:rsidR="00276DC7" w:rsidRPr="006F059E" w:rsidRDefault="00276DC7" w:rsidP="00276DC7"/>
    <w:p w:rsidR="009F6BF4" w:rsidRPr="00014844" w:rsidRDefault="00710133" w:rsidP="009F6BF4">
      <w:r>
        <w:t xml:space="preserve">Στον Δήμο </w:t>
      </w:r>
      <w:r w:rsidR="00027D28">
        <w:t xml:space="preserve">Ευρώτα </w:t>
      </w:r>
      <w:r w:rsidR="0023745F" w:rsidRPr="0023745F">
        <w:rPr>
          <w:shd w:val="clear" w:color="auto" w:fill="FFFFFF" w:themeFill="background1"/>
        </w:rPr>
        <w:t>δραστηριοποιούνται</w:t>
      </w:r>
      <w:r w:rsidRPr="0023745F">
        <w:rPr>
          <w:shd w:val="clear" w:color="auto" w:fill="FFFFFF" w:themeFill="background1"/>
        </w:rPr>
        <w:t xml:space="preserve"> οι ακόλουθες Εθε</w:t>
      </w:r>
      <w:r w:rsidR="00AC0CF8" w:rsidRPr="0023745F">
        <w:rPr>
          <w:shd w:val="clear" w:color="auto" w:fill="FFFFFF" w:themeFill="background1"/>
        </w:rPr>
        <w:t>λοντικές Οργανώσεις</w:t>
      </w:r>
      <w:r w:rsidR="00D327DB">
        <w:rPr>
          <w:shd w:val="clear" w:color="auto" w:fill="FFFFFF" w:themeFill="background1"/>
        </w:rPr>
        <w:t>:</w:t>
      </w:r>
    </w:p>
    <w:p w:rsidR="0099627B" w:rsidRDefault="0099627B" w:rsidP="0099627B"/>
    <w:p w:rsidR="0099627B" w:rsidRDefault="0099627B" w:rsidP="0099627B">
      <w:r>
        <w:t>Εθελοντικές Οργανώσεις Πολιτικής Προστασίας</w:t>
      </w:r>
    </w:p>
    <w:tbl>
      <w:tblPr>
        <w:tblStyle w:val="af1"/>
        <w:tblW w:w="0" w:type="auto"/>
        <w:tblInd w:w="-426" w:type="dxa"/>
        <w:tblLook w:val="04A0"/>
      </w:tblPr>
      <w:tblGrid>
        <w:gridCol w:w="676"/>
        <w:gridCol w:w="2340"/>
        <w:gridCol w:w="2196"/>
        <w:gridCol w:w="2410"/>
        <w:gridCol w:w="1843"/>
      </w:tblGrid>
      <w:tr w:rsidR="0099627B" w:rsidRPr="009636E6" w:rsidTr="0099627B">
        <w:tc>
          <w:tcPr>
            <w:tcW w:w="676" w:type="dxa"/>
            <w:shd w:val="clear" w:color="auto" w:fill="D9D9D9" w:themeFill="background1" w:themeFillShade="D9"/>
          </w:tcPr>
          <w:p w:rsidR="0099627B" w:rsidRPr="009636E6" w:rsidRDefault="0099627B" w:rsidP="0099627B">
            <w:pPr>
              <w:ind w:left="0" w:firstLine="0"/>
              <w:jc w:val="center"/>
              <w:rPr>
                <w:sz w:val="20"/>
                <w:szCs w:val="20"/>
              </w:rPr>
            </w:pPr>
            <w:r w:rsidRPr="009636E6">
              <w:rPr>
                <w:sz w:val="20"/>
                <w:szCs w:val="20"/>
              </w:rPr>
              <w:t>α/α</w:t>
            </w:r>
          </w:p>
        </w:tc>
        <w:tc>
          <w:tcPr>
            <w:tcW w:w="2340" w:type="dxa"/>
            <w:shd w:val="clear" w:color="auto" w:fill="D9D9D9" w:themeFill="background1" w:themeFillShade="D9"/>
          </w:tcPr>
          <w:p w:rsidR="0099627B" w:rsidRPr="009636E6" w:rsidRDefault="0099627B" w:rsidP="0099627B">
            <w:pPr>
              <w:ind w:left="0" w:firstLine="0"/>
              <w:jc w:val="center"/>
              <w:rPr>
                <w:sz w:val="20"/>
                <w:szCs w:val="20"/>
              </w:rPr>
            </w:pPr>
            <w:r w:rsidRPr="009636E6">
              <w:rPr>
                <w:sz w:val="20"/>
                <w:szCs w:val="20"/>
              </w:rPr>
              <w:t>Επωνυμία</w:t>
            </w:r>
          </w:p>
          <w:p w:rsidR="0099627B" w:rsidRPr="009636E6" w:rsidRDefault="0099627B" w:rsidP="0099627B">
            <w:pPr>
              <w:ind w:left="0" w:firstLine="0"/>
              <w:jc w:val="center"/>
              <w:rPr>
                <w:sz w:val="20"/>
                <w:szCs w:val="20"/>
              </w:rPr>
            </w:pPr>
          </w:p>
        </w:tc>
        <w:tc>
          <w:tcPr>
            <w:tcW w:w="2196" w:type="dxa"/>
            <w:shd w:val="clear" w:color="auto" w:fill="D9D9D9" w:themeFill="background1" w:themeFillShade="D9"/>
          </w:tcPr>
          <w:p w:rsidR="0099627B" w:rsidRPr="009636E6" w:rsidRDefault="0099627B" w:rsidP="0099627B">
            <w:pPr>
              <w:ind w:left="0" w:firstLine="0"/>
              <w:jc w:val="center"/>
              <w:rPr>
                <w:sz w:val="20"/>
                <w:szCs w:val="20"/>
              </w:rPr>
            </w:pPr>
            <w:r w:rsidRPr="009636E6">
              <w:rPr>
                <w:sz w:val="20"/>
                <w:szCs w:val="20"/>
              </w:rPr>
              <w:t>Τομείς δράσης</w:t>
            </w:r>
          </w:p>
          <w:p w:rsidR="0099627B" w:rsidRPr="009636E6" w:rsidRDefault="0099627B" w:rsidP="0099627B">
            <w:pPr>
              <w:ind w:left="0" w:firstLine="0"/>
              <w:jc w:val="center"/>
              <w:rPr>
                <w:sz w:val="20"/>
                <w:szCs w:val="20"/>
              </w:rPr>
            </w:pPr>
          </w:p>
        </w:tc>
        <w:tc>
          <w:tcPr>
            <w:tcW w:w="2410" w:type="dxa"/>
            <w:shd w:val="clear" w:color="auto" w:fill="D9D9D9" w:themeFill="background1" w:themeFillShade="D9"/>
          </w:tcPr>
          <w:p w:rsidR="0099627B" w:rsidRPr="009636E6" w:rsidRDefault="0099627B" w:rsidP="0099627B">
            <w:pPr>
              <w:ind w:left="0" w:firstLine="0"/>
              <w:jc w:val="center"/>
              <w:rPr>
                <w:sz w:val="20"/>
                <w:szCs w:val="20"/>
              </w:rPr>
            </w:pPr>
            <w:r w:rsidRPr="009636E6">
              <w:rPr>
                <w:sz w:val="20"/>
                <w:szCs w:val="20"/>
              </w:rPr>
              <w:t>Υπεύθυνος Εθελοντικής Οργάνωσης</w:t>
            </w:r>
          </w:p>
          <w:p w:rsidR="0099627B" w:rsidRPr="009636E6" w:rsidRDefault="0099627B" w:rsidP="0099627B">
            <w:pPr>
              <w:ind w:left="0" w:firstLine="0"/>
              <w:jc w:val="center"/>
              <w:rPr>
                <w:sz w:val="20"/>
                <w:szCs w:val="20"/>
              </w:rPr>
            </w:pPr>
          </w:p>
        </w:tc>
        <w:tc>
          <w:tcPr>
            <w:tcW w:w="1843" w:type="dxa"/>
            <w:shd w:val="clear" w:color="auto" w:fill="D9D9D9" w:themeFill="background1" w:themeFillShade="D9"/>
          </w:tcPr>
          <w:p w:rsidR="0099627B" w:rsidRPr="009636E6" w:rsidRDefault="0099627B" w:rsidP="0099627B">
            <w:pPr>
              <w:ind w:left="0" w:firstLine="0"/>
              <w:jc w:val="center"/>
              <w:rPr>
                <w:sz w:val="20"/>
                <w:szCs w:val="20"/>
              </w:rPr>
            </w:pPr>
            <w:r w:rsidRPr="009636E6">
              <w:rPr>
                <w:sz w:val="20"/>
                <w:szCs w:val="20"/>
              </w:rPr>
              <w:t>Τηλέφωνα επικοινωνίας</w:t>
            </w:r>
          </w:p>
          <w:p w:rsidR="0099627B" w:rsidRPr="009636E6" w:rsidRDefault="0099627B" w:rsidP="0099627B">
            <w:pPr>
              <w:ind w:left="0" w:firstLine="0"/>
              <w:jc w:val="center"/>
              <w:rPr>
                <w:sz w:val="20"/>
                <w:szCs w:val="20"/>
              </w:rPr>
            </w:pPr>
          </w:p>
        </w:tc>
      </w:tr>
      <w:tr w:rsidR="0099627B" w:rsidTr="0099627B">
        <w:tc>
          <w:tcPr>
            <w:tcW w:w="676" w:type="dxa"/>
          </w:tcPr>
          <w:p w:rsidR="0099627B" w:rsidRDefault="0099627B" w:rsidP="0099627B">
            <w:pPr>
              <w:ind w:left="0" w:firstLine="0"/>
            </w:pPr>
            <w:r>
              <w:t>1</w:t>
            </w:r>
          </w:p>
        </w:tc>
        <w:tc>
          <w:tcPr>
            <w:tcW w:w="2340" w:type="dxa"/>
          </w:tcPr>
          <w:p w:rsidR="0099627B" w:rsidRDefault="0099627B" w:rsidP="0099627B">
            <w:pPr>
              <w:ind w:left="0" w:firstLine="0"/>
            </w:pPr>
            <w:r>
              <w:t>ΕΛΛΗΝΙΚΗ ΟΜΑΔΑ ΔΙΑΣΩΣΗΣ (Ε.Ο.Δ.) Παράρτημα Λακωνίας</w:t>
            </w:r>
          </w:p>
        </w:tc>
        <w:tc>
          <w:tcPr>
            <w:tcW w:w="2196" w:type="dxa"/>
          </w:tcPr>
          <w:p w:rsidR="0099627B" w:rsidRDefault="0099627B" w:rsidP="00D621FB">
            <w:pPr>
              <w:pStyle w:val="ab"/>
              <w:numPr>
                <w:ilvl w:val="0"/>
                <w:numId w:val="35"/>
              </w:numPr>
              <w:spacing w:after="0" w:line="240" w:lineRule="auto"/>
              <w:ind w:left="390" w:hanging="290"/>
              <w:jc w:val="left"/>
            </w:pPr>
            <w:r>
              <w:t>Πρώτες Βοήθειες</w:t>
            </w:r>
          </w:p>
          <w:p w:rsidR="0099627B" w:rsidRPr="00221C94" w:rsidRDefault="0099627B" w:rsidP="00D621FB">
            <w:pPr>
              <w:pStyle w:val="ab"/>
              <w:numPr>
                <w:ilvl w:val="0"/>
                <w:numId w:val="35"/>
              </w:numPr>
              <w:spacing w:after="0" w:line="240" w:lineRule="auto"/>
              <w:ind w:left="390" w:hanging="290"/>
              <w:jc w:val="left"/>
            </w:pPr>
            <w:r w:rsidRPr="00221C94">
              <w:t>Ορεινή Διάσωση</w:t>
            </w:r>
          </w:p>
          <w:p w:rsidR="0099627B" w:rsidRDefault="0099627B" w:rsidP="00D621FB">
            <w:pPr>
              <w:pStyle w:val="ab"/>
              <w:numPr>
                <w:ilvl w:val="0"/>
                <w:numId w:val="35"/>
              </w:numPr>
              <w:spacing w:after="0" w:line="240" w:lineRule="auto"/>
              <w:ind w:left="390" w:hanging="290"/>
              <w:jc w:val="left"/>
            </w:pPr>
            <w:r w:rsidRPr="00221C94">
              <w:t>Διάσωση στο Υγρό Στοιχείο (ποτάμι, θάλασσα, λίμ</w:t>
            </w:r>
            <w:r>
              <w:t>ν</w:t>
            </w:r>
            <w:r w:rsidRPr="00221C94">
              <w:t>η)</w:t>
            </w:r>
          </w:p>
          <w:p w:rsidR="0099627B" w:rsidRDefault="0099627B" w:rsidP="00D621FB">
            <w:pPr>
              <w:pStyle w:val="ab"/>
              <w:numPr>
                <w:ilvl w:val="0"/>
                <w:numId w:val="35"/>
              </w:numPr>
              <w:spacing w:after="0" w:line="240" w:lineRule="auto"/>
              <w:ind w:left="390" w:hanging="290"/>
              <w:jc w:val="left"/>
            </w:pPr>
            <w:r>
              <w:t>Μαζικές Καταστροφές (σεισμός, δασική πυρκαγιά, πλημμύρα</w:t>
            </w:r>
            <w:r w:rsidR="00F05433">
              <w:t>)</w:t>
            </w:r>
          </w:p>
          <w:p w:rsidR="0099627B" w:rsidRDefault="0099627B" w:rsidP="00D621FB">
            <w:pPr>
              <w:pStyle w:val="ab"/>
              <w:numPr>
                <w:ilvl w:val="0"/>
                <w:numId w:val="35"/>
              </w:numPr>
              <w:spacing w:after="0" w:line="240" w:lineRule="auto"/>
              <w:ind w:left="390" w:hanging="290"/>
            </w:pPr>
            <w:r>
              <w:t>Ασύρματη επικοινωνία</w:t>
            </w:r>
          </w:p>
          <w:p w:rsidR="0099627B" w:rsidRDefault="0099627B" w:rsidP="00D621FB">
            <w:pPr>
              <w:pStyle w:val="ab"/>
              <w:numPr>
                <w:ilvl w:val="0"/>
                <w:numId w:val="35"/>
              </w:numPr>
              <w:spacing w:after="0" w:line="240" w:lineRule="auto"/>
              <w:ind w:left="390" w:hanging="290"/>
            </w:pPr>
            <w:r>
              <w:t>Ανθρωπιστικές αποστολές</w:t>
            </w:r>
          </w:p>
        </w:tc>
        <w:tc>
          <w:tcPr>
            <w:tcW w:w="2410" w:type="dxa"/>
          </w:tcPr>
          <w:p w:rsidR="0099627B" w:rsidRDefault="0099627B" w:rsidP="0099627B">
            <w:pPr>
              <w:ind w:left="0" w:firstLine="0"/>
            </w:pPr>
            <w:r>
              <w:t>Ιωάννης Κληροδέτης (Πρόεδρος Δ.Σ.)</w:t>
            </w:r>
          </w:p>
        </w:tc>
        <w:tc>
          <w:tcPr>
            <w:tcW w:w="1843" w:type="dxa"/>
          </w:tcPr>
          <w:p w:rsidR="0099627B" w:rsidRDefault="0099627B" w:rsidP="0099627B">
            <w:pPr>
              <w:ind w:left="0" w:firstLine="0"/>
            </w:pPr>
            <w:r>
              <w:t xml:space="preserve">Κληροδέτης: </w:t>
            </w:r>
          </w:p>
          <w:p w:rsidR="0099627B" w:rsidRDefault="0099627B" w:rsidP="0099627B">
            <w:pPr>
              <w:ind w:left="0" w:firstLine="0"/>
            </w:pPr>
            <w:r>
              <w:t>69</w:t>
            </w:r>
            <w:r w:rsidR="009A0F87">
              <w:t>ΧΧΧΧΧΧΧΧ</w:t>
            </w:r>
          </w:p>
          <w:p w:rsidR="0099627B" w:rsidRDefault="0099627B" w:rsidP="0099627B">
            <w:pPr>
              <w:ind w:left="0" w:firstLine="0"/>
            </w:pPr>
            <w:r>
              <w:t>Γραμματεία (Σταθάκου):</w:t>
            </w:r>
          </w:p>
          <w:p w:rsidR="0099627B" w:rsidRDefault="0099627B" w:rsidP="0099627B">
            <w:pPr>
              <w:ind w:left="0" w:firstLine="0"/>
            </w:pPr>
            <w:r>
              <w:t>69</w:t>
            </w:r>
            <w:r w:rsidR="009A0F87">
              <w:t>ΧΧΧΧΧΧΧΧ</w:t>
            </w:r>
          </w:p>
          <w:p w:rsidR="0099627B" w:rsidRDefault="0099627B" w:rsidP="0099627B">
            <w:pPr>
              <w:ind w:left="0" w:firstLine="0"/>
            </w:pPr>
          </w:p>
        </w:tc>
      </w:tr>
      <w:tr w:rsidR="0099627B" w:rsidTr="0099627B">
        <w:tc>
          <w:tcPr>
            <w:tcW w:w="676" w:type="dxa"/>
          </w:tcPr>
          <w:p w:rsidR="0099627B" w:rsidRDefault="0099627B" w:rsidP="0099627B">
            <w:pPr>
              <w:ind w:left="0" w:firstLine="0"/>
            </w:pPr>
            <w:r>
              <w:t>2</w:t>
            </w:r>
          </w:p>
        </w:tc>
        <w:tc>
          <w:tcPr>
            <w:tcW w:w="2340" w:type="dxa"/>
          </w:tcPr>
          <w:p w:rsidR="0099627B" w:rsidRDefault="0099627B" w:rsidP="0099627B">
            <w:pPr>
              <w:ind w:left="0" w:firstLine="0"/>
            </w:pPr>
            <w:r w:rsidRPr="00221C94">
              <w:t xml:space="preserve">Σύλλογος Ραδιοερασιτεχνών </w:t>
            </w:r>
          </w:p>
          <w:p w:rsidR="0099627B" w:rsidRDefault="0099627B" w:rsidP="0099627B">
            <w:pPr>
              <w:ind w:left="0" w:firstLine="0"/>
            </w:pPr>
            <w:r w:rsidRPr="00221C94">
              <w:t>Ν.</w:t>
            </w:r>
            <w:r>
              <w:t xml:space="preserve"> </w:t>
            </w:r>
            <w:r w:rsidRPr="00221C94">
              <w:t>Λακωνίας</w:t>
            </w:r>
          </w:p>
        </w:tc>
        <w:tc>
          <w:tcPr>
            <w:tcW w:w="2196" w:type="dxa"/>
          </w:tcPr>
          <w:p w:rsidR="0099627B" w:rsidRDefault="0099627B" w:rsidP="0099627B">
            <w:pPr>
              <w:ind w:left="0" w:firstLine="0"/>
            </w:pPr>
            <w:r>
              <w:t>Τηλεπικοινωνίες</w:t>
            </w:r>
          </w:p>
        </w:tc>
        <w:tc>
          <w:tcPr>
            <w:tcW w:w="2410" w:type="dxa"/>
          </w:tcPr>
          <w:p w:rsidR="0099627B" w:rsidRDefault="0099627B" w:rsidP="0099627B">
            <w:pPr>
              <w:ind w:left="0" w:firstLine="0"/>
            </w:pPr>
            <w:r>
              <w:t>Δημήτρης Λάγος (Πρόεδρος)</w:t>
            </w:r>
          </w:p>
        </w:tc>
        <w:tc>
          <w:tcPr>
            <w:tcW w:w="1843" w:type="dxa"/>
          </w:tcPr>
          <w:p w:rsidR="0099627B" w:rsidRDefault="0099627B" w:rsidP="0099627B">
            <w:pPr>
              <w:ind w:left="0" w:firstLine="0"/>
            </w:pPr>
            <w:r>
              <w:t>27</w:t>
            </w:r>
            <w:r w:rsidR="00422055">
              <w:t xml:space="preserve"> ΧΧΧΧΧΧΧΧ</w:t>
            </w:r>
          </w:p>
          <w:p w:rsidR="0099627B" w:rsidRDefault="0099627B" w:rsidP="0099627B">
            <w:pPr>
              <w:ind w:left="0" w:firstLine="0"/>
            </w:pPr>
            <w:r>
              <w:t>69</w:t>
            </w:r>
            <w:r w:rsidR="00422055">
              <w:t xml:space="preserve"> ΧΧΧΧΧΧΧΧ</w:t>
            </w:r>
          </w:p>
        </w:tc>
      </w:tr>
    </w:tbl>
    <w:p w:rsidR="0099627B" w:rsidRDefault="0099627B" w:rsidP="0099627B"/>
    <w:p w:rsidR="0099627B" w:rsidRDefault="0099627B" w:rsidP="0099627B"/>
    <w:p w:rsidR="0099627B" w:rsidRDefault="0099627B" w:rsidP="0099627B"/>
    <w:p w:rsidR="0099627B" w:rsidRDefault="0099627B" w:rsidP="0099627B"/>
    <w:p w:rsidR="0099627B" w:rsidRDefault="0099627B" w:rsidP="0099627B"/>
    <w:p w:rsidR="0099627B" w:rsidRDefault="0099627B" w:rsidP="0099627B"/>
    <w:p w:rsidR="0099627B" w:rsidRDefault="0099627B" w:rsidP="0099627B">
      <w:r>
        <w:t>Άλλες Εθελοντικές Οργανώσεις</w:t>
      </w:r>
    </w:p>
    <w:tbl>
      <w:tblPr>
        <w:tblStyle w:val="af1"/>
        <w:tblW w:w="0" w:type="auto"/>
        <w:tblInd w:w="-426" w:type="dxa"/>
        <w:tblLook w:val="04A0"/>
      </w:tblPr>
      <w:tblGrid>
        <w:gridCol w:w="676"/>
        <w:gridCol w:w="2340"/>
        <w:gridCol w:w="2196"/>
        <w:gridCol w:w="2410"/>
        <w:gridCol w:w="1843"/>
      </w:tblGrid>
      <w:tr w:rsidR="0099627B" w:rsidRPr="009636E6" w:rsidTr="0099627B">
        <w:tc>
          <w:tcPr>
            <w:tcW w:w="676" w:type="dxa"/>
            <w:shd w:val="clear" w:color="auto" w:fill="D9D9D9" w:themeFill="background1" w:themeFillShade="D9"/>
          </w:tcPr>
          <w:p w:rsidR="0099627B" w:rsidRPr="009636E6" w:rsidRDefault="0099627B" w:rsidP="0099627B">
            <w:pPr>
              <w:ind w:left="0" w:firstLine="0"/>
              <w:jc w:val="center"/>
              <w:rPr>
                <w:sz w:val="20"/>
                <w:szCs w:val="20"/>
              </w:rPr>
            </w:pPr>
            <w:r w:rsidRPr="009636E6">
              <w:rPr>
                <w:sz w:val="20"/>
                <w:szCs w:val="20"/>
              </w:rPr>
              <w:t>α/α</w:t>
            </w:r>
          </w:p>
        </w:tc>
        <w:tc>
          <w:tcPr>
            <w:tcW w:w="2340" w:type="dxa"/>
            <w:shd w:val="clear" w:color="auto" w:fill="D9D9D9" w:themeFill="background1" w:themeFillShade="D9"/>
          </w:tcPr>
          <w:p w:rsidR="0099627B" w:rsidRPr="009636E6" w:rsidRDefault="0099627B" w:rsidP="0099627B">
            <w:pPr>
              <w:ind w:left="0" w:firstLine="0"/>
              <w:jc w:val="center"/>
              <w:rPr>
                <w:sz w:val="20"/>
                <w:szCs w:val="20"/>
              </w:rPr>
            </w:pPr>
            <w:r w:rsidRPr="009636E6">
              <w:rPr>
                <w:sz w:val="20"/>
                <w:szCs w:val="20"/>
              </w:rPr>
              <w:t>Επωνυμία</w:t>
            </w:r>
          </w:p>
          <w:p w:rsidR="0099627B" w:rsidRPr="009636E6" w:rsidRDefault="0099627B" w:rsidP="0099627B">
            <w:pPr>
              <w:ind w:left="0" w:firstLine="0"/>
              <w:jc w:val="center"/>
              <w:rPr>
                <w:sz w:val="20"/>
                <w:szCs w:val="20"/>
              </w:rPr>
            </w:pPr>
          </w:p>
        </w:tc>
        <w:tc>
          <w:tcPr>
            <w:tcW w:w="2196" w:type="dxa"/>
            <w:shd w:val="clear" w:color="auto" w:fill="D9D9D9" w:themeFill="background1" w:themeFillShade="D9"/>
          </w:tcPr>
          <w:p w:rsidR="0099627B" w:rsidRPr="009636E6" w:rsidRDefault="0099627B" w:rsidP="0099627B">
            <w:pPr>
              <w:ind w:left="0" w:firstLine="0"/>
              <w:jc w:val="center"/>
              <w:rPr>
                <w:sz w:val="20"/>
                <w:szCs w:val="20"/>
              </w:rPr>
            </w:pPr>
            <w:r w:rsidRPr="009636E6">
              <w:rPr>
                <w:sz w:val="20"/>
                <w:szCs w:val="20"/>
              </w:rPr>
              <w:t>Τομείς δράσης</w:t>
            </w:r>
          </w:p>
          <w:p w:rsidR="0099627B" w:rsidRPr="009636E6" w:rsidRDefault="0099627B" w:rsidP="0099627B">
            <w:pPr>
              <w:ind w:left="0" w:firstLine="0"/>
              <w:jc w:val="center"/>
              <w:rPr>
                <w:sz w:val="20"/>
                <w:szCs w:val="20"/>
              </w:rPr>
            </w:pPr>
          </w:p>
        </w:tc>
        <w:tc>
          <w:tcPr>
            <w:tcW w:w="2410" w:type="dxa"/>
            <w:shd w:val="clear" w:color="auto" w:fill="D9D9D9" w:themeFill="background1" w:themeFillShade="D9"/>
          </w:tcPr>
          <w:p w:rsidR="0099627B" w:rsidRPr="009636E6" w:rsidRDefault="0099627B" w:rsidP="0099627B">
            <w:pPr>
              <w:ind w:left="0" w:firstLine="0"/>
              <w:jc w:val="center"/>
              <w:rPr>
                <w:sz w:val="20"/>
                <w:szCs w:val="20"/>
              </w:rPr>
            </w:pPr>
            <w:r w:rsidRPr="009636E6">
              <w:rPr>
                <w:sz w:val="20"/>
                <w:szCs w:val="20"/>
              </w:rPr>
              <w:t>Υπεύθυνος Εθελοντικής Οργάνωσης</w:t>
            </w:r>
          </w:p>
          <w:p w:rsidR="0099627B" w:rsidRPr="009636E6" w:rsidRDefault="0099627B" w:rsidP="0099627B">
            <w:pPr>
              <w:ind w:left="0" w:firstLine="0"/>
              <w:jc w:val="center"/>
              <w:rPr>
                <w:sz w:val="20"/>
                <w:szCs w:val="20"/>
              </w:rPr>
            </w:pPr>
          </w:p>
        </w:tc>
        <w:tc>
          <w:tcPr>
            <w:tcW w:w="1843" w:type="dxa"/>
            <w:shd w:val="clear" w:color="auto" w:fill="D9D9D9" w:themeFill="background1" w:themeFillShade="D9"/>
          </w:tcPr>
          <w:p w:rsidR="0099627B" w:rsidRPr="009636E6" w:rsidRDefault="0099627B" w:rsidP="0099627B">
            <w:pPr>
              <w:ind w:left="0" w:firstLine="0"/>
              <w:jc w:val="center"/>
              <w:rPr>
                <w:sz w:val="20"/>
                <w:szCs w:val="20"/>
              </w:rPr>
            </w:pPr>
            <w:r w:rsidRPr="009636E6">
              <w:rPr>
                <w:sz w:val="20"/>
                <w:szCs w:val="20"/>
              </w:rPr>
              <w:t>Τηλέφωνα επικοινωνίας</w:t>
            </w:r>
          </w:p>
          <w:p w:rsidR="0099627B" w:rsidRPr="009636E6" w:rsidRDefault="0099627B" w:rsidP="0099627B">
            <w:pPr>
              <w:ind w:left="0" w:firstLine="0"/>
              <w:jc w:val="center"/>
              <w:rPr>
                <w:sz w:val="20"/>
                <w:szCs w:val="20"/>
              </w:rPr>
            </w:pPr>
          </w:p>
        </w:tc>
      </w:tr>
      <w:tr w:rsidR="0099627B" w:rsidRPr="005A0728" w:rsidTr="0099627B">
        <w:tc>
          <w:tcPr>
            <w:tcW w:w="676" w:type="dxa"/>
          </w:tcPr>
          <w:p w:rsidR="0099627B" w:rsidRPr="005A0728" w:rsidRDefault="0099627B" w:rsidP="0099627B">
            <w:pPr>
              <w:ind w:left="0" w:firstLine="0"/>
              <w:rPr>
                <w:color w:val="000000" w:themeColor="text1"/>
              </w:rPr>
            </w:pPr>
            <w:r w:rsidRPr="005A0728">
              <w:rPr>
                <w:color w:val="000000" w:themeColor="text1"/>
              </w:rPr>
              <w:t>1</w:t>
            </w:r>
          </w:p>
        </w:tc>
        <w:tc>
          <w:tcPr>
            <w:tcW w:w="2340" w:type="dxa"/>
          </w:tcPr>
          <w:p w:rsidR="0099627B" w:rsidRPr="005A0728" w:rsidRDefault="0099627B" w:rsidP="0099627B">
            <w:pPr>
              <w:ind w:left="0" w:firstLine="0"/>
              <w:rPr>
                <w:color w:val="000000" w:themeColor="text1"/>
              </w:rPr>
            </w:pPr>
            <w:r w:rsidRPr="005A0728">
              <w:rPr>
                <w:color w:val="000000" w:themeColor="text1"/>
              </w:rPr>
              <w:t>ΣΩΜΑΤΕΙΟ ΕΘΕΛΟΝΤΩΝ ΠΥΡΟΣΒΕΣΤΩΝ ΔΗΜΟΥ ΕΥΡΩΤΑ ΛΑΚΩΝΙΑΣ</w:t>
            </w:r>
          </w:p>
        </w:tc>
        <w:tc>
          <w:tcPr>
            <w:tcW w:w="2196" w:type="dxa"/>
          </w:tcPr>
          <w:p w:rsidR="0099627B" w:rsidRPr="005A0728" w:rsidRDefault="0099627B" w:rsidP="0099627B">
            <w:pPr>
              <w:ind w:left="0" w:firstLine="0"/>
              <w:rPr>
                <w:color w:val="000000" w:themeColor="text1"/>
              </w:rPr>
            </w:pPr>
            <w:r w:rsidRPr="005A0728">
              <w:rPr>
                <w:color w:val="000000" w:themeColor="text1"/>
              </w:rPr>
              <w:t>ΕΘΕΛΟΝΤΕΣ ΠΥΡΟΣΒΕΣΤΕΣ</w:t>
            </w:r>
          </w:p>
        </w:tc>
        <w:tc>
          <w:tcPr>
            <w:tcW w:w="2410" w:type="dxa"/>
          </w:tcPr>
          <w:p w:rsidR="0099627B" w:rsidRPr="005A0728" w:rsidRDefault="005A0728" w:rsidP="0099627B">
            <w:pPr>
              <w:ind w:left="0" w:firstLine="0"/>
              <w:rPr>
                <w:color w:val="000000" w:themeColor="text1"/>
              </w:rPr>
            </w:pPr>
            <w:r w:rsidRPr="005A0728">
              <w:rPr>
                <w:color w:val="000000" w:themeColor="text1"/>
              </w:rPr>
              <w:t>ΙΩΑΝΝΗΣ ΚΑΡΑΧΑΛΙΟΣ</w:t>
            </w:r>
            <w:r w:rsidR="0099627B" w:rsidRPr="005A0728">
              <w:rPr>
                <w:color w:val="000000" w:themeColor="text1"/>
              </w:rPr>
              <w:t xml:space="preserve"> (ΠΡΟΕΔΡΟΣ)</w:t>
            </w:r>
          </w:p>
        </w:tc>
        <w:tc>
          <w:tcPr>
            <w:tcW w:w="1843" w:type="dxa"/>
          </w:tcPr>
          <w:p w:rsidR="0099627B" w:rsidRPr="005A0728" w:rsidRDefault="0099627B" w:rsidP="005A0728">
            <w:pPr>
              <w:ind w:left="0" w:firstLine="0"/>
              <w:rPr>
                <w:color w:val="000000" w:themeColor="text1"/>
              </w:rPr>
            </w:pPr>
            <w:r w:rsidRPr="005A0728">
              <w:rPr>
                <w:color w:val="000000" w:themeColor="text1"/>
              </w:rPr>
              <w:t>69</w:t>
            </w:r>
            <w:r w:rsidR="00422055">
              <w:t xml:space="preserve"> ΧΧΧΧΧΧΧΧ</w:t>
            </w:r>
          </w:p>
        </w:tc>
      </w:tr>
    </w:tbl>
    <w:p w:rsidR="0099627B" w:rsidRDefault="0099627B" w:rsidP="0099627B"/>
    <w:p w:rsidR="00412E0C" w:rsidRPr="001428D6" w:rsidRDefault="00412E0C" w:rsidP="009F6BF4">
      <w:pPr>
        <w:rPr>
          <w:color w:val="000000" w:themeColor="text1"/>
        </w:rPr>
      </w:pPr>
      <w:r w:rsidRPr="001428D6">
        <w:rPr>
          <w:color w:val="000000" w:themeColor="text1"/>
        </w:rPr>
        <w:t>Με την αρ. 162/2017 απόφαση του Δημοτικού Συμβουλίου του Δήμου Ευρώτα (ΑΔΑ: 7Μ3ΣΩΡΛ-ΟΨΒ) εγκρίθηκε ο Κανονισμός Λειτουργίας του Μητρώου Εθελοντών του Δήμου Ευρώτα, στον οποίο ορίζεται ως αρμόδια υπηρεσία για την τήρηση του «Μητρώου Εθελοντών» και την υλοποίηση Εθελοντικών Δράσεων το Αυτοτελές Τμήμα Κοινωνικής Προστασίας, Παιδείας και Πολιτισμού</w:t>
      </w:r>
      <w:r w:rsidR="00C14833" w:rsidRPr="001428D6">
        <w:rPr>
          <w:color w:val="000000" w:themeColor="text1"/>
        </w:rPr>
        <w:t>.</w:t>
      </w:r>
    </w:p>
    <w:p w:rsidR="00C14833" w:rsidRPr="001428D6" w:rsidRDefault="00C14833" w:rsidP="00C14833">
      <w:pPr>
        <w:rPr>
          <w:color w:val="000000" w:themeColor="text1"/>
        </w:rPr>
      </w:pPr>
      <w:r w:rsidRPr="001428D6">
        <w:rPr>
          <w:color w:val="000000" w:themeColor="text1"/>
        </w:rPr>
        <w:t>Στο Μητρώο Εθελοντών του Δήμου Ευρώτα είναι γραμμένοι μεμονωμένοι εθελοντές με τομείς δράσης προγράμματα κοινωνικής αλληλεγγύης του Δήμου (κοινωνικό παντοπωλείο κλπ) οι οποίοι ενεργοποιούνται από το Αυτοτελές Τμήμα Κοινωνικής Προστασίας, Παιδείας και Πολιτισμού του Δήμου Ευρώτα.</w:t>
      </w:r>
    </w:p>
    <w:p w:rsidR="00162301" w:rsidRDefault="00162301" w:rsidP="009F6BF4"/>
    <w:p w:rsidR="00162301" w:rsidRDefault="00162301" w:rsidP="009F6BF4"/>
    <w:p w:rsidR="00162301" w:rsidRDefault="00162301" w:rsidP="009F6BF4"/>
    <w:p w:rsidR="00162301" w:rsidRDefault="00162301" w:rsidP="009F6BF4"/>
    <w:p w:rsidR="00162301" w:rsidRDefault="00162301" w:rsidP="009F6BF4"/>
    <w:p w:rsidR="0072459E" w:rsidRDefault="0072459E" w:rsidP="009F6BF4"/>
    <w:p w:rsidR="0072459E" w:rsidRDefault="0072459E" w:rsidP="009F6BF4"/>
    <w:p w:rsidR="0072459E" w:rsidRDefault="0072459E" w:rsidP="009F6BF4"/>
    <w:p w:rsidR="0072459E" w:rsidRDefault="0072459E" w:rsidP="009F6BF4"/>
    <w:p w:rsidR="0072459E" w:rsidRDefault="0072459E" w:rsidP="009F6BF4"/>
    <w:p w:rsidR="00162301" w:rsidRDefault="00162301" w:rsidP="009F6BF4"/>
    <w:p w:rsidR="00162301" w:rsidRDefault="00162301" w:rsidP="009F6BF4"/>
    <w:p w:rsidR="00162301" w:rsidRDefault="00162301" w:rsidP="009F6BF4"/>
    <w:p w:rsidR="00162301" w:rsidRPr="006F059E" w:rsidRDefault="00162301" w:rsidP="009F6BF4"/>
    <w:p w:rsidR="00D839FB" w:rsidRPr="006F059E" w:rsidRDefault="00D839FB" w:rsidP="00D839FB">
      <w:pPr>
        <w:pStyle w:val="1"/>
      </w:pPr>
    </w:p>
    <w:p w:rsidR="00D839FB" w:rsidRPr="006F059E" w:rsidRDefault="00660245" w:rsidP="00D839FB">
      <w:pPr>
        <w:pStyle w:val="1"/>
      </w:pPr>
      <w:r>
        <w:rPr>
          <w:noProof/>
        </w:rPr>
        <w:pict>
          <v:shape id="_x0000_s1120" type="#_x0000_t202" style="position:absolute;left:0;text-align:left;margin-left:262.1pt;margin-top:5pt;width:175.8pt;height:95.5pt;z-index:251663872;mso-width-percent:400;mso-width-percent:400;mso-width-relative:margin;mso-height-relative:margin" fillcolor="#c6d9f1">
            <v:textbox style="mso-next-textbox:#_x0000_s1120">
              <w:txbxContent>
                <w:p w:rsidR="003C1F5B" w:rsidRDefault="003C1F5B" w:rsidP="00D839FB">
                  <w:pPr>
                    <w:pStyle w:val="af2"/>
                  </w:pPr>
                </w:p>
                <w:p w:rsidR="003C1F5B" w:rsidRDefault="003C1F5B" w:rsidP="00D839FB">
                  <w:pPr>
                    <w:pStyle w:val="af2"/>
                    <w:rPr>
                      <w:lang w:val="en-US"/>
                    </w:rPr>
                  </w:pPr>
                </w:p>
                <w:p w:rsidR="003C1F5B" w:rsidRPr="00A357F1" w:rsidRDefault="003C1F5B" w:rsidP="00D839FB">
                  <w:pPr>
                    <w:pStyle w:val="af2"/>
                  </w:pPr>
                  <w:r w:rsidRPr="006A46D0">
                    <w:t xml:space="preserve">ΠΑΡΑΡΤΗΜΑ </w:t>
                  </w:r>
                  <w:r>
                    <w:t>Δ</w:t>
                  </w:r>
                </w:p>
              </w:txbxContent>
            </v:textbox>
          </v:shape>
        </w:pict>
      </w: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bookmarkStart w:id="187" w:name="_Toc55468529"/>
      <w:r w:rsidRPr="006F059E">
        <w:t xml:space="preserve">ΠΑΡΑΡΤΗΜΑ </w:t>
      </w:r>
      <w:r w:rsidR="00D15108" w:rsidRPr="006F059E">
        <w:t>Δ</w:t>
      </w:r>
      <w:r w:rsidRPr="006F059E">
        <w:t xml:space="preserve"> </w:t>
      </w:r>
      <w:r w:rsidR="002D564D">
        <w:t>–</w:t>
      </w:r>
      <w:r w:rsidRPr="006F059E">
        <w:t xml:space="preserve"> </w:t>
      </w:r>
      <w:r w:rsidR="002D564D">
        <w:t>ΜΗΤΡΩΟ ΕΡΓΟΛΗΠΤΩΝ ΓΙΑ ΤΗΝ ΑΝΤΙΜΕΤΩΠΙΣΗ ΕΚΤΑ</w:t>
      </w:r>
      <w:r w:rsidR="00027D28">
        <w:t>Κ</w:t>
      </w:r>
      <w:r w:rsidR="002D564D">
        <w:t>ΤΩΝ ΑΝΑΓΚΩΝ</w:t>
      </w:r>
      <w:bookmarkEnd w:id="187"/>
    </w:p>
    <w:p w:rsidR="00D839FB" w:rsidRPr="006F059E" w:rsidRDefault="00D839FB" w:rsidP="00D839FB"/>
    <w:p w:rsidR="00736670" w:rsidRPr="006F059E" w:rsidRDefault="00736670" w:rsidP="00736670">
      <w:pPr>
        <w:ind w:firstLine="0"/>
      </w:pPr>
      <w:r w:rsidRPr="006F059E">
        <w:t xml:space="preserve">Το παρόν προσαρτάται στο </w:t>
      </w:r>
      <w:r w:rsidR="00E05BB7" w:rsidRPr="006F059E">
        <w:t xml:space="preserve">ΣΧΕΔΙΟ ΑΝΤΙΜΕΤΩΠΙΣΗΣ ΕΚΤΑΚΤΩΝ ΑΝΑΓΚΩΝ </w:t>
      </w:r>
      <w:r w:rsidR="00E05BB7">
        <w:t>ΚΑΙ ΑΜΕΣΗΣ/ΒΡΑΧΕΙΑΣ ΔΙΑΧΕΙΡΙΣΗΣ ΣΥΝΕΠΕΙΩΝ ΑΠΟ ΤΗΝ ΕΚΔΗΛ</w:t>
      </w:r>
      <w:r w:rsidR="00CF28A1">
        <w:t>Ω</w:t>
      </w:r>
      <w:r w:rsidR="00E05BB7">
        <w:t xml:space="preserve">ΣΗ </w:t>
      </w:r>
      <w:r w:rsidR="00AC1A05">
        <w:t xml:space="preserve">ΠΛΗΜΜΥΡΙΚΩΝ ΦΑΙΝΟΜΕΝΩΝ </w:t>
      </w:r>
      <w:r w:rsidR="00E05BB7">
        <w:t>ΤΟΥ</w:t>
      </w:r>
      <w:r w:rsidR="00E05BB7" w:rsidRPr="006F059E">
        <w:t xml:space="preserve"> </w:t>
      </w:r>
      <w:r w:rsidR="00E05BB7">
        <w:t>ΔΗΜΟΥ</w:t>
      </w:r>
      <w:r w:rsidR="00E05BB7" w:rsidRPr="00027D28">
        <w:t xml:space="preserve"> </w:t>
      </w:r>
      <w:r w:rsidR="00027D28" w:rsidRPr="00027D28">
        <w:t>ΕΥΡΩΤΑ</w:t>
      </w:r>
      <w:r w:rsidRPr="006F059E">
        <w:t xml:space="preserve"> και αποτελεί αναπόσπαστο τμήμα του</w:t>
      </w:r>
      <w:r w:rsidR="00D327DB">
        <w:t>.</w:t>
      </w:r>
    </w:p>
    <w:p w:rsidR="000F45EA" w:rsidRPr="006F059E" w:rsidRDefault="000F45EA" w:rsidP="00E375B9"/>
    <w:p w:rsidR="00FB7A36" w:rsidRDefault="0097637C" w:rsidP="00E375B9">
      <w:r>
        <w:t xml:space="preserve">Επισυνάπτεται </w:t>
      </w:r>
      <w:r w:rsidR="00E43826">
        <w:t>αντίγραφο του</w:t>
      </w:r>
      <w:r>
        <w:t xml:space="preserve"> </w:t>
      </w:r>
      <w:r w:rsidRPr="0097637C">
        <w:t>μητρώο</w:t>
      </w:r>
      <w:r w:rsidR="00E43826">
        <w:t>υ</w:t>
      </w:r>
      <w:r w:rsidRPr="0097637C">
        <w:t xml:space="preserve"> εργοληπτών για την αντιμετώπιση εκτάκτων αναγκών</w:t>
      </w:r>
      <w:r w:rsidR="008D171F">
        <w:t xml:space="preserve"> του Δήμου </w:t>
      </w:r>
      <w:r w:rsidR="00027D28" w:rsidRPr="00027D28">
        <w:t>Ευρώτα</w:t>
      </w:r>
      <w:r w:rsidR="00E43826" w:rsidRPr="00E43826">
        <w:rPr>
          <w:shd w:val="clear" w:color="auto" w:fill="FFFFFF" w:themeFill="background1"/>
        </w:rPr>
        <w:t>, συμπεριλαμβανομένων και στοιχείων επικοινωνίας</w:t>
      </w:r>
      <w:r w:rsidR="00951191">
        <w:rPr>
          <w:shd w:val="clear" w:color="auto" w:fill="FFFFFF" w:themeFill="background1"/>
        </w:rPr>
        <w:t xml:space="preserve"> των εργοληπτών</w:t>
      </w:r>
      <w:r w:rsidR="00E43826">
        <w:rPr>
          <w:shd w:val="clear" w:color="auto" w:fill="FFFFFF" w:themeFill="background1"/>
        </w:rPr>
        <w:t>.</w:t>
      </w:r>
    </w:p>
    <w:p w:rsidR="0097637C" w:rsidRDefault="0097637C" w:rsidP="00E375B9"/>
    <w:p w:rsidR="0099627B" w:rsidRPr="00626F73" w:rsidRDefault="001C2619" w:rsidP="0099627B">
      <w:pPr>
        <w:spacing w:line="240" w:lineRule="auto"/>
        <w:ind w:right="284"/>
        <w:jc w:val="center"/>
        <w:rPr>
          <w:b/>
        </w:rPr>
      </w:pPr>
      <w:r>
        <w:br w:type="page"/>
      </w:r>
      <w:r w:rsidR="0099627B">
        <w:rPr>
          <w:b/>
        </w:rPr>
        <w:lastRenderedPageBreak/>
        <w:t>«</w:t>
      </w:r>
      <w:r w:rsidR="0099627B" w:rsidRPr="00A4633D">
        <w:rPr>
          <w:b/>
        </w:rPr>
        <w:t>ΜΗΤΡΩΟ ΙΔΙΟΚΤΗΤΩΝ ΟΧΗΜΑΤΩΝ ΚΑΙ ΜΗΧΑΝΗΜΑΤΩΝ ΕΡΓ</w:t>
      </w:r>
      <w:r w:rsidR="0099627B">
        <w:rPr>
          <w:b/>
        </w:rPr>
        <w:t>ΟΥ</w:t>
      </w:r>
      <w:r w:rsidR="0099627B" w:rsidRPr="00A4633D">
        <w:rPr>
          <w:b/>
        </w:rPr>
        <w:t xml:space="preserve"> ΓΙΑ ΤΗΝ</w:t>
      </w:r>
      <w:r w:rsidR="0099627B">
        <w:rPr>
          <w:b/>
        </w:rPr>
        <w:t xml:space="preserve"> </w:t>
      </w:r>
      <w:r w:rsidR="0099627B" w:rsidRPr="00A4633D">
        <w:rPr>
          <w:b/>
        </w:rPr>
        <w:t xml:space="preserve">ΑΝΤΙΜΕΤΩΠΙΣΗ ΕΚΤΑΚΤΩΝ ΑΝΑΓΚΩΝ ΑΠΟ </w:t>
      </w:r>
      <w:r w:rsidR="0099627B">
        <w:rPr>
          <w:b/>
        </w:rPr>
        <w:t>ΠΛΗΜΜΥΡΕΣ, ΧΙΟΝΟΠΤΩΣΕΙΣ – ΠΑΓΕΤΟ, ΚΑΤΟΛΙΣΘΗΣΕΙΣ,</w:t>
      </w:r>
      <w:r w:rsidR="0099627B" w:rsidRPr="00A4633D">
        <w:rPr>
          <w:b/>
        </w:rPr>
        <w:t xml:space="preserve"> ΠΥΡΚΑΓΙΕΣ</w:t>
      </w:r>
      <w:r w:rsidR="0099627B">
        <w:rPr>
          <w:b/>
        </w:rPr>
        <w:t xml:space="preserve"> ΚΑΙ ΛΟΙΠΕΣ ΚΑΤΑΣΤΡΟΦΕΣ ΣΤΗΝ ΠΕΡΙΟΧΗ ΕΥΘΥΝΗΣ ΤΟΥ ΔΗΜΟΥ ΕΥΡΩΤΑ,</w:t>
      </w:r>
      <w:r w:rsidR="0099627B" w:rsidRPr="008638A5">
        <w:rPr>
          <w:b/>
        </w:rPr>
        <w:t xml:space="preserve"> </w:t>
      </w:r>
      <w:r w:rsidR="0099627B">
        <w:rPr>
          <w:b/>
        </w:rPr>
        <w:t>ΕΩΣ 31-12-2020»</w:t>
      </w:r>
    </w:p>
    <w:tbl>
      <w:tblPr>
        <w:tblpPr w:leftFromText="180" w:rightFromText="180" w:vertAnchor="text" w:horzAnchor="margin" w:tblpXSpec="center" w:tblpY="147"/>
        <w:tblW w:w="1020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52"/>
        <w:gridCol w:w="3951"/>
        <w:gridCol w:w="3436"/>
        <w:gridCol w:w="2268"/>
      </w:tblGrid>
      <w:tr w:rsidR="0099627B" w:rsidRPr="0070369D" w:rsidTr="0099627B">
        <w:tc>
          <w:tcPr>
            <w:tcW w:w="552" w:type="dxa"/>
          </w:tcPr>
          <w:p w:rsidR="0099627B" w:rsidRPr="0070369D" w:rsidRDefault="0099627B" w:rsidP="0099627B">
            <w:pPr>
              <w:spacing w:line="240" w:lineRule="auto"/>
              <w:ind w:left="0" w:right="-515" w:firstLine="0"/>
              <w:rPr>
                <w:b/>
              </w:rPr>
            </w:pPr>
            <w:r w:rsidRPr="0070369D">
              <w:rPr>
                <w:b/>
              </w:rPr>
              <w:t>Α/Α</w:t>
            </w:r>
          </w:p>
        </w:tc>
        <w:tc>
          <w:tcPr>
            <w:tcW w:w="3951" w:type="dxa"/>
          </w:tcPr>
          <w:p w:rsidR="0099627B" w:rsidRDefault="0099627B" w:rsidP="0099627B">
            <w:pPr>
              <w:spacing w:line="240" w:lineRule="auto"/>
              <w:ind w:left="15" w:hanging="15"/>
              <w:rPr>
                <w:b/>
              </w:rPr>
            </w:pPr>
            <w:r w:rsidRPr="0070369D">
              <w:rPr>
                <w:b/>
              </w:rPr>
              <w:t>ΟΝΟΜΑΤΕΠΩΝΥΜΟ</w:t>
            </w:r>
            <w:r>
              <w:rPr>
                <w:b/>
              </w:rPr>
              <w:t xml:space="preserve"> </w:t>
            </w:r>
          </w:p>
          <w:p w:rsidR="0099627B" w:rsidRPr="0070369D" w:rsidRDefault="0099627B" w:rsidP="0099627B">
            <w:pPr>
              <w:spacing w:line="240" w:lineRule="auto"/>
              <w:rPr>
                <w:b/>
              </w:rPr>
            </w:pPr>
            <w:r w:rsidRPr="0070369D">
              <w:rPr>
                <w:b/>
              </w:rPr>
              <w:t xml:space="preserve">ΣΤΟΙΧΕΙΑ </w:t>
            </w:r>
            <w:r>
              <w:rPr>
                <w:b/>
              </w:rPr>
              <w:t xml:space="preserve"> </w:t>
            </w:r>
            <w:r w:rsidRPr="0070369D">
              <w:rPr>
                <w:b/>
              </w:rPr>
              <w:t>ΕΠΙΚΟΙΝΩΝΙΑΣ</w:t>
            </w:r>
          </w:p>
        </w:tc>
        <w:tc>
          <w:tcPr>
            <w:tcW w:w="3436" w:type="dxa"/>
          </w:tcPr>
          <w:p w:rsidR="0099627B" w:rsidRPr="0070369D" w:rsidRDefault="0099627B" w:rsidP="0099627B">
            <w:pPr>
              <w:spacing w:line="240" w:lineRule="auto"/>
              <w:ind w:left="0" w:right="34" w:firstLine="0"/>
              <w:rPr>
                <w:b/>
              </w:rPr>
            </w:pPr>
            <w:r w:rsidRPr="0070369D">
              <w:rPr>
                <w:b/>
              </w:rPr>
              <w:t>ΜΗΧΑΝΗΜΑΤΑ- ΟΧΗΜΑΤΑ</w:t>
            </w:r>
            <w:r>
              <w:rPr>
                <w:b/>
              </w:rPr>
              <w:t xml:space="preserve"> (</w:t>
            </w:r>
            <w:r w:rsidRPr="0070369D">
              <w:rPr>
                <w:b/>
              </w:rPr>
              <w:t>ΠΛΗΘΟΣ</w:t>
            </w:r>
            <w:r>
              <w:rPr>
                <w:b/>
              </w:rPr>
              <w:t>)</w:t>
            </w:r>
          </w:p>
        </w:tc>
        <w:tc>
          <w:tcPr>
            <w:tcW w:w="2268" w:type="dxa"/>
          </w:tcPr>
          <w:p w:rsidR="0099627B" w:rsidRPr="0070369D" w:rsidRDefault="0099627B" w:rsidP="0099627B">
            <w:pPr>
              <w:spacing w:line="240" w:lineRule="auto"/>
              <w:ind w:left="-1" w:right="34" w:firstLine="1"/>
              <w:rPr>
                <w:b/>
              </w:rPr>
            </w:pPr>
            <w:r w:rsidRPr="0070369D">
              <w:rPr>
                <w:b/>
              </w:rPr>
              <w:t>ΧΩΡΟΣ ΣΤΑΘΜΕΥΣΗΣ</w:t>
            </w:r>
          </w:p>
        </w:tc>
      </w:tr>
      <w:tr w:rsidR="0099627B" w:rsidRPr="00A4633D" w:rsidTr="0099627B">
        <w:tc>
          <w:tcPr>
            <w:tcW w:w="552" w:type="dxa"/>
          </w:tcPr>
          <w:p w:rsidR="0099627B" w:rsidRDefault="0099627B" w:rsidP="0099627B">
            <w:pPr>
              <w:ind w:left="0" w:right="-515" w:firstLine="0"/>
            </w:pPr>
            <w:r>
              <w:t>1.</w:t>
            </w:r>
          </w:p>
        </w:tc>
        <w:tc>
          <w:tcPr>
            <w:tcW w:w="3951" w:type="dxa"/>
          </w:tcPr>
          <w:p w:rsidR="0099627B" w:rsidRDefault="0099627B" w:rsidP="0099627B">
            <w:pPr>
              <w:spacing w:line="240" w:lineRule="auto"/>
              <w:ind w:left="0" w:right="-98" w:firstLine="0"/>
            </w:pPr>
            <w:r>
              <w:t>ΑΙΚΑΤΕΡΙΝΗ ΚΟΚΚΟΛΗ ΤΟΥ ΑΝΑΣΤΑΣΙΟΥ</w:t>
            </w:r>
          </w:p>
          <w:p w:rsidR="0099627B" w:rsidRDefault="0099627B" w:rsidP="0099627B">
            <w:pPr>
              <w:spacing w:line="240" w:lineRule="auto"/>
              <w:ind w:left="0" w:right="0" w:firstLine="0"/>
            </w:pPr>
            <w:r>
              <w:t xml:space="preserve">ΤΗΛ.: </w:t>
            </w:r>
            <w:r w:rsidRPr="00172FF6">
              <w:t>69</w:t>
            </w:r>
            <w:r w:rsidR="00422055">
              <w:t>ΧΧΧΧΧΧΧΧ</w:t>
            </w:r>
            <w:r>
              <w:t>, 69</w:t>
            </w:r>
            <w:r w:rsidR="00422055">
              <w:t xml:space="preserve">ΧΧΧΧΧΧΧΧ </w:t>
            </w:r>
            <w:r>
              <w:t xml:space="preserve"> (</w:t>
            </w:r>
            <w:r>
              <w:rPr>
                <w:lang w:val="en-US"/>
              </w:rPr>
              <w:t>X</w:t>
            </w:r>
            <w:r w:rsidRPr="007B1D65">
              <w:t>.</w:t>
            </w:r>
            <w:r>
              <w:t>Μπουτεράκος – χειριστής),</w:t>
            </w:r>
          </w:p>
          <w:p w:rsidR="0099627B" w:rsidRPr="0060131F" w:rsidRDefault="0099627B" w:rsidP="0099627B">
            <w:pPr>
              <w:spacing w:line="240" w:lineRule="auto"/>
              <w:ind w:left="15" w:right="-98" w:hanging="15"/>
              <w:rPr>
                <w:lang w:val="en-US"/>
              </w:rPr>
            </w:pPr>
            <w:r>
              <w:rPr>
                <w:lang w:val="en-US"/>
              </w:rPr>
              <w:t>e</w:t>
            </w:r>
            <w:r w:rsidRPr="0060131F">
              <w:rPr>
                <w:lang w:val="en-US"/>
              </w:rPr>
              <w:t>-</w:t>
            </w:r>
            <w:r>
              <w:rPr>
                <w:lang w:val="en-US"/>
              </w:rPr>
              <w:t>mail</w:t>
            </w:r>
            <w:r w:rsidRPr="0060131F">
              <w:rPr>
                <w:lang w:val="en-US"/>
              </w:rPr>
              <w:t xml:space="preserve">: </w:t>
            </w:r>
          </w:p>
          <w:p w:rsidR="0099627B" w:rsidRPr="00D70157" w:rsidRDefault="0099627B" w:rsidP="0099627B">
            <w:pPr>
              <w:spacing w:line="240" w:lineRule="auto"/>
              <w:ind w:left="0" w:right="-98" w:firstLine="0"/>
              <w:rPr>
                <w:lang w:val="en-US"/>
              </w:rPr>
            </w:pPr>
            <w:r>
              <w:t>Αρ</w:t>
            </w:r>
            <w:r w:rsidRPr="0060131F">
              <w:rPr>
                <w:lang w:val="en-US"/>
              </w:rPr>
              <w:t xml:space="preserve">. </w:t>
            </w:r>
            <w:r>
              <w:t>πρωτ</w:t>
            </w:r>
            <w:r w:rsidRPr="0060131F">
              <w:rPr>
                <w:lang w:val="en-US"/>
              </w:rPr>
              <w:t xml:space="preserve">. </w:t>
            </w:r>
            <w:r>
              <w:rPr>
                <w:lang w:val="en-US"/>
              </w:rPr>
              <w:t>1</w:t>
            </w:r>
            <w:r>
              <w:t>7011</w:t>
            </w:r>
            <w:r>
              <w:rPr>
                <w:lang w:val="en-US"/>
              </w:rPr>
              <w:t>/</w:t>
            </w:r>
            <w:r>
              <w:t>3</w:t>
            </w:r>
            <w:r>
              <w:rPr>
                <w:lang w:val="en-US"/>
              </w:rPr>
              <w:t>0</w:t>
            </w:r>
            <w:r>
              <w:t>-10-2019</w:t>
            </w:r>
          </w:p>
        </w:tc>
        <w:tc>
          <w:tcPr>
            <w:tcW w:w="3436" w:type="dxa"/>
          </w:tcPr>
          <w:p w:rsidR="0099627B" w:rsidRDefault="0099627B" w:rsidP="00D621FB">
            <w:pPr>
              <w:numPr>
                <w:ilvl w:val="0"/>
                <w:numId w:val="36"/>
              </w:numPr>
              <w:autoSpaceDE w:val="0"/>
              <w:autoSpaceDN w:val="0"/>
              <w:adjustRightInd w:val="0"/>
              <w:spacing w:line="240" w:lineRule="auto"/>
              <w:ind w:left="449" w:right="34" w:hanging="283"/>
            </w:pPr>
            <w:r w:rsidRPr="00A4633D">
              <w:t xml:space="preserve">ΕΚΣΚΑΦΕΑΣ – ΦΟΡΤΩΤΗΣ (1 </w:t>
            </w:r>
            <w:r w:rsidRPr="00A4633D">
              <w:rPr>
                <w:lang w:val="en-US"/>
              </w:rPr>
              <w:t>JCB</w:t>
            </w:r>
            <w:r w:rsidRPr="00A4633D">
              <w:t>)</w:t>
            </w:r>
            <w:r w:rsidRPr="00E63477">
              <w:t xml:space="preserve"> 92 </w:t>
            </w:r>
            <w:r>
              <w:rPr>
                <w:lang w:val="en-US"/>
              </w:rPr>
              <w:t>HP</w:t>
            </w:r>
            <w:r>
              <w:t xml:space="preserve"> (ΜΕ </w:t>
            </w:r>
            <w:r w:rsidRPr="00E63477">
              <w:t>84851</w:t>
            </w:r>
            <w:r>
              <w:t>)</w:t>
            </w:r>
          </w:p>
        </w:tc>
        <w:tc>
          <w:tcPr>
            <w:tcW w:w="2268" w:type="dxa"/>
          </w:tcPr>
          <w:p w:rsidR="0099627B" w:rsidRPr="00E94C10" w:rsidRDefault="0099627B" w:rsidP="0099627B">
            <w:pPr>
              <w:ind w:left="-1" w:right="34" w:firstLine="1"/>
            </w:pPr>
            <w:r w:rsidRPr="00E94C10">
              <w:t xml:space="preserve">ΒΑΣΙΛΑΚΙΟ </w:t>
            </w:r>
            <w:r>
              <w:t xml:space="preserve">ΔΗΜΟΥ ΕΥΡΩΤΑ  </w:t>
            </w:r>
            <w:r w:rsidRPr="00E94C10">
              <w:t>ΛΑΚΩΝΙΑΣ</w:t>
            </w:r>
          </w:p>
        </w:tc>
      </w:tr>
      <w:tr w:rsidR="0099627B" w:rsidRPr="00A4633D" w:rsidTr="0099627B">
        <w:tc>
          <w:tcPr>
            <w:tcW w:w="552" w:type="dxa"/>
          </w:tcPr>
          <w:p w:rsidR="0099627B" w:rsidRPr="00E94C10" w:rsidRDefault="0099627B" w:rsidP="0099627B">
            <w:pPr>
              <w:ind w:left="0" w:right="-515" w:firstLine="0"/>
            </w:pPr>
            <w:r>
              <w:t>2</w:t>
            </w:r>
            <w:r w:rsidRPr="00E94C10">
              <w:t>.</w:t>
            </w:r>
          </w:p>
        </w:tc>
        <w:tc>
          <w:tcPr>
            <w:tcW w:w="3951" w:type="dxa"/>
          </w:tcPr>
          <w:p w:rsidR="0099627B" w:rsidRPr="00E94C10" w:rsidRDefault="0099627B" w:rsidP="0099627B">
            <w:pPr>
              <w:spacing w:line="240" w:lineRule="auto"/>
              <w:ind w:left="15" w:right="0" w:firstLine="1"/>
            </w:pPr>
            <w:r w:rsidRPr="00E94C10">
              <w:t>ΠΑΝΑΓΙΩΤΗΣ ΤΣΟΛΟΜΥΤΗΣ ΤΟΥ ΓΕΩΡΓΙΟΥ</w:t>
            </w:r>
          </w:p>
          <w:p w:rsidR="0099627B" w:rsidRDefault="0099627B" w:rsidP="0099627B">
            <w:pPr>
              <w:spacing w:line="240" w:lineRule="auto"/>
              <w:ind w:right="-108"/>
            </w:pPr>
            <w:r>
              <w:t>ΤΗΛ.: 27</w:t>
            </w:r>
            <w:r w:rsidR="00422055">
              <w:t>ΧΧΧΧΧΧΧΧ</w:t>
            </w:r>
            <w:r>
              <w:t xml:space="preserve">, </w:t>
            </w:r>
            <w:r w:rsidRPr="00E94C10">
              <w:t>69</w:t>
            </w:r>
            <w:r w:rsidR="00422055">
              <w:t>ΧΧΧΧΧΧΧΧ</w:t>
            </w:r>
          </w:p>
          <w:p w:rsidR="0099627B" w:rsidRPr="00E94C10" w:rsidRDefault="00422055" w:rsidP="0099627B">
            <w:pPr>
              <w:spacing w:line="240" w:lineRule="auto"/>
              <w:ind w:right="-108"/>
            </w:pPr>
            <w:r>
              <w:t>ΦΑΞ: 27ΧΧΧΧΧΧΧΧ</w:t>
            </w:r>
            <w:r w:rsidRPr="00E94C10">
              <w:t xml:space="preserve"> </w:t>
            </w:r>
            <w:r w:rsidR="0099627B" w:rsidRPr="00E94C10">
              <w:t xml:space="preserve"> </w:t>
            </w:r>
          </w:p>
          <w:p w:rsidR="0099627B" w:rsidRPr="00E94C10" w:rsidRDefault="0099627B" w:rsidP="0099627B">
            <w:pPr>
              <w:spacing w:line="240" w:lineRule="auto"/>
              <w:ind w:right="-108"/>
            </w:pPr>
            <w:r>
              <w:t>Αρ. πρωτ. 17016/30-10-2019</w:t>
            </w:r>
          </w:p>
        </w:tc>
        <w:tc>
          <w:tcPr>
            <w:tcW w:w="3436" w:type="dxa"/>
          </w:tcPr>
          <w:p w:rsidR="0099627B" w:rsidRPr="00395436" w:rsidRDefault="0099627B" w:rsidP="00D621FB">
            <w:pPr>
              <w:numPr>
                <w:ilvl w:val="0"/>
                <w:numId w:val="37"/>
              </w:numPr>
              <w:autoSpaceDE w:val="0"/>
              <w:autoSpaceDN w:val="0"/>
              <w:adjustRightInd w:val="0"/>
              <w:spacing w:line="240" w:lineRule="auto"/>
              <w:ind w:left="449" w:right="34" w:hanging="283"/>
            </w:pPr>
            <w:r w:rsidRPr="00A4633D">
              <w:t xml:space="preserve">ΕΚΣΚΑΦΕΑΣ – ΦΟΡΤΩΤΗΣ (1 </w:t>
            </w:r>
            <w:r w:rsidRPr="00A4633D">
              <w:rPr>
                <w:lang w:val="en-US"/>
              </w:rPr>
              <w:t>JCB</w:t>
            </w:r>
            <w:r w:rsidRPr="00A4633D">
              <w:t>)</w:t>
            </w:r>
            <w:r>
              <w:t xml:space="preserve"> 86 </w:t>
            </w:r>
            <w:r>
              <w:rPr>
                <w:lang w:val="en-US"/>
              </w:rPr>
              <w:t>HP</w:t>
            </w:r>
            <w:r>
              <w:t xml:space="preserve"> (ΜΕ 84884)</w:t>
            </w:r>
          </w:p>
          <w:p w:rsidR="0099627B" w:rsidRPr="00CC0F38" w:rsidRDefault="0099627B" w:rsidP="00D621FB">
            <w:pPr>
              <w:numPr>
                <w:ilvl w:val="0"/>
                <w:numId w:val="37"/>
              </w:numPr>
              <w:autoSpaceDE w:val="0"/>
              <w:autoSpaceDN w:val="0"/>
              <w:adjustRightInd w:val="0"/>
              <w:spacing w:line="240" w:lineRule="auto"/>
              <w:ind w:left="449" w:right="34" w:hanging="283"/>
              <w:rPr>
                <w:color w:val="000000"/>
              </w:rPr>
            </w:pPr>
            <w:r w:rsidRPr="00CC0F38">
              <w:rPr>
                <w:color w:val="000000"/>
              </w:rPr>
              <w:t xml:space="preserve">ΑΝΑΤΡΕΠΟΜΕΝΟ ΦΟΡΤΗΓΟ Ω.Φ ΕΩΣ 20 </w:t>
            </w:r>
            <w:r w:rsidRPr="00CC0F38">
              <w:rPr>
                <w:color w:val="000000"/>
                <w:lang w:val="en-US"/>
              </w:rPr>
              <w:t>tn</w:t>
            </w:r>
            <w:r w:rsidRPr="00CC0F38">
              <w:rPr>
                <w:color w:val="000000"/>
              </w:rPr>
              <w:t xml:space="preserve"> </w:t>
            </w:r>
            <w:r>
              <w:rPr>
                <w:color w:val="000000"/>
              </w:rPr>
              <w:t>(ΚΝΗ 4429)</w:t>
            </w:r>
            <w:r w:rsidRPr="00CC0F38">
              <w:rPr>
                <w:color w:val="000000"/>
              </w:rPr>
              <w:t>(1)</w:t>
            </w:r>
          </w:p>
        </w:tc>
        <w:tc>
          <w:tcPr>
            <w:tcW w:w="2268" w:type="dxa"/>
          </w:tcPr>
          <w:p w:rsidR="0099627B" w:rsidRPr="00E94C10" w:rsidRDefault="0099627B" w:rsidP="0099627B">
            <w:pPr>
              <w:spacing w:line="240" w:lineRule="auto"/>
              <w:ind w:left="-1" w:right="34" w:firstLine="1"/>
            </w:pPr>
            <w:r w:rsidRPr="00E94C10">
              <w:t>ΑΓΙΟΣ ΓΕΩΡΓΙΟΣ ΠΕΡΙΣΤΕΡΙΟΥ</w:t>
            </w:r>
            <w:r>
              <w:t xml:space="preserve"> ΔΗΜΟΥ ΕΥΡΩΤΑ </w:t>
            </w:r>
            <w:r w:rsidRPr="00E94C10">
              <w:t>ΛΑΚΩΝΙΑΣ</w:t>
            </w:r>
          </w:p>
        </w:tc>
      </w:tr>
      <w:tr w:rsidR="0099627B" w:rsidRPr="00A4633D" w:rsidTr="0099627B">
        <w:tc>
          <w:tcPr>
            <w:tcW w:w="552" w:type="dxa"/>
          </w:tcPr>
          <w:p w:rsidR="0099627B" w:rsidRPr="00E94C10" w:rsidRDefault="0099627B" w:rsidP="0099627B">
            <w:pPr>
              <w:spacing w:line="240" w:lineRule="auto"/>
              <w:ind w:left="0" w:right="-515" w:firstLine="0"/>
            </w:pPr>
            <w:r>
              <w:t>3</w:t>
            </w:r>
            <w:r w:rsidRPr="00E94C10">
              <w:t>.</w:t>
            </w:r>
          </w:p>
        </w:tc>
        <w:tc>
          <w:tcPr>
            <w:tcW w:w="3951" w:type="dxa"/>
          </w:tcPr>
          <w:p w:rsidR="0099627B" w:rsidRPr="00E94C10" w:rsidRDefault="0099627B" w:rsidP="0099627B">
            <w:pPr>
              <w:spacing w:line="240" w:lineRule="auto"/>
              <w:ind w:right="-108"/>
            </w:pPr>
            <w:r w:rsidRPr="00E94C10">
              <w:t>ΓΕΩΡΓΙΟΣ ΤΣΟΛΟΜΥΤΗΣ ΤΟΥ ΠΑΝΑΓΙΩΤΗ</w:t>
            </w:r>
          </w:p>
          <w:p w:rsidR="0099627B" w:rsidRDefault="0099627B" w:rsidP="0099627B">
            <w:pPr>
              <w:spacing w:line="240" w:lineRule="auto"/>
              <w:ind w:right="-108"/>
            </w:pPr>
            <w:r>
              <w:t>ΤΗΛ.:</w:t>
            </w:r>
            <w:r w:rsidRPr="00E94C10">
              <w:t xml:space="preserve"> 27</w:t>
            </w:r>
            <w:r w:rsidR="00422055">
              <w:t xml:space="preserve">ΧΧΧΧΧΧΧΧ </w:t>
            </w:r>
            <w:r>
              <w:t xml:space="preserve">, </w:t>
            </w:r>
            <w:r w:rsidRPr="00E94C10">
              <w:t>69</w:t>
            </w:r>
            <w:r w:rsidR="00422055">
              <w:t>ΧΧΧΧΧΧΧΧ</w:t>
            </w:r>
          </w:p>
          <w:p w:rsidR="0099627B" w:rsidRDefault="00422055" w:rsidP="0099627B">
            <w:pPr>
              <w:spacing w:line="240" w:lineRule="auto"/>
              <w:ind w:left="15" w:right="-108" w:hanging="15"/>
              <w:rPr>
                <w:lang w:val="en-US"/>
              </w:rPr>
            </w:pPr>
            <w:r>
              <w:t>ΦΑΞ: 27ΧΧΧΧΧΧΧΧ</w:t>
            </w:r>
            <w:r w:rsidRPr="00E94C10">
              <w:t xml:space="preserve"> </w:t>
            </w:r>
            <w:r w:rsidR="0099627B" w:rsidRPr="00E94C10">
              <w:t xml:space="preserve"> </w:t>
            </w:r>
          </w:p>
          <w:p w:rsidR="0099627B" w:rsidRPr="00E94C10" w:rsidRDefault="0099627B" w:rsidP="0099627B">
            <w:pPr>
              <w:spacing w:line="240" w:lineRule="auto"/>
              <w:ind w:left="15" w:right="-108" w:hanging="15"/>
            </w:pPr>
            <w:r>
              <w:t>Αρ. πρωτ. 17017/30-10-2019</w:t>
            </w:r>
          </w:p>
        </w:tc>
        <w:tc>
          <w:tcPr>
            <w:tcW w:w="3436" w:type="dxa"/>
          </w:tcPr>
          <w:p w:rsidR="0099627B" w:rsidRPr="00DC16E9" w:rsidRDefault="0099627B" w:rsidP="00D621FB">
            <w:pPr>
              <w:numPr>
                <w:ilvl w:val="0"/>
                <w:numId w:val="36"/>
              </w:numPr>
              <w:autoSpaceDE w:val="0"/>
              <w:autoSpaceDN w:val="0"/>
              <w:adjustRightInd w:val="0"/>
              <w:spacing w:line="240" w:lineRule="auto"/>
              <w:ind w:left="449" w:right="34" w:hanging="283"/>
              <w:rPr>
                <w:lang w:val="en-US"/>
              </w:rPr>
            </w:pPr>
            <w:r w:rsidRPr="00A4633D">
              <w:t>ΦΟΡΤΩΤΗΣ 1</w:t>
            </w:r>
            <w:r>
              <w:rPr>
                <w:lang w:val="en-US"/>
              </w:rPr>
              <w:t>70 PS</w:t>
            </w:r>
            <w:r w:rsidRPr="00A4633D">
              <w:t xml:space="preserve"> </w:t>
            </w:r>
            <w:r w:rsidRPr="00A4633D">
              <w:rPr>
                <w:lang w:val="en-US"/>
              </w:rPr>
              <w:t>(1)</w:t>
            </w:r>
            <w:r>
              <w:rPr>
                <w:lang w:val="en-US"/>
              </w:rPr>
              <w:t xml:space="preserve"> </w:t>
            </w:r>
          </w:p>
          <w:p w:rsidR="0099627B" w:rsidRPr="00A4633D" w:rsidRDefault="0099627B" w:rsidP="0099627B">
            <w:pPr>
              <w:autoSpaceDE w:val="0"/>
              <w:autoSpaceDN w:val="0"/>
              <w:adjustRightInd w:val="0"/>
              <w:spacing w:line="240" w:lineRule="auto"/>
              <w:ind w:left="449" w:right="34"/>
              <w:rPr>
                <w:lang w:val="en-US"/>
              </w:rPr>
            </w:pPr>
            <w:r>
              <w:rPr>
                <w:lang w:val="en-US"/>
              </w:rPr>
              <w:t>(</w:t>
            </w:r>
            <w:r>
              <w:t>ΜΕ 28752)</w:t>
            </w:r>
          </w:p>
          <w:p w:rsidR="0099627B" w:rsidRPr="00A4633D" w:rsidRDefault="0099627B" w:rsidP="0099627B">
            <w:pPr>
              <w:spacing w:line="240" w:lineRule="auto"/>
              <w:ind w:left="720" w:right="34"/>
            </w:pPr>
          </w:p>
        </w:tc>
        <w:tc>
          <w:tcPr>
            <w:tcW w:w="2268" w:type="dxa"/>
          </w:tcPr>
          <w:p w:rsidR="0099627B" w:rsidRPr="00E94C10" w:rsidRDefault="0099627B" w:rsidP="0099627B">
            <w:pPr>
              <w:spacing w:line="240" w:lineRule="auto"/>
              <w:ind w:left="-1" w:right="34" w:firstLine="1"/>
            </w:pPr>
            <w:r w:rsidRPr="00E94C10">
              <w:t>ΑΓΙΟΣ ΓΕΩΡΓΙΟΣ ΠΕΡΙΣΤΕΡΙΟΥ</w:t>
            </w:r>
            <w:r>
              <w:t xml:space="preserve"> ΔΗΜΟΥ ΕΥΡΩΤΑ</w:t>
            </w:r>
            <w:r w:rsidRPr="00E94C10">
              <w:t xml:space="preserve"> </w:t>
            </w:r>
            <w:r>
              <w:t xml:space="preserve"> </w:t>
            </w:r>
            <w:r w:rsidRPr="00E94C10">
              <w:t>ΛΑΚΩΝΙΑΣ</w:t>
            </w:r>
          </w:p>
        </w:tc>
      </w:tr>
      <w:tr w:rsidR="0099627B" w:rsidRPr="00A4633D" w:rsidTr="0099627B">
        <w:tc>
          <w:tcPr>
            <w:tcW w:w="552" w:type="dxa"/>
          </w:tcPr>
          <w:p w:rsidR="0099627B" w:rsidRDefault="0099627B" w:rsidP="0099627B">
            <w:pPr>
              <w:spacing w:line="240" w:lineRule="auto"/>
              <w:ind w:left="0" w:right="-515" w:firstLine="0"/>
            </w:pPr>
            <w:r>
              <w:t>4.</w:t>
            </w:r>
          </w:p>
        </w:tc>
        <w:tc>
          <w:tcPr>
            <w:tcW w:w="3951" w:type="dxa"/>
          </w:tcPr>
          <w:p w:rsidR="0099627B" w:rsidRDefault="0099627B" w:rsidP="0099627B">
            <w:pPr>
              <w:spacing w:line="240" w:lineRule="auto"/>
              <w:ind w:left="0" w:firstLine="0"/>
            </w:pPr>
            <w:r>
              <w:t>ΔΗΜΗΤΡΙΟΣ ΠΑΠΑΚΩΝΣΤΑΝΤΙΝΟΥ ΤΟΥ ΑΝΤΩΝΙΟΥ</w:t>
            </w:r>
          </w:p>
          <w:p w:rsidR="0099627B" w:rsidRDefault="0099627B" w:rsidP="0099627B">
            <w:pPr>
              <w:spacing w:line="240" w:lineRule="auto"/>
              <w:ind w:left="15" w:hanging="15"/>
            </w:pPr>
            <w:r>
              <w:t>ΤΗΛ.: 27</w:t>
            </w:r>
            <w:r w:rsidR="00422055">
              <w:t xml:space="preserve">ΧΧΧΧΧΧΧΧ </w:t>
            </w:r>
            <w:r>
              <w:t>, 69</w:t>
            </w:r>
            <w:r w:rsidR="00422055">
              <w:t>ΧΧΧΧΧΧΧΧ</w:t>
            </w:r>
          </w:p>
          <w:p w:rsidR="0099627B" w:rsidRPr="00E94C10" w:rsidRDefault="0099627B" w:rsidP="0099627B">
            <w:pPr>
              <w:spacing w:line="240" w:lineRule="auto"/>
              <w:ind w:left="15" w:hanging="15"/>
            </w:pPr>
            <w:r>
              <w:t xml:space="preserve">Αρ. πρωτ. : 17026/30-10-2019 </w:t>
            </w:r>
          </w:p>
        </w:tc>
        <w:tc>
          <w:tcPr>
            <w:tcW w:w="3436" w:type="dxa"/>
          </w:tcPr>
          <w:p w:rsidR="0099627B" w:rsidRDefault="0099627B" w:rsidP="00D621FB">
            <w:pPr>
              <w:numPr>
                <w:ilvl w:val="0"/>
                <w:numId w:val="37"/>
              </w:numPr>
              <w:autoSpaceDE w:val="0"/>
              <w:autoSpaceDN w:val="0"/>
              <w:adjustRightInd w:val="0"/>
              <w:spacing w:line="240" w:lineRule="auto"/>
              <w:ind w:left="449" w:right="34" w:hanging="283"/>
            </w:pPr>
            <w:r>
              <w:t xml:space="preserve">ΕΚΣΚΑΦΕΑΣ ΛΑΣΤΙΧΟΦΟΡΟΣ (ΠΕΡΙΣΤΡΕΦΟΜΕΝΟΣ) 135 </w:t>
            </w:r>
            <w:r>
              <w:rPr>
                <w:lang w:val="en-US"/>
              </w:rPr>
              <w:t>PS</w:t>
            </w:r>
            <w:r>
              <w:t xml:space="preserve"> (1) (ΜΕ 123422)</w:t>
            </w:r>
          </w:p>
          <w:p w:rsidR="0099627B" w:rsidRPr="00A4633D" w:rsidRDefault="0099627B" w:rsidP="00D621FB">
            <w:pPr>
              <w:numPr>
                <w:ilvl w:val="0"/>
                <w:numId w:val="36"/>
              </w:numPr>
              <w:autoSpaceDE w:val="0"/>
              <w:autoSpaceDN w:val="0"/>
              <w:adjustRightInd w:val="0"/>
              <w:spacing w:line="240" w:lineRule="auto"/>
              <w:ind w:left="449" w:right="34" w:hanging="283"/>
            </w:pPr>
            <w:r>
              <w:t xml:space="preserve">ΑΝΑΤΡΕΠΟΜΕΝΟ ΦΟΡΤΗΓΟ Ω.Φ. </w:t>
            </w:r>
            <w:r w:rsidRPr="00CC0F38">
              <w:rPr>
                <w:color w:val="000000"/>
              </w:rPr>
              <w:t xml:space="preserve">ΕΩΣ 20 </w:t>
            </w:r>
            <w:r w:rsidRPr="00CC0F38">
              <w:rPr>
                <w:color w:val="000000"/>
                <w:lang w:val="en-US"/>
              </w:rPr>
              <w:t>tn</w:t>
            </w:r>
            <w:r>
              <w:rPr>
                <w:color w:val="000000"/>
              </w:rPr>
              <w:t xml:space="preserve"> (ΑΚΜ 4782)</w:t>
            </w:r>
          </w:p>
        </w:tc>
        <w:tc>
          <w:tcPr>
            <w:tcW w:w="2268" w:type="dxa"/>
          </w:tcPr>
          <w:p w:rsidR="0099627B" w:rsidRPr="004028FA" w:rsidRDefault="0099627B" w:rsidP="0099627B">
            <w:pPr>
              <w:spacing w:line="240" w:lineRule="auto"/>
              <w:ind w:left="-1" w:right="34" w:firstLine="1"/>
            </w:pPr>
            <w:r>
              <w:t>ΣΚΑΛΑ ΔΗΜΟΥ ΕΥΡΩΤΑ  ΛΑΚΩΝΙΑΣ</w:t>
            </w:r>
          </w:p>
        </w:tc>
      </w:tr>
      <w:tr w:rsidR="0099627B" w:rsidRPr="004028FA" w:rsidTr="0099627B">
        <w:tc>
          <w:tcPr>
            <w:tcW w:w="552" w:type="dxa"/>
          </w:tcPr>
          <w:p w:rsidR="0099627B" w:rsidRDefault="0099627B" w:rsidP="0099627B">
            <w:pPr>
              <w:spacing w:line="240" w:lineRule="auto"/>
              <w:ind w:left="0" w:right="-515" w:firstLine="0"/>
            </w:pPr>
            <w:r>
              <w:t>5.</w:t>
            </w:r>
          </w:p>
        </w:tc>
        <w:tc>
          <w:tcPr>
            <w:tcW w:w="3951" w:type="dxa"/>
          </w:tcPr>
          <w:p w:rsidR="0099627B" w:rsidRDefault="0099627B" w:rsidP="0099627B">
            <w:pPr>
              <w:spacing w:line="240" w:lineRule="auto"/>
              <w:ind w:left="15" w:right="-108" w:hanging="15"/>
            </w:pPr>
            <w:r>
              <w:t>ΝΕΚΤΑΡΙΑ ΑΝΙΚΟΛΑΪΤΗ ΤΟΥ ΚΩΝ/ΝΟΥ</w:t>
            </w:r>
          </w:p>
          <w:p w:rsidR="0099627B" w:rsidRDefault="0099627B" w:rsidP="0099627B">
            <w:pPr>
              <w:spacing w:line="240" w:lineRule="auto"/>
              <w:ind w:left="15" w:right="-108" w:hanging="15"/>
            </w:pPr>
            <w:r>
              <w:t>ΤΗΛ.: 27</w:t>
            </w:r>
            <w:r w:rsidR="00422055">
              <w:t xml:space="preserve">ΧΧΧΧΧΧΧΧ </w:t>
            </w:r>
            <w:r>
              <w:t>, 69</w:t>
            </w:r>
            <w:r w:rsidR="00422055">
              <w:t>ΧΧΧΧΧΧΧΧ</w:t>
            </w:r>
          </w:p>
          <w:p w:rsidR="0099627B" w:rsidRDefault="0099627B" w:rsidP="0099627B">
            <w:pPr>
              <w:spacing w:line="240" w:lineRule="auto"/>
              <w:ind w:right="-108"/>
            </w:pPr>
            <w:r>
              <w:t>69</w:t>
            </w:r>
            <w:r w:rsidR="00422055">
              <w:t xml:space="preserve">ΧΧΧΧΧΧΧΧ </w:t>
            </w:r>
            <w:r>
              <w:t xml:space="preserve"> (Μ. Τσίπουρας – χειριστής)</w:t>
            </w:r>
          </w:p>
          <w:p w:rsidR="0099627B" w:rsidRDefault="0099627B" w:rsidP="0099627B">
            <w:pPr>
              <w:spacing w:line="240" w:lineRule="auto"/>
              <w:ind w:right="-108"/>
            </w:pPr>
            <w:r>
              <w:t>Αρ. πρωτ.: 17060/31-10-2019</w:t>
            </w:r>
          </w:p>
        </w:tc>
        <w:tc>
          <w:tcPr>
            <w:tcW w:w="3436" w:type="dxa"/>
          </w:tcPr>
          <w:p w:rsidR="0099627B" w:rsidRPr="00395436" w:rsidRDefault="0099627B" w:rsidP="00D621FB">
            <w:pPr>
              <w:numPr>
                <w:ilvl w:val="0"/>
                <w:numId w:val="37"/>
              </w:numPr>
              <w:autoSpaceDE w:val="0"/>
              <w:autoSpaceDN w:val="0"/>
              <w:adjustRightInd w:val="0"/>
              <w:spacing w:line="240" w:lineRule="auto"/>
              <w:ind w:left="449" w:right="34" w:hanging="283"/>
            </w:pPr>
            <w:r w:rsidRPr="00A4633D">
              <w:t xml:space="preserve">ΕΚΣΚΑΦΕΑΣ – ΦΟΡΤΩΤΗΣ (1 </w:t>
            </w:r>
            <w:r w:rsidRPr="00A4633D">
              <w:rPr>
                <w:lang w:val="en-US"/>
              </w:rPr>
              <w:t>JCB</w:t>
            </w:r>
            <w:r w:rsidRPr="00A4633D">
              <w:t>)</w:t>
            </w:r>
            <w:r>
              <w:t xml:space="preserve"> 85 </w:t>
            </w:r>
            <w:r>
              <w:rPr>
                <w:lang w:val="en-US"/>
              </w:rPr>
              <w:t>PS</w:t>
            </w:r>
            <w:r>
              <w:t xml:space="preserve"> (ΜΕ 67950)</w:t>
            </w:r>
          </w:p>
          <w:p w:rsidR="0099627B" w:rsidRDefault="0099627B" w:rsidP="0099627B">
            <w:pPr>
              <w:autoSpaceDE w:val="0"/>
              <w:autoSpaceDN w:val="0"/>
              <w:adjustRightInd w:val="0"/>
              <w:spacing w:line="240" w:lineRule="auto"/>
              <w:ind w:left="449" w:right="34"/>
            </w:pPr>
          </w:p>
        </w:tc>
        <w:tc>
          <w:tcPr>
            <w:tcW w:w="2268" w:type="dxa"/>
          </w:tcPr>
          <w:p w:rsidR="0099627B" w:rsidRDefault="0099627B" w:rsidP="0099627B">
            <w:pPr>
              <w:spacing w:line="240" w:lineRule="auto"/>
              <w:ind w:left="-1" w:right="34" w:firstLine="1"/>
            </w:pPr>
            <w:r>
              <w:t>ΓΕΡΑΚΙ ΔΗΜΟΥ ΕΥΡΩΤΑ ΛΑΚΩΝΙΑΣ</w:t>
            </w:r>
          </w:p>
        </w:tc>
      </w:tr>
      <w:tr w:rsidR="0099627B" w:rsidRPr="004028FA" w:rsidTr="0099627B">
        <w:tc>
          <w:tcPr>
            <w:tcW w:w="552" w:type="dxa"/>
          </w:tcPr>
          <w:p w:rsidR="0099627B" w:rsidRDefault="0099627B" w:rsidP="0099627B">
            <w:pPr>
              <w:spacing w:line="240" w:lineRule="auto"/>
              <w:ind w:left="0" w:right="-515" w:firstLine="0"/>
            </w:pPr>
            <w:r>
              <w:t>6.</w:t>
            </w:r>
          </w:p>
        </w:tc>
        <w:tc>
          <w:tcPr>
            <w:tcW w:w="3951" w:type="dxa"/>
          </w:tcPr>
          <w:p w:rsidR="0099627B" w:rsidRDefault="0099627B" w:rsidP="0099627B">
            <w:pPr>
              <w:spacing w:line="240" w:lineRule="auto"/>
              <w:ind w:right="-108"/>
            </w:pPr>
            <w:r>
              <w:t>ΓΕΩΡΓΙΟΣ ΡΕΤΑΛΗΣ ΤΟΥ ΛΕΩΝΙΔΑ</w:t>
            </w:r>
          </w:p>
          <w:p w:rsidR="0099627B" w:rsidRPr="0060131F" w:rsidRDefault="0099627B" w:rsidP="0099627B">
            <w:pPr>
              <w:spacing w:line="240" w:lineRule="auto"/>
              <w:ind w:right="-108"/>
            </w:pPr>
            <w:r>
              <w:t>ΤΗΛ</w:t>
            </w:r>
            <w:r w:rsidRPr="0060131F">
              <w:t>.: 69</w:t>
            </w:r>
            <w:r w:rsidR="00422055">
              <w:t xml:space="preserve">ΧΧΧΧΧΧΧΧ </w:t>
            </w:r>
            <w:r>
              <w:t>, 27</w:t>
            </w:r>
            <w:r w:rsidR="00422055">
              <w:t>ΧΧΧΧΧΧΧΧ</w:t>
            </w:r>
          </w:p>
          <w:p w:rsidR="0099627B" w:rsidRPr="004028FA" w:rsidRDefault="0099627B" w:rsidP="0099627B">
            <w:pPr>
              <w:spacing w:line="240" w:lineRule="auto"/>
              <w:ind w:left="15" w:right="-108" w:hanging="15"/>
              <w:rPr>
                <w:lang w:val="en-US"/>
              </w:rPr>
            </w:pPr>
            <w:r>
              <w:rPr>
                <w:lang w:val="en-US"/>
              </w:rPr>
              <w:t xml:space="preserve">e-mail: </w:t>
            </w:r>
          </w:p>
          <w:p w:rsidR="0099627B" w:rsidRPr="004028FA" w:rsidRDefault="0099627B" w:rsidP="0099627B">
            <w:pPr>
              <w:spacing w:line="240" w:lineRule="auto"/>
              <w:ind w:left="15" w:right="-108" w:hanging="15"/>
            </w:pPr>
            <w:r>
              <w:t>Αρ</w:t>
            </w:r>
            <w:r w:rsidRPr="0060131F">
              <w:rPr>
                <w:lang w:val="en-US"/>
              </w:rPr>
              <w:t xml:space="preserve">. </w:t>
            </w:r>
            <w:r>
              <w:t>πρωτ</w:t>
            </w:r>
            <w:r w:rsidRPr="0060131F">
              <w:rPr>
                <w:lang w:val="en-US"/>
              </w:rPr>
              <w:t xml:space="preserve">. </w:t>
            </w:r>
            <w:r>
              <w:t>17061/31-10-2019</w:t>
            </w:r>
          </w:p>
        </w:tc>
        <w:tc>
          <w:tcPr>
            <w:tcW w:w="3436" w:type="dxa"/>
          </w:tcPr>
          <w:p w:rsidR="0099627B" w:rsidRDefault="0099627B" w:rsidP="00D621FB">
            <w:pPr>
              <w:numPr>
                <w:ilvl w:val="0"/>
                <w:numId w:val="37"/>
              </w:numPr>
              <w:autoSpaceDE w:val="0"/>
              <w:autoSpaceDN w:val="0"/>
              <w:adjustRightInd w:val="0"/>
              <w:spacing w:line="240" w:lineRule="auto"/>
              <w:ind w:left="449" w:right="34" w:hanging="283"/>
            </w:pPr>
            <w:r>
              <w:t xml:space="preserve">ΙΣΟΠΕΔΩΤΗΣ ΓΑΙΩΝ 152 </w:t>
            </w:r>
            <w:r>
              <w:rPr>
                <w:lang w:val="en-US"/>
              </w:rPr>
              <w:t>PS</w:t>
            </w:r>
            <w:r>
              <w:t xml:space="preserve"> (ΜΕ 17403) (1)</w:t>
            </w:r>
          </w:p>
          <w:p w:rsidR="0099627B" w:rsidRDefault="0099627B" w:rsidP="00D621FB">
            <w:pPr>
              <w:numPr>
                <w:ilvl w:val="0"/>
                <w:numId w:val="37"/>
              </w:numPr>
              <w:autoSpaceDE w:val="0"/>
              <w:autoSpaceDN w:val="0"/>
              <w:adjustRightInd w:val="0"/>
              <w:spacing w:line="240" w:lineRule="auto"/>
              <w:ind w:left="449" w:right="34" w:hanging="283"/>
            </w:pPr>
            <w:r>
              <w:t xml:space="preserve">ΙΣΟΠΕΔΩΤΗΣ 260 </w:t>
            </w:r>
            <w:r>
              <w:rPr>
                <w:lang w:val="en-US"/>
              </w:rPr>
              <w:t>PS</w:t>
            </w:r>
          </w:p>
          <w:p w:rsidR="0099627B" w:rsidRPr="004028FA" w:rsidRDefault="0099627B" w:rsidP="0099627B">
            <w:pPr>
              <w:autoSpaceDE w:val="0"/>
              <w:autoSpaceDN w:val="0"/>
              <w:adjustRightInd w:val="0"/>
              <w:spacing w:line="240" w:lineRule="auto"/>
              <w:ind w:left="449" w:right="34"/>
            </w:pPr>
            <w:r>
              <w:t>(ΜΕ 61470) (1)</w:t>
            </w:r>
          </w:p>
        </w:tc>
        <w:tc>
          <w:tcPr>
            <w:tcW w:w="2268" w:type="dxa"/>
          </w:tcPr>
          <w:p w:rsidR="0099627B" w:rsidRPr="004028FA" w:rsidRDefault="0099627B" w:rsidP="0099627B">
            <w:pPr>
              <w:spacing w:line="240" w:lineRule="auto"/>
              <w:ind w:left="-1" w:right="34" w:firstLine="1"/>
            </w:pPr>
            <w:r>
              <w:t>ΣΚΑΛΑ ΔΗΜΟΥ ΕΥΡΩΤΑ  ΛΑΚΩΝΙΑΣ</w:t>
            </w:r>
          </w:p>
        </w:tc>
      </w:tr>
      <w:tr w:rsidR="0099627B" w:rsidRPr="00A4633D" w:rsidTr="0099627B">
        <w:tc>
          <w:tcPr>
            <w:tcW w:w="552" w:type="dxa"/>
          </w:tcPr>
          <w:p w:rsidR="0099627B" w:rsidRDefault="0099627B" w:rsidP="0099627B">
            <w:pPr>
              <w:spacing w:line="240" w:lineRule="auto"/>
              <w:ind w:left="0" w:right="-515" w:firstLine="0"/>
            </w:pPr>
            <w:r>
              <w:rPr>
                <w:lang w:val="en-US"/>
              </w:rPr>
              <w:t>7</w:t>
            </w:r>
            <w:r>
              <w:t>.</w:t>
            </w:r>
          </w:p>
        </w:tc>
        <w:tc>
          <w:tcPr>
            <w:tcW w:w="3951" w:type="dxa"/>
          </w:tcPr>
          <w:p w:rsidR="0099627B" w:rsidRPr="00E94C10" w:rsidRDefault="0099627B" w:rsidP="0099627B">
            <w:pPr>
              <w:spacing w:line="240" w:lineRule="auto"/>
              <w:ind w:left="0" w:firstLine="0"/>
            </w:pPr>
            <w:r w:rsidRPr="00E94C10">
              <w:t>ΙΩΑΝΝΗΣ</w:t>
            </w:r>
            <w:r>
              <w:t xml:space="preserve"> </w:t>
            </w:r>
            <w:r w:rsidRPr="00E94C10">
              <w:t>ΔΙΑΚΟΥΜΑΚΟΣ ΤΟΥ ΚΩΝ</w:t>
            </w:r>
            <w:r w:rsidRPr="003737C9">
              <w:t>/</w:t>
            </w:r>
            <w:r w:rsidRPr="00E94C10">
              <w:t>ΝΟΥ</w:t>
            </w:r>
          </w:p>
          <w:p w:rsidR="0099627B" w:rsidRDefault="0099627B" w:rsidP="0099627B">
            <w:pPr>
              <w:spacing w:line="240" w:lineRule="auto"/>
              <w:ind w:left="15" w:right="-108" w:hanging="15"/>
            </w:pPr>
            <w:r>
              <w:t xml:space="preserve">ΤΗΛ.: </w:t>
            </w:r>
            <w:r w:rsidRPr="00E94C10">
              <w:t>69</w:t>
            </w:r>
            <w:r w:rsidR="00422055">
              <w:t>ΧΧΧΧΧΧΧΧ</w:t>
            </w:r>
            <w:r w:rsidR="00422055" w:rsidRPr="00E94C10">
              <w:t xml:space="preserve"> </w:t>
            </w:r>
            <w:r w:rsidRPr="00E94C10">
              <w:t xml:space="preserve"> </w:t>
            </w:r>
          </w:p>
          <w:p w:rsidR="0099627B" w:rsidRPr="00E94C10" w:rsidRDefault="0099627B" w:rsidP="0099627B">
            <w:pPr>
              <w:spacing w:line="240" w:lineRule="auto"/>
              <w:ind w:left="0" w:right="-108" w:firstLine="0"/>
            </w:pPr>
            <w:r>
              <w:t>Αρ. πρωτ. 17100/31-10-2019</w:t>
            </w:r>
          </w:p>
        </w:tc>
        <w:tc>
          <w:tcPr>
            <w:tcW w:w="3436" w:type="dxa"/>
          </w:tcPr>
          <w:p w:rsidR="0099627B" w:rsidRPr="003737C9" w:rsidRDefault="0099627B" w:rsidP="00D621FB">
            <w:pPr>
              <w:numPr>
                <w:ilvl w:val="0"/>
                <w:numId w:val="36"/>
              </w:numPr>
              <w:autoSpaceDE w:val="0"/>
              <w:autoSpaceDN w:val="0"/>
              <w:adjustRightInd w:val="0"/>
              <w:spacing w:line="240" w:lineRule="auto"/>
              <w:ind w:left="459" w:right="34" w:hanging="284"/>
            </w:pPr>
            <w:r w:rsidRPr="00A4633D">
              <w:t>ΠΡΟΩΘΗΤΗΡΑΣ</w:t>
            </w:r>
            <w:r w:rsidRPr="003737C9">
              <w:t xml:space="preserve"> (</w:t>
            </w:r>
            <w:r w:rsidRPr="00A4633D">
              <w:t>ΕΡΠ</w:t>
            </w:r>
            <w:r w:rsidRPr="003737C9">
              <w:t>/</w:t>
            </w:r>
            <w:r w:rsidRPr="00A4633D">
              <w:t>ΡΟ</w:t>
            </w:r>
            <w:r w:rsidRPr="003737C9">
              <w:t>) (</w:t>
            </w:r>
            <w:r w:rsidRPr="00A4633D">
              <w:rPr>
                <w:lang w:val="en-US"/>
              </w:rPr>
              <w:t>CATERPILLAR</w:t>
            </w:r>
            <w:r w:rsidRPr="003737C9">
              <w:t xml:space="preserve"> </w:t>
            </w:r>
            <w:r w:rsidRPr="00A4633D">
              <w:rPr>
                <w:lang w:val="en-US"/>
              </w:rPr>
              <w:t>D</w:t>
            </w:r>
            <w:r w:rsidRPr="003737C9">
              <w:t xml:space="preserve">4) 95 </w:t>
            </w:r>
            <w:r w:rsidRPr="00A4633D">
              <w:rPr>
                <w:lang w:val="en-US"/>
              </w:rPr>
              <w:t>PS</w:t>
            </w:r>
            <w:r w:rsidRPr="003737C9">
              <w:t xml:space="preserve"> (1)</w:t>
            </w:r>
            <w:r>
              <w:t xml:space="preserve"> (ΜΕ 28745)</w:t>
            </w:r>
          </w:p>
          <w:p w:rsidR="0099627B" w:rsidRPr="003737C9" w:rsidRDefault="0099627B" w:rsidP="00D621FB">
            <w:pPr>
              <w:numPr>
                <w:ilvl w:val="0"/>
                <w:numId w:val="36"/>
              </w:numPr>
              <w:autoSpaceDE w:val="0"/>
              <w:autoSpaceDN w:val="0"/>
              <w:adjustRightInd w:val="0"/>
              <w:spacing w:line="240" w:lineRule="auto"/>
              <w:ind w:left="459" w:right="34" w:hanging="284"/>
            </w:pPr>
            <w:r>
              <w:t xml:space="preserve">ΤΡΑΚΤΕΡ ΜΕ ΒΥΤΙΟ 500 </w:t>
            </w:r>
            <w:r>
              <w:rPr>
                <w:lang w:val="en-US"/>
              </w:rPr>
              <w:t>lt</w:t>
            </w:r>
            <w:r>
              <w:t xml:space="preserve"> (ΑΜ 57550)</w:t>
            </w:r>
          </w:p>
        </w:tc>
        <w:tc>
          <w:tcPr>
            <w:tcW w:w="2268" w:type="dxa"/>
          </w:tcPr>
          <w:p w:rsidR="0099627B" w:rsidRPr="00E94C10" w:rsidRDefault="0099627B" w:rsidP="0099627B">
            <w:pPr>
              <w:spacing w:line="240" w:lineRule="auto"/>
              <w:ind w:left="-1" w:right="34" w:firstLine="1"/>
            </w:pPr>
            <w:r w:rsidRPr="00E94C10">
              <w:t xml:space="preserve">ΒΑΣΙΛΑΚΙΟ </w:t>
            </w:r>
            <w:r>
              <w:t xml:space="preserve">ΔΗΜΟΥ ΕΥΡΩΤΑ  </w:t>
            </w:r>
            <w:r w:rsidRPr="00E94C10">
              <w:t>ΛΑΚΩΝΙΑΣ</w:t>
            </w:r>
          </w:p>
        </w:tc>
      </w:tr>
      <w:tr w:rsidR="0099627B" w:rsidRPr="00A4633D" w:rsidTr="0099627B">
        <w:tc>
          <w:tcPr>
            <w:tcW w:w="552" w:type="dxa"/>
            <w:tcBorders>
              <w:top w:val="single" w:sz="4" w:space="0" w:color="000000"/>
              <w:left w:val="single" w:sz="4" w:space="0" w:color="000000"/>
              <w:bottom w:val="single" w:sz="4" w:space="0" w:color="000000"/>
              <w:right w:val="single" w:sz="4" w:space="0" w:color="000000"/>
            </w:tcBorders>
          </w:tcPr>
          <w:p w:rsidR="0099627B" w:rsidRDefault="0099627B" w:rsidP="0099627B">
            <w:pPr>
              <w:spacing w:line="240" w:lineRule="auto"/>
              <w:ind w:left="0" w:right="-515" w:firstLine="0"/>
            </w:pPr>
            <w:r>
              <w:rPr>
                <w:lang w:val="en-US"/>
              </w:rPr>
              <w:t>8</w:t>
            </w:r>
            <w:r>
              <w:t>.</w:t>
            </w:r>
          </w:p>
        </w:tc>
        <w:tc>
          <w:tcPr>
            <w:tcW w:w="3951" w:type="dxa"/>
            <w:tcBorders>
              <w:top w:val="single" w:sz="4" w:space="0" w:color="000000"/>
              <w:left w:val="single" w:sz="4" w:space="0" w:color="000000"/>
              <w:bottom w:val="single" w:sz="4" w:space="0" w:color="000000"/>
              <w:right w:val="single" w:sz="4" w:space="0" w:color="000000"/>
            </w:tcBorders>
          </w:tcPr>
          <w:p w:rsidR="0099627B" w:rsidRDefault="0099627B" w:rsidP="0099627B">
            <w:pPr>
              <w:spacing w:line="240" w:lineRule="auto"/>
              <w:ind w:left="15" w:hanging="15"/>
            </w:pPr>
            <w:r>
              <w:t>ΓΕΩΡΓΙΟΣ Κ. ΜΠΑΛΑΜΠΑΝΟΣ ΚΑΙ ΣΙΑ Ο.Ε.</w:t>
            </w:r>
          </w:p>
          <w:p w:rsidR="0099627B" w:rsidRPr="007B63A4" w:rsidRDefault="0099627B" w:rsidP="0099627B">
            <w:pPr>
              <w:spacing w:line="240" w:lineRule="auto"/>
              <w:ind w:left="15" w:hanging="15"/>
            </w:pPr>
            <w:r>
              <w:t>ΤΗΛ</w:t>
            </w:r>
            <w:r w:rsidRPr="007B63A4">
              <w:t>.: 27</w:t>
            </w:r>
            <w:r w:rsidR="00422055">
              <w:t>ΧΧΧΧΧΧΧΧ</w:t>
            </w:r>
            <w:r w:rsidR="00422055" w:rsidRPr="007B63A4">
              <w:t xml:space="preserve"> </w:t>
            </w:r>
            <w:r w:rsidRPr="007B63A4">
              <w:t>, 69</w:t>
            </w:r>
            <w:r w:rsidR="007B63A4">
              <w:t>ΧΧΧΧΧΧΧΧ</w:t>
            </w:r>
          </w:p>
          <w:p w:rsidR="0099627B" w:rsidRPr="007B63A4" w:rsidRDefault="0099627B" w:rsidP="0099627B">
            <w:pPr>
              <w:spacing w:line="240" w:lineRule="auto"/>
              <w:ind w:left="0" w:firstLine="0"/>
            </w:pPr>
            <w:r w:rsidRPr="00E94C10">
              <w:t>ΦΑΞ</w:t>
            </w:r>
            <w:r w:rsidR="007B63A4" w:rsidRPr="007B63A4">
              <w:t>: 27</w:t>
            </w:r>
            <w:r w:rsidR="007B63A4">
              <w:t>ΧΧΧΧΧΧΧΧ</w:t>
            </w:r>
          </w:p>
          <w:p w:rsidR="0099627B" w:rsidRPr="00A231C4" w:rsidRDefault="0099627B" w:rsidP="0099627B">
            <w:pPr>
              <w:spacing w:line="240" w:lineRule="auto"/>
              <w:ind w:left="0" w:firstLine="0"/>
            </w:pPr>
            <w:r>
              <w:rPr>
                <w:lang w:val="en-US"/>
              </w:rPr>
              <w:t>e</w:t>
            </w:r>
            <w:r w:rsidRPr="00A231C4">
              <w:t>-</w:t>
            </w:r>
            <w:r>
              <w:rPr>
                <w:lang w:val="en-US"/>
              </w:rPr>
              <w:t>mail</w:t>
            </w:r>
            <w:r w:rsidRPr="00A231C4">
              <w:t xml:space="preserve">: </w:t>
            </w:r>
          </w:p>
          <w:p w:rsidR="0099627B" w:rsidRPr="00E94C10" w:rsidRDefault="0099627B" w:rsidP="0099627B">
            <w:pPr>
              <w:spacing w:line="240" w:lineRule="auto"/>
            </w:pPr>
            <w:r>
              <w:t>Αρ. πρωτ. 18076/19-11-2019</w:t>
            </w:r>
          </w:p>
        </w:tc>
        <w:tc>
          <w:tcPr>
            <w:tcW w:w="3436" w:type="dxa"/>
            <w:tcBorders>
              <w:top w:val="single" w:sz="4" w:space="0" w:color="000000"/>
              <w:left w:val="single" w:sz="4" w:space="0" w:color="000000"/>
              <w:bottom w:val="single" w:sz="4" w:space="0" w:color="000000"/>
              <w:right w:val="single" w:sz="4" w:space="0" w:color="000000"/>
            </w:tcBorders>
          </w:tcPr>
          <w:p w:rsidR="0099627B" w:rsidRPr="00A4633D" w:rsidRDefault="0099627B" w:rsidP="00D621FB">
            <w:pPr>
              <w:numPr>
                <w:ilvl w:val="0"/>
                <w:numId w:val="36"/>
              </w:numPr>
              <w:autoSpaceDE w:val="0"/>
              <w:autoSpaceDN w:val="0"/>
              <w:adjustRightInd w:val="0"/>
              <w:spacing w:line="240" w:lineRule="auto"/>
              <w:ind w:left="459" w:right="34" w:hanging="284"/>
            </w:pPr>
            <w:r>
              <w:t xml:space="preserve">ΓΕΝΝΗΤΡΙΑ ΕΝΑΛΑΣΣΟΜΕΝΟΥ ΡΕΥΜΑΤΟΣ (280 </w:t>
            </w:r>
            <w:r>
              <w:rPr>
                <w:lang w:val="en-US"/>
              </w:rPr>
              <w:t>KWA</w:t>
            </w:r>
            <w:r w:rsidRPr="00F66A5F">
              <w:t>) (1)</w:t>
            </w:r>
          </w:p>
        </w:tc>
        <w:tc>
          <w:tcPr>
            <w:tcW w:w="2268" w:type="dxa"/>
            <w:tcBorders>
              <w:top w:val="single" w:sz="4" w:space="0" w:color="000000"/>
              <w:left w:val="single" w:sz="4" w:space="0" w:color="000000"/>
              <w:bottom w:val="single" w:sz="4" w:space="0" w:color="000000"/>
              <w:right w:val="single" w:sz="4" w:space="0" w:color="000000"/>
            </w:tcBorders>
          </w:tcPr>
          <w:p w:rsidR="0099627B" w:rsidRPr="00F66A5F" w:rsidRDefault="0099627B" w:rsidP="0099627B">
            <w:pPr>
              <w:spacing w:line="240" w:lineRule="auto"/>
              <w:ind w:left="-1" w:right="34" w:firstLine="1"/>
            </w:pPr>
            <w:r>
              <w:t>ΓΛΥΚΟΒΡΥΣΗ ΔΗΜΟΥ ΕΥΡΩΤΑ ΛΑΚΩΝΙΑΣ</w:t>
            </w:r>
          </w:p>
        </w:tc>
      </w:tr>
      <w:tr w:rsidR="0099627B" w:rsidRPr="00A4633D" w:rsidTr="0099627B">
        <w:tc>
          <w:tcPr>
            <w:tcW w:w="552" w:type="dxa"/>
            <w:tcBorders>
              <w:top w:val="single" w:sz="4" w:space="0" w:color="000000"/>
              <w:left w:val="single" w:sz="4" w:space="0" w:color="000000"/>
              <w:bottom w:val="single" w:sz="4" w:space="0" w:color="000000"/>
              <w:right w:val="single" w:sz="4" w:space="0" w:color="000000"/>
            </w:tcBorders>
          </w:tcPr>
          <w:p w:rsidR="0099627B" w:rsidRPr="008D5FA9" w:rsidRDefault="0099627B" w:rsidP="0099627B">
            <w:pPr>
              <w:spacing w:line="240" w:lineRule="auto"/>
              <w:ind w:left="0" w:right="-515" w:firstLine="0"/>
            </w:pPr>
            <w:r>
              <w:t>9.</w:t>
            </w:r>
          </w:p>
        </w:tc>
        <w:tc>
          <w:tcPr>
            <w:tcW w:w="3951" w:type="dxa"/>
            <w:tcBorders>
              <w:top w:val="single" w:sz="4" w:space="0" w:color="000000"/>
              <w:left w:val="single" w:sz="4" w:space="0" w:color="000000"/>
              <w:bottom w:val="single" w:sz="4" w:space="0" w:color="000000"/>
              <w:right w:val="single" w:sz="4" w:space="0" w:color="000000"/>
            </w:tcBorders>
          </w:tcPr>
          <w:p w:rsidR="0099627B" w:rsidRDefault="0099627B" w:rsidP="0099627B">
            <w:pPr>
              <w:spacing w:line="240" w:lineRule="auto"/>
              <w:ind w:left="15" w:hanging="15"/>
            </w:pPr>
            <w:r>
              <w:t>ΝΙΚΟΛΑΟΣ ΔΟΥΒΡΗΣ</w:t>
            </w:r>
          </w:p>
          <w:p w:rsidR="0099627B" w:rsidRDefault="0099627B" w:rsidP="0099627B">
            <w:pPr>
              <w:spacing w:line="240" w:lineRule="auto"/>
              <w:ind w:left="0" w:firstLine="0"/>
            </w:pPr>
            <w:r>
              <w:t>ΤΗΛ.: 27</w:t>
            </w:r>
            <w:r w:rsidR="007B63A4">
              <w:t xml:space="preserve"> ΧΧΧΧΧΧΧΧ </w:t>
            </w:r>
            <w:r>
              <w:t>, 69</w:t>
            </w:r>
            <w:r w:rsidR="007B63A4">
              <w:t>ΧΧΧΧΧΧΧΧ</w:t>
            </w:r>
          </w:p>
          <w:p w:rsidR="0099627B" w:rsidRDefault="0099627B" w:rsidP="0099627B">
            <w:pPr>
              <w:spacing w:line="240" w:lineRule="auto"/>
              <w:ind w:left="15" w:hanging="15"/>
            </w:pPr>
          </w:p>
          <w:p w:rsidR="0099627B" w:rsidRDefault="0099627B" w:rsidP="0099627B">
            <w:pPr>
              <w:spacing w:line="240" w:lineRule="auto"/>
              <w:ind w:left="15" w:hanging="15"/>
            </w:pPr>
            <w:r>
              <w:t>Αρ. πρωτ. 19427/11-12-2019</w:t>
            </w:r>
          </w:p>
          <w:p w:rsidR="0099627B" w:rsidRDefault="0099627B" w:rsidP="0099627B">
            <w:pPr>
              <w:spacing w:line="240" w:lineRule="auto"/>
            </w:pPr>
          </w:p>
        </w:tc>
        <w:tc>
          <w:tcPr>
            <w:tcW w:w="3436" w:type="dxa"/>
            <w:tcBorders>
              <w:top w:val="single" w:sz="4" w:space="0" w:color="000000"/>
              <w:left w:val="single" w:sz="4" w:space="0" w:color="000000"/>
              <w:bottom w:val="single" w:sz="4" w:space="0" w:color="000000"/>
              <w:right w:val="single" w:sz="4" w:space="0" w:color="000000"/>
            </w:tcBorders>
          </w:tcPr>
          <w:p w:rsidR="0099627B" w:rsidRDefault="0099627B" w:rsidP="00D621FB">
            <w:pPr>
              <w:numPr>
                <w:ilvl w:val="0"/>
                <w:numId w:val="36"/>
              </w:numPr>
              <w:autoSpaceDE w:val="0"/>
              <w:autoSpaceDN w:val="0"/>
              <w:adjustRightInd w:val="0"/>
              <w:spacing w:line="240" w:lineRule="auto"/>
              <w:ind w:left="459" w:right="34" w:hanging="284"/>
            </w:pPr>
            <w:r>
              <w:t>ΤΡΑΚΤΕΡ ΕΞΟΠΛΙΣΜΕΝΟ ΓΙΑ ΕΚΧΙΟΝΙΣΜΟ (106,08</w:t>
            </w:r>
            <w:r w:rsidRPr="00B06484">
              <w:t xml:space="preserve"> </w:t>
            </w:r>
            <w:r>
              <w:rPr>
                <w:lang w:val="en-US"/>
              </w:rPr>
              <w:t>HP</w:t>
            </w:r>
            <w:r>
              <w:t xml:space="preserve">) (ΑΡ. ΚΥΚΛ. 57899) </w:t>
            </w:r>
          </w:p>
          <w:p w:rsidR="0099627B" w:rsidRDefault="0099627B" w:rsidP="00D621FB">
            <w:pPr>
              <w:numPr>
                <w:ilvl w:val="0"/>
                <w:numId w:val="36"/>
              </w:numPr>
              <w:autoSpaceDE w:val="0"/>
              <w:autoSpaceDN w:val="0"/>
              <w:adjustRightInd w:val="0"/>
              <w:spacing w:line="240" w:lineRule="auto"/>
              <w:ind w:left="459" w:right="34" w:hanging="284"/>
            </w:pPr>
            <w:r>
              <w:t>ΤΡΑΚΤΕΡ ΜΕΤΑ ΒΥΤΙΟΥ 5 ΤΟΝ (106,08</w:t>
            </w:r>
            <w:r w:rsidRPr="00B06484">
              <w:t xml:space="preserve"> </w:t>
            </w:r>
            <w:r>
              <w:rPr>
                <w:lang w:val="en-US"/>
              </w:rPr>
              <w:t>HP</w:t>
            </w:r>
            <w:r>
              <w:t>) (ΑΡ. ΚΥΚΛ. 57899)</w:t>
            </w:r>
          </w:p>
        </w:tc>
        <w:tc>
          <w:tcPr>
            <w:tcW w:w="2268" w:type="dxa"/>
            <w:tcBorders>
              <w:top w:val="single" w:sz="4" w:space="0" w:color="000000"/>
              <w:left w:val="single" w:sz="4" w:space="0" w:color="000000"/>
              <w:bottom w:val="single" w:sz="4" w:space="0" w:color="000000"/>
              <w:right w:val="single" w:sz="4" w:space="0" w:color="000000"/>
            </w:tcBorders>
          </w:tcPr>
          <w:p w:rsidR="0099627B" w:rsidRDefault="0099627B" w:rsidP="0099627B">
            <w:pPr>
              <w:spacing w:line="240" w:lineRule="auto"/>
              <w:ind w:left="-1" w:right="34" w:firstLine="1"/>
            </w:pPr>
            <w:r>
              <w:t>ΖΑΡΑΦΩΝΑ ΔΗΜΟΥ ΕΥΡΩΤΑ ΛΑΚΩΝΙΑΣ</w:t>
            </w:r>
          </w:p>
        </w:tc>
      </w:tr>
    </w:tbl>
    <w:p w:rsidR="001C2619" w:rsidRDefault="001C2619">
      <w:pPr>
        <w:spacing w:line="240" w:lineRule="auto"/>
        <w:ind w:left="0" w:right="0" w:firstLine="0"/>
        <w:jc w:val="left"/>
      </w:pPr>
    </w:p>
    <w:p w:rsidR="00B225A2" w:rsidRDefault="00B225A2">
      <w:pPr>
        <w:spacing w:line="240" w:lineRule="auto"/>
        <w:ind w:left="0" w:right="0" w:firstLine="0"/>
        <w:jc w:val="left"/>
      </w:pPr>
    </w:p>
    <w:p w:rsidR="001C2619" w:rsidRPr="006F059E" w:rsidRDefault="00660245" w:rsidP="001C2619">
      <w:pPr>
        <w:pStyle w:val="1"/>
      </w:pPr>
      <w:r>
        <w:rPr>
          <w:noProof/>
        </w:rPr>
        <w:pict>
          <v:shape id="_x0000_s1204" type="#_x0000_t202" style="position:absolute;left:0;text-align:left;margin-left:262.1pt;margin-top:5pt;width:175.8pt;height:95.5pt;z-index:251674112;mso-width-percent:400;mso-width-percent:400;mso-width-relative:margin;mso-height-relative:margin" fillcolor="#c6d9f1">
            <v:textbox style="mso-next-textbox:#_x0000_s1204">
              <w:txbxContent>
                <w:p w:rsidR="003C1F5B" w:rsidRDefault="003C1F5B" w:rsidP="001C2619">
                  <w:pPr>
                    <w:pStyle w:val="af2"/>
                  </w:pPr>
                </w:p>
                <w:p w:rsidR="003C1F5B" w:rsidRDefault="003C1F5B" w:rsidP="001C2619">
                  <w:pPr>
                    <w:pStyle w:val="af2"/>
                    <w:rPr>
                      <w:lang w:val="en-US"/>
                    </w:rPr>
                  </w:pPr>
                </w:p>
                <w:p w:rsidR="003C1F5B" w:rsidRPr="00A357F1" w:rsidRDefault="003C1F5B" w:rsidP="001C2619">
                  <w:pPr>
                    <w:pStyle w:val="af2"/>
                  </w:pPr>
                  <w:r w:rsidRPr="006A46D0">
                    <w:t xml:space="preserve">ΠΑΡΑΡΤΗΜΑ </w:t>
                  </w:r>
                  <w:r>
                    <w:t>Ε</w:t>
                  </w:r>
                </w:p>
              </w:txbxContent>
            </v:textbox>
          </v:shape>
        </w:pict>
      </w:r>
    </w:p>
    <w:p w:rsidR="001C2619" w:rsidRPr="006F059E" w:rsidRDefault="001C2619" w:rsidP="001C2619">
      <w:pPr>
        <w:pStyle w:val="1"/>
      </w:pPr>
    </w:p>
    <w:p w:rsidR="001C2619" w:rsidRPr="006F059E" w:rsidRDefault="001C2619" w:rsidP="001C2619">
      <w:pPr>
        <w:pStyle w:val="1"/>
      </w:pPr>
    </w:p>
    <w:p w:rsidR="001C2619" w:rsidRPr="006F059E" w:rsidRDefault="001C2619" w:rsidP="001C2619">
      <w:pPr>
        <w:pStyle w:val="1"/>
      </w:pPr>
    </w:p>
    <w:p w:rsidR="001C2619" w:rsidRPr="006F059E" w:rsidRDefault="001C2619" w:rsidP="001C2619">
      <w:pPr>
        <w:pStyle w:val="1"/>
      </w:pPr>
    </w:p>
    <w:p w:rsidR="001C2619" w:rsidRPr="006F059E" w:rsidRDefault="001C2619" w:rsidP="001C2619">
      <w:pPr>
        <w:pStyle w:val="1"/>
      </w:pPr>
    </w:p>
    <w:p w:rsidR="001C2619" w:rsidRPr="006F059E" w:rsidRDefault="001C2619" w:rsidP="001C2619">
      <w:pPr>
        <w:pStyle w:val="1"/>
      </w:pPr>
    </w:p>
    <w:p w:rsidR="001C2619" w:rsidRPr="006F059E" w:rsidRDefault="001C2619" w:rsidP="001C2619">
      <w:pPr>
        <w:pStyle w:val="1"/>
      </w:pPr>
    </w:p>
    <w:p w:rsidR="001C2619" w:rsidRPr="006F059E" w:rsidRDefault="001C2619" w:rsidP="001C2619">
      <w:pPr>
        <w:pStyle w:val="1"/>
      </w:pPr>
    </w:p>
    <w:p w:rsidR="001C2619" w:rsidRPr="006F059E" w:rsidRDefault="001C2619" w:rsidP="001C2619">
      <w:pPr>
        <w:pStyle w:val="1"/>
      </w:pPr>
      <w:bookmarkStart w:id="188" w:name="_Toc55468530"/>
      <w:r w:rsidRPr="006F059E">
        <w:t xml:space="preserve">ΠΑΡΑΡΤΗΜΑ </w:t>
      </w:r>
      <w:r>
        <w:t>Ε</w:t>
      </w:r>
      <w:r w:rsidRPr="006F059E">
        <w:t xml:space="preserve"> </w:t>
      </w:r>
      <w:r>
        <w:t>–</w:t>
      </w:r>
      <w:r w:rsidRPr="006F059E">
        <w:t xml:space="preserve"> </w:t>
      </w:r>
      <w:r>
        <w:t xml:space="preserve">ΠΛΗΡΩΜΗ ΔΑΠΑΝΩΝ </w:t>
      </w:r>
      <w:r w:rsidR="00E94C3B" w:rsidRPr="00E94C3B">
        <w:t xml:space="preserve">ΣΤΟ ΠΛΑΙΣΙΟ ΔΡΑΣΕΩΝ </w:t>
      </w:r>
      <w:r>
        <w:t>ΠΟΛΙΤΙΚΗΣ ΠΡΟΣΤΑΣΙΑΣ</w:t>
      </w:r>
      <w:bookmarkEnd w:id="188"/>
    </w:p>
    <w:p w:rsidR="001C2619" w:rsidRPr="006F059E" w:rsidRDefault="001C2619" w:rsidP="001C2619"/>
    <w:p w:rsidR="001C2619" w:rsidRDefault="001C2619" w:rsidP="001C2619">
      <w:pPr>
        <w:ind w:firstLine="0"/>
      </w:pPr>
      <w:r w:rsidRPr="006F059E">
        <w:t xml:space="preserve">Το παρόν προσαρτάται στο </w:t>
      </w:r>
      <w:r w:rsidR="00E05BB7" w:rsidRPr="006F059E">
        <w:t xml:space="preserve">ΣΧΕΔΙΟ ΑΝΤΙΜΕΤΩΠΙΣΗΣ ΕΚΤΑΚΤΩΝ ΑΝΑΓΚΩΝ </w:t>
      </w:r>
      <w:r w:rsidR="00E05BB7">
        <w:t>ΚΑΙ ΑΜΕΣΗΣ/ΒΡΑΧΕΙΑΣ ΔΙΑΧΕΙΡΙΣΗΣ ΣΥΝΕΠΕΙΩΝ ΑΠΟ ΤΗΝ ΕΚΔΗΛ</w:t>
      </w:r>
      <w:r w:rsidR="00CF28A1">
        <w:t>Ω</w:t>
      </w:r>
      <w:r w:rsidR="00E05BB7">
        <w:t xml:space="preserve">ΣΗ </w:t>
      </w:r>
      <w:r w:rsidR="00AC1A05">
        <w:t>ΠΛΗΜΜΥΡΙΚΩΝ ΦΑΙΝΟΜΕΝΩΝ</w:t>
      </w:r>
      <w:r w:rsidR="00E05BB7">
        <w:t xml:space="preserve"> ΤΟΥ</w:t>
      </w:r>
      <w:r w:rsidR="00E05BB7" w:rsidRPr="006F059E">
        <w:t xml:space="preserve"> </w:t>
      </w:r>
      <w:r w:rsidR="00E05BB7">
        <w:t>ΔΗΜΟΥ</w:t>
      </w:r>
      <w:r>
        <w:t xml:space="preserve"> </w:t>
      </w:r>
      <w:r w:rsidR="009E6DF3">
        <w:t>ΕΥΡΩΤΑ</w:t>
      </w:r>
      <w:r w:rsidRPr="006F059E">
        <w:t xml:space="preserve"> και αποτελεί αναπόσπαστο τμήμα του</w:t>
      </w:r>
      <w:r w:rsidR="001C3930">
        <w:t>.</w:t>
      </w:r>
    </w:p>
    <w:p w:rsidR="001C3930" w:rsidRPr="006F059E" w:rsidRDefault="001C3930" w:rsidP="001C2619">
      <w:pPr>
        <w:ind w:firstLine="0"/>
      </w:pPr>
    </w:p>
    <w:p w:rsidR="001C3930" w:rsidRDefault="001C3930" w:rsidP="001C3930">
      <w:r>
        <w:t>Θέματα που αφορούν το θεσμικό πλαίσιο που διέπει τη διαδικασία πληρωμής δαπανών Πολιτικής Προστασίας σε επίπεδο ΟΤΑ μετά τη δημοσίευση του Ν. 4412/2016 (ΦΕΚ</w:t>
      </w:r>
      <w:r w:rsidR="00BA0ECF">
        <w:t xml:space="preserve"> 147 Α</w:t>
      </w:r>
      <w:r>
        <w:t>), αναφέρονται αναλυτικά στο 6748/9-10-2017 έγγραφο της Δ/νσης Σχεδιασμού &amp; Αντιμετώπισης Εκτάκτων Αναγκών της ΓΓΠΠ.</w:t>
      </w:r>
    </w:p>
    <w:p w:rsidR="001C3930" w:rsidRDefault="001C3930" w:rsidP="001C3930">
      <w:r>
        <w:t>Ειδικότερα, σύμφωνα με το 2/86104/0026/11-09-2017 έγγραφο του Γενικού Λογιστηρίου του Κράτους (ΓΛΚ), κατ’ ουσίαν εξακολουθούν να ισχύουν οι προϋποθέσεις που ορίζονταν στο 2/52145/0026/01-07-2014 έγγραφο του Γενικού Λογιστηρίου του Κράτους με ΑΔΑ.:7ΡΝΩΗ-ΨΟ2, στην περίπτωση προσφυγής στη διαδικασία της διαπραγμάτευσης χωρίς προηγούμενη δημοσίευση</w:t>
      </w:r>
      <w:r w:rsidR="00D327DB">
        <w:t>,</w:t>
      </w:r>
      <w:r>
        <w:t xml:space="preserve"> όταν για λόγους κατεπείγουσας ανάγκης δεν είναι δυνατή η τήρηση των προβλεπόμενων προθεσμιών.</w:t>
      </w:r>
    </w:p>
    <w:p w:rsidR="001C3930" w:rsidRDefault="00D327DB" w:rsidP="001C3930">
      <w:r>
        <w:t>Επίσης,</w:t>
      </w:r>
      <w:r w:rsidR="001C3930">
        <w:t xml:space="preserve"> εξακολουθούν να ισχύουν τα διαλαμβανόμενα στο 2/52145/0026/01-07-2014 έγγραφο του Γενικού Λογιστηρίου του Κράτους για δαπάνες που πραγματοποιούνται εκτάκτως, καθώς και για τις λοιπές δαπάνες του άρθρου 9 του Π.Δ. 80/16, στις οποίες ρητά προβλέπονται και οι δαπάνες πολιτικής προστασίας (άρθ. 9 παρ.4), για τις οποίες αναλαμβάνεται η υποχρέωση και δεσμεύεται η απαραίτητη πίστωση αμέσως μετά την παραλαβή του σχετικού λογαριασμού. </w:t>
      </w:r>
    </w:p>
    <w:p w:rsidR="001C3930" w:rsidRDefault="001C3930" w:rsidP="001C3930">
      <w:r>
        <w:t>Στο πλαίσιο αυτό και έχοντας υπόψη τα 2/52145/0026/1-7-2014 και 2/86104/0026/11-09-2017 έγγραφα του Γενικού Λογιστηρίου του Κράτους, καθώς και το 48852/2014/19-05-2015 (ορθή επανάληψη 05-06-2015) έγγραφο της Δ/νσης Οικονομικών Τ.Α του Υπουργείου Εσωτερικών, προκύπτει ότι το θεσμικό πλαίσιο που διέπει την πληρωμή δαπανών Πολιτικής Προστασίας των Περιφερειών ισχύει κατ’ αναλογία και στους Δήμους.</w:t>
      </w:r>
    </w:p>
    <w:p w:rsidR="001C3930" w:rsidRDefault="00D327DB" w:rsidP="001C3930">
      <w:r>
        <w:t xml:space="preserve">Επομένως, </w:t>
      </w:r>
      <w:r w:rsidR="001C3930">
        <w:t xml:space="preserve">οι οδηγίες και διευκρινίσεις που παρασχέθηκαν με το υπ. αριθμ. 2/52145/0026/01-07-2014 έγγραφο του Γενικού Λογιστηρίου του Κράτους με Α.Δ.Α.: 7ΡΝΩΗ-ΨΟ2 εξακολουθούν να ισχύουν για τις Περιφέρειες και κατ’ αναλογία και για τους Δήμους. </w:t>
      </w:r>
    </w:p>
    <w:p w:rsidR="001C3930" w:rsidRDefault="001C3930" w:rsidP="001C3930">
      <w:r>
        <w:t>Περαιτέρω με το υπ αρθ. 2/86104/0026/11-09-2017 έγγραφο του Γενικού Λογιστηρίου του Κράτους διευκρινίζονται θέματα που αφορούν:</w:t>
      </w:r>
    </w:p>
    <w:p w:rsidR="001C3930" w:rsidRDefault="001C3930" w:rsidP="00171C5F">
      <w:pPr>
        <w:pStyle w:val="ab"/>
        <w:numPr>
          <w:ilvl w:val="0"/>
          <w:numId w:val="17"/>
        </w:numPr>
        <w:ind w:left="0"/>
      </w:pPr>
      <w:r>
        <w:t xml:space="preserve">στα νομοθετήματα που καταργήθηκαν με το Ν.4412/2016 και τις ισχύουσες πλέον διατάξεις, </w:t>
      </w:r>
    </w:p>
    <w:p w:rsidR="001C3930" w:rsidRDefault="001C3930" w:rsidP="00171C5F">
      <w:pPr>
        <w:pStyle w:val="ab"/>
        <w:numPr>
          <w:ilvl w:val="0"/>
          <w:numId w:val="17"/>
        </w:numPr>
        <w:ind w:left="0"/>
      </w:pPr>
      <w:r>
        <w:lastRenderedPageBreak/>
        <w:t>στη διαδικασία ηλεκτρονικών κληρώσεων βάσει της υπ. αριθ. 15299/17-03-2107 απόφασης του Υπουργού Μεταφορών και Υποδομών,</w:t>
      </w:r>
    </w:p>
    <w:p w:rsidR="001C3930" w:rsidRDefault="001C3930" w:rsidP="00171C5F">
      <w:pPr>
        <w:pStyle w:val="ab"/>
        <w:numPr>
          <w:ilvl w:val="0"/>
          <w:numId w:val="17"/>
        </w:numPr>
        <w:ind w:left="0"/>
      </w:pPr>
      <w:r>
        <w:t xml:space="preserve">στη διαδικασία προσδιορισμού της εκτιμώμενης αξίας, </w:t>
      </w:r>
    </w:p>
    <w:p w:rsidR="001C3930" w:rsidRDefault="001C3930" w:rsidP="00171C5F">
      <w:pPr>
        <w:pStyle w:val="ab"/>
        <w:numPr>
          <w:ilvl w:val="0"/>
          <w:numId w:val="17"/>
        </w:numPr>
        <w:ind w:left="0"/>
      </w:pPr>
      <w:r>
        <w:t>και στην καταχώρηση του αριθμού ανάληψης υποχρέωσης στο «ΚΗΜΔΗΣ», η οποία θεωρείται από το Γενικό Λογιστήριο του Κράτους ότι θα πρέπει να πραγματοποιείται αμέσως μετά την έκδοση της σχετικής απόφασης σύμφωνα και με το αρθ. 10</w:t>
      </w:r>
      <w:r w:rsidR="00D327DB">
        <w:t>,</w:t>
      </w:r>
      <w:r>
        <w:t xml:space="preserve"> παρ.1β</w:t>
      </w:r>
      <w:r w:rsidR="00D327DB">
        <w:t xml:space="preserve"> </w:t>
      </w:r>
      <w:r>
        <w:t>της Υ.Α. 57654/23-05-2017 (</w:t>
      </w:r>
      <w:r w:rsidR="00D327DB">
        <w:t xml:space="preserve">ΦΕΚ </w:t>
      </w:r>
      <w:r>
        <w:t>1781</w:t>
      </w:r>
      <w:r w:rsidR="00D327DB">
        <w:t xml:space="preserve"> Β</w:t>
      </w:r>
      <w:r>
        <w:t>).</w:t>
      </w:r>
    </w:p>
    <w:p w:rsidR="001C3930" w:rsidRDefault="001C3930" w:rsidP="001C3930">
      <w:r>
        <w:t xml:space="preserve">Επισημαίνεται ότι οι φορείς μπορούν να ανατρέχουν στην ιστοσελίδα της Ε.Α.Α.ΔΗ.ΣΥ. (Ενιαία Ανεξάρτητη Αρχή Δημοσίων Συμβάσεων) </w:t>
      </w:r>
      <w:hyperlink r:id="rId55" w:history="1">
        <w:r w:rsidRPr="005971E0">
          <w:rPr>
            <w:rStyle w:val="-"/>
            <w:noProof w:val="0"/>
          </w:rPr>
          <w:t>www.eaadhsy.gr</w:t>
        </w:r>
      </w:hyperlink>
      <w:r>
        <w:t>, όπου στο πεδίο Νομοθεσία μπορούν να ανακτούν το νόμο 4412/2016, με ενσωματωμένες τις τροποποιήσεις του, καθώς και κατευθυντήριες οδηγίες ως προς την εφαρμογή του.</w:t>
      </w:r>
    </w:p>
    <w:p w:rsidR="001C3930" w:rsidRDefault="001C3930" w:rsidP="001C3930">
      <w:r>
        <w:t>Επίσης σχετικά με το υπ. αριθ..2/16861/0026 από 31-03-2017 έγγραφο του Γενικού Λογιστηρίου του Κράτους, στο οποίο υπάρχει αναφορά στο υπ.αριθμ. 2/86104/0026/11-09-2017 έγγραφο του Γενικού Λογιστηρίου του Κράτους, διευκρινίζεται ότι η σχετική αναφορά, αφορά το θεσμικό πλαίσιο που διέπει την πληρωμή δαπανών για την επείγουσα διαχείριση συμβά</w:t>
      </w:r>
      <w:r w:rsidR="00D327DB">
        <w:t>ντων με επικίνδυνα απόβλητα, στο</w:t>
      </w:r>
      <w:r>
        <w:t xml:space="preserve"> πλαίσι</w:t>
      </w:r>
      <w:r w:rsidR="00D327DB">
        <w:t>ο</w:t>
      </w:r>
      <w:r>
        <w:t xml:space="preserve"> εφαρμογής της ΚΥΑ 62952/5384/2016 (ΦΕΚ 4326</w:t>
      </w:r>
      <w:r w:rsidR="00BA0ECF">
        <w:t xml:space="preserve"> </w:t>
      </w:r>
      <w:r>
        <w:t>Β/30-12-2017).</w:t>
      </w:r>
    </w:p>
    <w:p w:rsidR="001C3930" w:rsidRDefault="001C3930" w:rsidP="001C3930">
      <w:r>
        <w:t xml:space="preserve">Συμπερασματικά, για την πληρωμή εκτάκτων δαπανών που προκύπτουν από απρόβλεπτα γεγονότα όπως φυσικές, τεχνολογικές και λοιπές καταστροφές και όταν δεν είναι δυνατή η τήρηση των προθεσμιών που προβλέπονται από άλλες διαγωνιστικές διαδικασίες, υπάρχουν διαθέσιμα δύο «εργαλεία». </w:t>
      </w:r>
    </w:p>
    <w:p w:rsidR="001C3930" w:rsidRDefault="001C3930" w:rsidP="001C3930">
      <w:r>
        <w:t>Το πρώτο εργαλείο είναι η διαδικασία της διαπραγμάτευσης, χωρίς προηγούμενη δημοσίευση, του άρθρου 32 του Ν 4412/2016</w:t>
      </w:r>
      <w:r w:rsidR="00BA0ECF">
        <w:t xml:space="preserve"> (ΦΕΚ 147 Α)</w:t>
      </w:r>
      <w:r>
        <w:t>, το οποίο ακολουθείται για δημόσιες συμβάσεις έργων, προμηθειών και υπηρεσιών.</w:t>
      </w:r>
    </w:p>
    <w:p w:rsidR="001C3930" w:rsidRDefault="001C3930" w:rsidP="001C3930">
      <w:r>
        <w:t xml:space="preserve">Το δεύτερο εργαλείο είναι το ΠΔ 80/16 (άρθρο 9), σύμφωνα με το οποίο η ανάληψη υποχρέωσης και η δέσμευση της απαραίτητης πίστωσης για τις δαπάνες που δεν μπορούν να προβλεφθούν (πχ δαπάνες πολιτικής προστασίας), αναλαμβάνονται αμέσως μετά τη γνωστοποίηση του ύψους της οφειλής πχ της παραλαβής του σχετικού λογαριασμού (ΓΛΚ 2/86104/0026/11-9-17). Οι οικονομικές εγκρίσεις δηλαδή που απαιτούνται γίνονται απολογιστικά. </w:t>
      </w:r>
    </w:p>
    <w:p w:rsidR="001C3930" w:rsidRDefault="001C3930" w:rsidP="001C3930">
      <w:r>
        <w:t>Επισημαίνεται ότι το άρθρο 15 του Π.Δ. 171/87 δεν έχει καταργηθεί ρητά (περ.67 άρθρου 377 του Ν. 4412/2016) από τον Ν.4412/2016</w:t>
      </w:r>
      <w:r w:rsidR="00D327DB">
        <w:t>,</w:t>
      </w:r>
      <w:r>
        <w:t xml:space="preserve"> επομένως εξακολουθεί να ισχύει για τους OTA Α' βαθμού. (Υπ. Υποδομών Μεταφ. &amp; Δικτ. εγκ.18/ΔΝΣα'/οικ.68559 /Φ.ΕΓΚΥΚΛ./19.10.2016). Επομένως οι ΟΤΑ Α΄ βαθμού, για δαπάνες μέχρι 5.869,41 €, μπορούν να ακολουθούν τη διαδικασία απευθείας ανάθεσης μικρών έργων κατά εφαρμογή του άρθρου 15 του ΠΔ 171/87 (όπως τροποποιήθηκε με το άρθρο 1 του ΠΔ 229/1999</w:t>
      </w:r>
      <w:r w:rsidR="00BA0ECF">
        <w:t>,</w:t>
      </w:r>
      <w:r>
        <w:t xml:space="preserve"> ΦΕΚ </w:t>
      </w:r>
      <w:r w:rsidR="00BA0ECF">
        <w:t xml:space="preserve">194 </w:t>
      </w:r>
      <w:r>
        <w:t>Α). Ωστόσο</w:t>
      </w:r>
      <w:r w:rsidR="00BA0ECF">
        <w:t>,</w:t>
      </w:r>
      <w:r>
        <w:t xml:space="preserve"> για την ανάθεση μικρών έργων, όπως αυτά περιγράφονται στο συγκεκριμένο άρθρο του Π.Δ. 171/1987, εφαρμόζονται οι παρ. 5 &amp; 6 του άρθρου 118 του ν. 4412/2016 (διενέργεια δημόσιας κλήρωσης).</w:t>
      </w:r>
    </w:p>
    <w:p w:rsidR="001C3930" w:rsidRPr="005A2595" w:rsidRDefault="001C3930" w:rsidP="001C3930"/>
    <w:p w:rsidR="001C3930" w:rsidRDefault="001C3930" w:rsidP="00252BF0">
      <w:pPr>
        <w:pStyle w:val="2"/>
      </w:pPr>
      <w:bookmarkStart w:id="189" w:name="_Toc39842536"/>
      <w:bookmarkStart w:id="190" w:name="_Toc55468531"/>
      <w:r>
        <w:rPr>
          <w:lang w:val="en-US"/>
        </w:rPr>
        <w:t>E</w:t>
      </w:r>
      <w:r w:rsidRPr="00924FBA">
        <w:t xml:space="preserve">1. </w:t>
      </w:r>
      <w:r>
        <w:t xml:space="preserve">Οδηγός χρήσης της Διαδικασίας Απευθείας Ανάθεσης (άρθρο 118 Ν.4412/2016) για την Πληρωμή </w:t>
      </w:r>
      <w:r w:rsidRPr="00423DBB">
        <w:t>Δαπανών Πολιτικής Προστασίας</w:t>
      </w:r>
      <w:bookmarkEnd w:id="189"/>
      <w:bookmarkEnd w:id="190"/>
      <w:r w:rsidRPr="00423DBB">
        <w:t xml:space="preserve"> </w:t>
      </w:r>
    </w:p>
    <w:p w:rsidR="001C3930" w:rsidRDefault="001C3930" w:rsidP="001C39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b/>
          <w:color w:val="000000"/>
        </w:rPr>
      </w:pPr>
    </w:p>
    <w:p w:rsidR="001C3930" w:rsidRPr="00CA0076" w:rsidRDefault="001C3930" w:rsidP="001C3930">
      <w:r w:rsidRPr="00CA0076">
        <w:t xml:space="preserve">Οι παρούσες οδηγίες έχουν </w:t>
      </w:r>
      <w:r w:rsidR="00D327DB" w:rsidRPr="00CA0076">
        <w:t xml:space="preserve">σκοπό </w:t>
      </w:r>
      <w:r w:rsidRPr="00CA0076">
        <w:t xml:space="preserve">να υποβοηθήσουν τους Δήμους στην περίπτωση που δεν δύνανται να ικανοποιήσουν τις απαιτούμενες ενέργειες για τη δρομολόγηση δράσεων πολιτικής </w:t>
      </w:r>
      <w:r w:rsidRPr="00CA0076">
        <w:lastRenderedPageBreak/>
        <w:t xml:space="preserve">προστασίας με ίδια μέσα και απαιτείται να καταφύγουν στην υλοποίηση της διαδικασίας απευθείας ανάθεσης σε εξωτερικό ανάδοχο. </w:t>
      </w:r>
    </w:p>
    <w:p w:rsidR="001C3930" w:rsidRPr="00CA0076" w:rsidRDefault="001C3930" w:rsidP="001C3930">
      <w:r w:rsidRPr="00CA0076">
        <w:t>Στο πλαίσιο αυτό</w:t>
      </w:r>
      <w:r w:rsidR="00D327DB">
        <w:t>,</w:t>
      </w:r>
      <w:r w:rsidRPr="00CA0076">
        <w:t xml:space="preserve"> και για τις κατεπείγουσες απλές τεχνικές εργασίες </w:t>
      </w:r>
      <w:r w:rsidR="00D327DB">
        <w:t xml:space="preserve">(σωστικές εργασίες) </w:t>
      </w:r>
      <w:r w:rsidRPr="00CA0076">
        <w:t xml:space="preserve">που δεν απαιτούν μελέτη, ή για υπηρεσίες που πρέπει να υλοποιηθούν κατά τη διάρκεια ή αμέσως μετά από μια φυσική καταστροφή (π.χ πλημμύρες, κατολισθήσεις κλπ.), όπως άντληση πλημμυρικών υδάτων, απομάκρυνση φερτών υλών, άρση καταπτώσεων και εμποδίων στο οδικό δίκτυο, αποφράξεις στο δίκτυο ομβρίων κ.ο.κ. καθώς και για κατεπείγουσες απλές τεχνικές εργασίες μετά από καταστροφικά φαινόμενα οφειλόμενα σε ανθρωπογενή αιτία, οι αναθέτουσες αρχές μπορούν να προσφεύγουν στις διαδικασίες της απευθείας ανάθεσης του άρθρου 118 του Ν. 4412/2016 (ΦΕΚ </w:t>
      </w:r>
      <w:r w:rsidR="00BA0ECF">
        <w:t>147 Α</w:t>
      </w:r>
      <w:r w:rsidRPr="00CA0076">
        <w:t xml:space="preserve">), εφόσον η εκτιμώμενη αξία της σύμβασης, εκτός ΦΠΑ, δεν υπερβαίνει τις 20.000€. </w:t>
      </w:r>
    </w:p>
    <w:p w:rsidR="001C3930" w:rsidRPr="00CA0076" w:rsidRDefault="001C3930" w:rsidP="001C3930">
      <w:r w:rsidRPr="00CA0076">
        <w:t>Σύμφωνα με το άρθρο 2 περ. 31 του Ν. 4412/2016 ως «απευθείας ανάθεση» νοείται η διαδικασία ανάθεσης χωρίς εκ των προτέρων δημοσιότητα, στο πλαίσιο της οποίας οι αναθέτουσες αρχές/αναθέτοντες φορείς αναθέτουν στον οικονομικό φορέα της επιλογής τους, κατόπιν έρευνας αγοράς και διαβούλευσης με έναν ή περισσότερους οικονομικούς φορείς, σύμφωνα με τα οριζόμενα στο άρθρο 118</w:t>
      </w:r>
      <w:r>
        <w:t xml:space="preserve"> </w:t>
      </w:r>
      <w:r w:rsidRPr="00CA0076">
        <w:t xml:space="preserve">του Ν. 4412/2016. </w:t>
      </w:r>
    </w:p>
    <w:p w:rsidR="001C3930" w:rsidRPr="005A2595" w:rsidRDefault="001C3930" w:rsidP="001C3930">
      <w:r w:rsidRPr="00CA0076">
        <w:t>Κρίσιμοι παράμετροι</w:t>
      </w:r>
      <w:r w:rsidR="00D327DB">
        <w:t>,</w:t>
      </w:r>
      <w:r w:rsidRPr="00CA0076">
        <w:t xml:space="preserve"> π</w:t>
      </w:r>
      <w:r w:rsidR="00D327DB">
        <w:t xml:space="preserve">ου πρέπει να λαμβάνονται υπόψη </w:t>
      </w:r>
      <w:r w:rsidRPr="00CA0076">
        <w:t>για την επιλογή της διαδικασίας απευθείας ανάθεσης για την πληρωμή δαπανών πολιτικής</w:t>
      </w:r>
      <w:r w:rsidR="00D327DB">
        <w:t xml:space="preserve"> προστασίας, είναι οι εξής:</w:t>
      </w:r>
    </w:p>
    <w:p w:rsidR="001C3930" w:rsidRPr="005A2595" w:rsidRDefault="001C3930" w:rsidP="001C3930"/>
    <w:p w:rsidR="001C3930" w:rsidRPr="00B66D10" w:rsidRDefault="001C3930" w:rsidP="001C39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b/>
          <w:color w:val="000000"/>
        </w:rPr>
      </w:pPr>
      <w:r w:rsidRPr="00B66D10">
        <w:rPr>
          <w:b/>
          <w:color w:val="000000"/>
        </w:rPr>
        <w:t>Α. Πιστοποίηση έκτακτης ανάγκης</w:t>
      </w:r>
    </w:p>
    <w:p w:rsidR="001C3930" w:rsidRDefault="001C3930" w:rsidP="001C3930">
      <w:pPr>
        <w:pStyle w:val="-HTML"/>
        <w:rPr>
          <w:rFonts w:ascii="Calibri" w:hAnsi="Calibri" w:cs="Calibri"/>
          <w:sz w:val="22"/>
          <w:szCs w:val="22"/>
        </w:rPr>
      </w:pPr>
      <w:r>
        <w:rPr>
          <w:rFonts w:ascii="Calibri" w:hAnsi="Calibri" w:cs="Calibri"/>
          <w:sz w:val="22"/>
          <w:szCs w:val="22"/>
        </w:rPr>
        <w:t>Η</w:t>
      </w:r>
      <w:r w:rsidRPr="00B66D10">
        <w:rPr>
          <w:rFonts w:ascii="Calibri" w:hAnsi="Calibri" w:cs="Calibri"/>
          <w:sz w:val="22"/>
          <w:szCs w:val="22"/>
        </w:rPr>
        <w:t xml:space="preserve"> απευθείας ανάθεση κατεπειγουσών απλών τεχνικών εργασιών</w:t>
      </w:r>
      <w:r>
        <w:rPr>
          <w:rFonts w:ascii="Calibri" w:hAnsi="Calibri" w:cs="Calibri"/>
          <w:sz w:val="22"/>
          <w:szCs w:val="22"/>
        </w:rPr>
        <w:t xml:space="preserve"> </w:t>
      </w:r>
      <w:r w:rsidRPr="00B66D10">
        <w:rPr>
          <w:rFonts w:ascii="Calibri" w:hAnsi="Calibri" w:cs="Calibri"/>
          <w:sz w:val="22"/>
          <w:szCs w:val="22"/>
        </w:rPr>
        <w:t>(σωστικές εργασίες)</w:t>
      </w:r>
      <w:r>
        <w:rPr>
          <w:rFonts w:ascii="Calibri" w:hAnsi="Calibri" w:cs="Calibri"/>
          <w:sz w:val="22"/>
          <w:szCs w:val="22"/>
        </w:rPr>
        <w:t>,</w:t>
      </w:r>
      <w:r w:rsidRPr="00B66D10">
        <w:rPr>
          <w:rFonts w:ascii="Calibri" w:hAnsi="Calibri" w:cs="Calibri"/>
          <w:sz w:val="22"/>
          <w:szCs w:val="22"/>
        </w:rPr>
        <w:t xml:space="preserve"> </w:t>
      </w:r>
      <w:r>
        <w:rPr>
          <w:rFonts w:ascii="Calibri" w:hAnsi="Calibri" w:cs="Calibri"/>
          <w:sz w:val="22"/>
          <w:szCs w:val="22"/>
        </w:rPr>
        <w:t xml:space="preserve">όπως αυτές ορίστηκαν ανωτέρω, </w:t>
      </w:r>
      <w:r w:rsidRPr="00B66D10">
        <w:rPr>
          <w:rFonts w:ascii="Calibri" w:hAnsi="Calibri" w:cs="Calibri"/>
          <w:sz w:val="22"/>
          <w:szCs w:val="22"/>
        </w:rPr>
        <w:t>δεν προϋποθέτει την έκδοση Απόφασης Κήρυξης σε κατάσταση Έκτακτης Ανάγκης Πολιτικής Προστασίας από τον Γενικό Γραμματέα Πολιτικής Προστασίας.</w:t>
      </w:r>
      <w:r>
        <w:rPr>
          <w:rFonts w:ascii="Calibri" w:hAnsi="Calibri" w:cs="Calibri"/>
          <w:sz w:val="22"/>
          <w:szCs w:val="22"/>
        </w:rPr>
        <w:t xml:space="preserve"> </w:t>
      </w:r>
    </w:p>
    <w:p w:rsidR="001C3930" w:rsidRDefault="001C3930" w:rsidP="001C3930">
      <w:pPr>
        <w:pStyle w:val="-HTML"/>
        <w:rPr>
          <w:rFonts w:ascii="Calibri" w:hAnsi="Calibri" w:cs="Calibri"/>
          <w:sz w:val="22"/>
          <w:szCs w:val="22"/>
        </w:rPr>
      </w:pPr>
      <w:r w:rsidRPr="00B66D10">
        <w:rPr>
          <w:rFonts w:ascii="Calibri" w:hAnsi="Calibri" w:cs="Calibri"/>
          <w:sz w:val="22"/>
          <w:szCs w:val="22"/>
        </w:rPr>
        <w:t>Το γεγονός ότι από την έκτακτη ανάγκη</w:t>
      </w:r>
      <w:r w:rsidR="00D327DB">
        <w:rPr>
          <w:rFonts w:ascii="Calibri" w:hAnsi="Calibri" w:cs="Calibri"/>
          <w:sz w:val="22"/>
          <w:szCs w:val="22"/>
        </w:rPr>
        <w:t>,</w:t>
      </w:r>
      <w:r w:rsidRPr="00B66D10">
        <w:rPr>
          <w:rFonts w:ascii="Calibri" w:hAnsi="Calibri" w:cs="Calibri"/>
          <w:sz w:val="22"/>
          <w:szCs w:val="22"/>
        </w:rPr>
        <w:t xml:space="preserve"> που έχει δημιουργηθεί κατά τη διάρκεια ή αμέσως μετά από καταστροφικά φαινόμενα οφειλόμενα σε φυσικά ή ανθρωπογενή α</w:t>
      </w:r>
      <w:r w:rsidR="00E761E8">
        <w:rPr>
          <w:rFonts w:ascii="Calibri" w:hAnsi="Calibri" w:cs="Calibri"/>
          <w:sz w:val="22"/>
          <w:szCs w:val="22"/>
        </w:rPr>
        <w:t>ίτια,</w:t>
      </w:r>
      <w:r w:rsidRPr="00B66D10">
        <w:rPr>
          <w:rFonts w:ascii="Calibri" w:hAnsi="Calibri" w:cs="Calibri"/>
          <w:sz w:val="22"/>
          <w:szCs w:val="22"/>
        </w:rPr>
        <w:t xml:space="preserve"> προκύπτει άμεσος κίνδυνος βλάβης της περιουσίας και της ζωής των πολιτών, της οικονομίας, των υποδομών, του περιβάλλοντος και των συμφερόντων του Δήμου και πρέπει να πραγματοποιηθούν άμεσες ενέργειες προς άρση αυτών των δυσμενών συνεπειών, μέσω κατεπειγουσών απλών τεχνικών εργασιών (σωστικές εργασίες)</w:t>
      </w:r>
      <w:r w:rsidR="00E761E8">
        <w:rPr>
          <w:rFonts w:ascii="Calibri" w:hAnsi="Calibri" w:cs="Calibri"/>
          <w:sz w:val="22"/>
          <w:szCs w:val="22"/>
        </w:rPr>
        <w:t>,</w:t>
      </w:r>
      <w:r>
        <w:rPr>
          <w:rFonts w:ascii="Calibri" w:hAnsi="Calibri" w:cs="Calibri"/>
          <w:sz w:val="22"/>
          <w:szCs w:val="22"/>
        </w:rPr>
        <w:t xml:space="preserve"> δύναται </w:t>
      </w:r>
      <w:r w:rsidRPr="00B66D10">
        <w:rPr>
          <w:rFonts w:ascii="Calibri" w:hAnsi="Calibri" w:cs="Calibri"/>
          <w:sz w:val="22"/>
          <w:szCs w:val="22"/>
        </w:rPr>
        <w:t xml:space="preserve">να αποδεικνύεται με πιστοποίηση από την αρμόδια Αστυνομική Αρχή, </w:t>
      </w:r>
      <w:r w:rsidR="00E761E8">
        <w:rPr>
          <w:rFonts w:ascii="Calibri" w:hAnsi="Calibri" w:cs="Calibri"/>
          <w:sz w:val="22"/>
          <w:szCs w:val="22"/>
        </w:rPr>
        <w:t xml:space="preserve">την </w:t>
      </w:r>
      <w:r w:rsidRPr="00B66D10">
        <w:rPr>
          <w:rFonts w:ascii="Calibri" w:hAnsi="Calibri" w:cs="Calibri"/>
          <w:sz w:val="22"/>
          <w:szCs w:val="22"/>
        </w:rPr>
        <w:t xml:space="preserve">αρμόδια Πυροσβεστική Υπηρεσία, </w:t>
      </w:r>
      <w:r w:rsidR="00E761E8">
        <w:rPr>
          <w:rFonts w:ascii="Calibri" w:hAnsi="Calibri" w:cs="Calibri"/>
          <w:sz w:val="22"/>
          <w:szCs w:val="22"/>
        </w:rPr>
        <w:t xml:space="preserve">με το </w:t>
      </w:r>
      <w:r w:rsidRPr="00B66D10">
        <w:rPr>
          <w:rFonts w:ascii="Calibri" w:hAnsi="Calibri" w:cs="Calibri"/>
          <w:sz w:val="22"/>
          <w:szCs w:val="22"/>
        </w:rPr>
        <w:t xml:space="preserve">Δελτίο ΕΜΥ Επιδείνωσης κ.λ.π. </w:t>
      </w:r>
    </w:p>
    <w:p w:rsidR="001C3930" w:rsidRPr="00B66D10" w:rsidRDefault="001C3930" w:rsidP="001C3930">
      <w:pPr>
        <w:pStyle w:val="-HTML"/>
        <w:rPr>
          <w:rFonts w:ascii="Calibri" w:hAnsi="Calibri" w:cs="Calibri"/>
          <w:sz w:val="22"/>
          <w:szCs w:val="22"/>
        </w:rPr>
      </w:pPr>
      <w:r w:rsidRPr="00B66D10">
        <w:rPr>
          <w:rFonts w:ascii="Calibri" w:hAnsi="Calibri" w:cs="Calibri"/>
          <w:sz w:val="22"/>
          <w:szCs w:val="22"/>
        </w:rPr>
        <w:t>Περαιτέρω σύμφωνα με το άρθρο 58</w:t>
      </w:r>
      <w:r w:rsidR="00E761E8">
        <w:rPr>
          <w:rFonts w:ascii="Calibri" w:hAnsi="Calibri" w:cs="Calibri"/>
          <w:sz w:val="22"/>
          <w:szCs w:val="22"/>
        </w:rPr>
        <w:t>,</w:t>
      </w:r>
      <w:r w:rsidRPr="00B66D10">
        <w:rPr>
          <w:rFonts w:ascii="Calibri" w:hAnsi="Calibri" w:cs="Calibri"/>
          <w:sz w:val="22"/>
          <w:szCs w:val="22"/>
        </w:rPr>
        <w:t xml:space="preserve"> παρ.2</w:t>
      </w:r>
      <w:r w:rsidR="00E761E8">
        <w:rPr>
          <w:rFonts w:ascii="Calibri" w:hAnsi="Calibri" w:cs="Calibri"/>
          <w:sz w:val="22"/>
          <w:szCs w:val="22"/>
        </w:rPr>
        <w:t>,</w:t>
      </w:r>
      <w:r w:rsidRPr="00B66D10">
        <w:rPr>
          <w:rFonts w:ascii="Calibri" w:hAnsi="Calibri" w:cs="Calibri"/>
          <w:sz w:val="22"/>
          <w:szCs w:val="22"/>
        </w:rPr>
        <w:t xml:space="preserve"> Ν.3852/2010 «Όταν δημιουργείται άμεσος και προφανής κίνδυνος ή απειλείται άμεση ζημία των δημοτικών συμφερόντων από την αναβολή λήψης απόφασης, ο Δήμαρχος μπορεί να αποφασίσει για θέματα που ανήκουν στην αρμοδιότητα της οικονομικής ή της επιτροπής ποιότητας ζωής. Στην περίπτωση αυτή οφείλει να υποβάλει προς έγκριση τη σχετική απόφασ</w:t>
      </w:r>
      <w:r w:rsidR="00E761E8">
        <w:rPr>
          <w:rFonts w:ascii="Calibri" w:hAnsi="Calibri" w:cs="Calibri"/>
          <w:sz w:val="22"/>
          <w:szCs w:val="22"/>
        </w:rPr>
        <w:t>ή</w:t>
      </w:r>
      <w:r w:rsidRPr="00B66D10">
        <w:rPr>
          <w:rFonts w:ascii="Calibri" w:hAnsi="Calibri" w:cs="Calibri"/>
          <w:sz w:val="22"/>
          <w:szCs w:val="22"/>
        </w:rPr>
        <w:t xml:space="preserve"> του κατά την επόμενη συνεδρίαση της αντίστοιχης επιτροπής</w:t>
      </w:r>
      <w:r w:rsidR="00DA0C2F">
        <w:rPr>
          <w:rFonts w:ascii="Calibri" w:hAnsi="Calibri" w:cs="Calibri"/>
          <w:sz w:val="22"/>
          <w:szCs w:val="22"/>
        </w:rPr>
        <w:t>»</w:t>
      </w:r>
      <w:r w:rsidRPr="00B66D10">
        <w:rPr>
          <w:rFonts w:ascii="Calibri" w:hAnsi="Calibri" w:cs="Calibri"/>
          <w:sz w:val="22"/>
          <w:szCs w:val="22"/>
        </w:rPr>
        <w:t>.</w:t>
      </w:r>
    </w:p>
    <w:p w:rsidR="001C3930" w:rsidRPr="00B66D10" w:rsidRDefault="001C3930" w:rsidP="001C3930">
      <w:pPr>
        <w:pStyle w:val="-HTML"/>
        <w:rPr>
          <w:rFonts w:ascii="Calibri" w:hAnsi="Calibri" w:cs="Calibri"/>
          <w:sz w:val="22"/>
          <w:szCs w:val="22"/>
        </w:rPr>
      </w:pPr>
    </w:p>
    <w:p w:rsidR="001C3930" w:rsidRPr="00B66D10" w:rsidRDefault="001C3930" w:rsidP="001C3930">
      <w:pPr>
        <w:pStyle w:val="-HTML"/>
        <w:ind w:firstLine="0"/>
        <w:rPr>
          <w:rFonts w:ascii="Calibri" w:hAnsi="Calibri" w:cs="Calibri"/>
          <w:b/>
          <w:sz w:val="22"/>
          <w:szCs w:val="22"/>
        </w:rPr>
      </w:pPr>
      <w:r w:rsidRPr="00B66D10">
        <w:rPr>
          <w:rFonts w:ascii="Calibri" w:hAnsi="Calibri" w:cs="Calibri"/>
          <w:b/>
          <w:sz w:val="22"/>
          <w:szCs w:val="22"/>
        </w:rPr>
        <w:t xml:space="preserve">Β. Κατεπείγουσες απλές τεχνικές </w:t>
      </w:r>
      <w:r w:rsidRPr="00E761E8">
        <w:rPr>
          <w:rFonts w:ascii="Calibri" w:hAnsi="Calibri" w:cs="Calibri"/>
          <w:b/>
          <w:sz w:val="22"/>
          <w:szCs w:val="22"/>
        </w:rPr>
        <w:t>εργασίες</w:t>
      </w:r>
      <w:r w:rsidR="00E761E8" w:rsidRPr="00E761E8">
        <w:rPr>
          <w:rFonts w:ascii="Calibri" w:hAnsi="Calibri" w:cs="Calibri"/>
          <w:b/>
          <w:sz w:val="22"/>
          <w:szCs w:val="22"/>
        </w:rPr>
        <w:t xml:space="preserve"> (σωστικές ε</w:t>
      </w:r>
      <w:r w:rsidRPr="00E761E8">
        <w:rPr>
          <w:rFonts w:ascii="Calibri" w:hAnsi="Calibri" w:cs="Calibri"/>
          <w:b/>
          <w:sz w:val="22"/>
          <w:szCs w:val="22"/>
        </w:rPr>
        <w:t>ργασίες)</w:t>
      </w:r>
      <w:r w:rsidR="00E761E8">
        <w:rPr>
          <w:rFonts w:ascii="Calibri" w:hAnsi="Calibri" w:cs="Calibri"/>
          <w:b/>
          <w:sz w:val="22"/>
          <w:szCs w:val="22"/>
        </w:rPr>
        <w:t xml:space="preserve"> και δαπάνες πολιτικής π</w:t>
      </w:r>
      <w:r w:rsidRPr="00B66D10">
        <w:rPr>
          <w:rFonts w:ascii="Calibri" w:hAnsi="Calibri" w:cs="Calibri"/>
          <w:b/>
          <w:sz w:val="22"/>
          <w:szCs w:val="22"/>
        </w:rPr>
        <w:t>ροστασίας</w:t>
      </w:r>
    </w:p>
    <w:p w:rsidR="001C3930" w:rsidRPr="005A2595" w:rsidRDefault="001C3930" w:rsidP="001C3930">
      <w:pPr>
        <w:pStyle w:val="-HTML"/>
        <w:rPr>
          <w:rFonts w:ascii="Calibri" w:hAnsi="Calibri" w:cs="Calibri"/>
          <w:sz w:val="22"/>
          <w:szCs w:val="22"/>
        </w:rPr>
      </w:pPr>
      <w:r w:rsidRPr="00C24DA5">
        <w:rPr>
          <w:rFonts w:ascii="Calibri" w:hAnsi="Calibri" w:cs="Calibri"/>
          <w:sz w:val="22"/>
          <w:szCs w:val="22"/>
        </w:rPr>
        <w:t>Οι δαπάνες που προκαλούνται για κατεπείγουσες απλές τεχνικές εργασίες (σωστικές εργασίες) εντάσσονται στις κατ΄ εξαίρεση δαπάνες που πραγματοποιούνται εκτάκτως (δαπάνες για τις οποίες από τη φύση στους δεν είναι δυνατή η τήρηση της διαδικασίας του άρθρου 4 του Π.Δ 80/2016), σύμφωνα με τ</w:t>
      </w:r>
      <w:r w:rsidR="00E761E8">
        <w:rPr>
          <w:rFonts w:ascii="Calibri" w:hAnsi="Calibri" w:cs="Calibri"/>
          <w:sz w:val="22"/>
          <w:szCs w:val="22"/>
        </w:rPr>
        <w:t>ο</w:t>
      </w:r>
      <w:r w:rsidRPr="00C24DA5">
        <w:rPr>
          <w:rFonts w:ascii="Calibri" w:hAnsi="Calibri" w:cs="Calibri"/>
          <w:sz w:val="22"/>
          <w:szCs w:val="22"/>
        </w:rPr>
        <w:t xml:space="preserve"> άρθρο 9</w:t>
      </w:r>
      <w:r w:rsidR="00E761E8">
        <w:rPr>
          <w:rFonts w:ascii="Calibri" w:hAnsi="Calibri" w:cs="Calibri"/>
          <w:sz w:val="22"/>
          <w:szCs w:val="22"/>
        </w:rPr>
        <w:t>,</w:t>
      </w:r>
      <w:r w:rsidRPr="00C24DA5">
        <w:rPr>
          <w:rFonts w:ascii="Calibri" w:hAnsi="Calibri" w:cs="Calibri"/>
          <w:sz w:val="22"/>
          <w:szCs w:val="22"/>
        </w:rPr>
        <w:t xml:space="preserve"> παρ. 4 του Π.Δ 80/2016</w:t>
      </w:r>
      <w:r w:rsidR="00E761E8">
        <w:rPr>
          <w:rFonts w:ascii="Calibri" w:hAnsi="Calibri" w:cs="Calibri"/>
          <w:sz w:val="22"/>
          <w:szCs w:val="22"/>
        </w:rPr>
        <w:t>,</w:t>
      </w:r>
      <w:r w:rsidRPr="00C24DA5">
        <w:rPr>
          <w:rFonts w:ascii="Calibri" w:hAnsi="Calibri" w:cs="Calibri"/>
          <w:sz w:val="22"/>
          <w:szCs w:val="22"/>
        </w:rPr>
        <w:t xml:space="preserve"> το οποίο </w:t>
      </w:r>
      <w:r w:rsidR="00E761E8">
        <w:rPr>
          <w:rFonts w:ascii="Calibri" w:hAnsi="Calibri" w:cs="Calibri"/>
          <w:sz w:val="22"/>
          <w:szCs w:val="22"/>
        </w:rPr>
        <w:t xml:space="preserve">ρητά προβλέπει ότι </w:t>
      </w:r>
      <w:r w:rsidRPr="00C24DA5">
        <w:rPr>
          <w:rFonts w:ascii="Calibri" w:hAnsi="Calibri" w:cs="Calibri"/>
          <w:sz w:val="22"/>
          <w:szCs w:val="22"/>
        </w:rPr>
        <w:t>η ανάληψη υποχρέωσης και η δέσμευση της απαραίτητης πίστωσης για τις δαπάνες που δεν μπορούν να προβλεφθούν (π</w:t>
      </w:r>
      <w:r w:rsidR="00DA0C2F">
        <w:rPr>
          <w:rFonts w:ascii="Calibri" w:hAnsi="Calibri" w:cs="Calibri"/>
          <w:sz w:val="22"/>
          <w:szCs w:val="22"/>
        </w:rPr>
        <w:t>.</w:t>
      </w:r>
      <w:r w:rsidRPr="00C24DA5">
        <w:rPr>
          <w:rFonts w:ascii="Calibri" w:hAnsi="Calibri" w:cs="Calibri"/>
          <w:sz w:val="22"/>
          <w:szCs w:val="22"/>
        </w:rPr>
        <w:t>χ</w:t>
      </w:r>
      <w:r w:rsidR="00DA0C2F">
        <w:rPr>
          <w:rFonts w:ascii="Calibri" w:hAnsi="Calibri" w:cs="Calibri"/>
          <w:sz w:val="22"/>
          <w:szCs w:val="22"/>
        </w:rPr>
        <w:t>.</w:t>
      </w:r>
      <w:r w:rsidRPr="00C24DA5">
        <w:rPr>
          <w:rFonts w:ascii="Calibri" w:hAnsi="Calibri" w:cs="Calibri"/>
          <w:sz w:val="22"/>
          <w:szCs w:val="22"/>
        </w:rPr>
        <w:t xml:space="preserve"> δαπάνες πολιτικής προστασίας), αναλαμβάνονται αμέσως μετά τη γνωστοποίηση του ύψους της οφειλής π</w:t>
      </w:r>
      <w:r w:rsidR="00DA0C2F">
        <w:rPr>
          <w:rFonts w:ascii="Calibri" w:hAnsi="Calibri" w:cs="Calibri"/>
          <w:sz w:val="22"/>
          <w:szCs w:val="22"/>
        </w:rPr>
        <w:t>.</w:t>
      </w:r>
      <w:r w:rsidRPr="00C24DA5">
        <w:rPr>
          <w:rFonts w:ascii="Calibri" w:hAnsi="Calibri" w:cs="Calibri"/>
          <w:sz w:val="22"/>
          <w:szCs w:val="22"/>
        </w:rPr>
        <w:t>χ</w:t>
      </w:r>
      <w:r w:rsidR="00DA0C2F">
        <w:rPr>
          <w:rFonts w:ascii="Calibri" w:hAnsi="Calibri" w:cs="Calibri"/>
          <w:sz w:val="22"/>
          <w:szCs w:val="22"/>
        </w:rPr>
        <w:t>.</w:t>
      </w:r>
      <w:r w:rsidRPr="00C24DA5">
        <w:rPr>
          <w:rFonts w:ascii="Calibri" w:hAnsi="Calibri" w:cs="Calibri"/>
          <w:sz w:val="22"/>
          <w:szCs w:val="22"/>
        </w:rPr>
        <w:t xml:space="preserve"> της παραλαβής του σχετικού λογαριασμού (ΓΛΚ 2/86104/0026/11-9-17). </w:t>
      </w:r>
      <w:r w:rsidRPr="00C24DA5">
        <w:rPr>
          <w:rFonts w:ascii="Calibri" w:hAnsi="Calibri" w:cs="Calibri"/>
          <w:sz w:val="22"/>
          <w:szCs w:val="22"/>
        </w:rPr>
        <w:lastRenderedPageBreak/>
        <w:t>Οι οικονομικές εγκρίσεις δηλαδή που απαιτούνται γίνονται απολογιστικά. Στην απόφαση ανάληψης, υποχρέωσης θα πρέπει να γίνεται σαφής αναφορά στη συγκεκριμένη δραστηριότητα που εξυπηρετεί από την πραγματοποίηση της δαπάνης (ύψος ποσού, διάρκεια γεγονότος, παρεχόμενη υπηρεσία κ.λ.π).</w:t>
      </w:r>
    </w:p>
    <w:p w:rsidR="001C3930" w:rsidRDefault="001C3930" w:rsidP="001C3930">
      <w:pPr>
        <w:pStyle w:val="-HTML"/>
        <w:rPr>
          <w:rFonts w:ascii="Calibri" w:hAnsi="Calibri" w:cs="Calibri"/>
          <w:sz w:val="22"/>
          <w:szCs w:val="22"/>
        </w:rPr>
      </w:pPr>
    </w:p>
    <w:p w:rsidR="001C3930" w:rsidRPr="00B66D10" w:rsidRDefault="001C3930" w:rsidP="001C39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b/>
          <w:color w:val="000000"/>
        </w:rPr>
      </w:pPr>
      <w:r w:rsidRPr="00B66D10">
        <w:rPr>
          <w:b/>
          <w:color w:val="000000"/>
        </w:rPr>
        <w:t>Γ. Δήμοι ως Αναθέτουσες Αρχές</w:t>
      </w:r>
    </w:p>
    <w:p w:rsidR="001C3930" w:rsidRPr="007B6F30" w:rsidRDefault="001C3930" w:rsidP="001C3930">
      <w:pPr>
        <w:pStyle w:val="-HTML"/>
        <w:rPr>
          <w:rFonts w:ascii="Calibri" w:hAnsi="Calibri" w:cs="Calibri"/>
          <w:sz w:val="22"/>
          <w:szCs w:val="22"/>
        </w:rPr>
      </w:pPr>
      <w:r w:rsidRPr="007B6F30">
        <w:rPr>
          <w:rFonts w:ascii="Calibri" w:hAnsi="Calibri" w:cs="Calibri"/>
          <w:sz w:val="22"/>
          <w:szCs w:val="22"/>
        </w:rPr>
        <w:t>Οι Δήμοι αποτελούν σύμφωνα με το άρθρο 2</w:t>
      </w:r>
      <w:r w:rsidR="00451608">
        <w:rPr>
          <w:rFonts w:ascii="Calibri" w:hAnsi="Calibri" w:cs="Calibri"/>
          <w:sz w:val="22"/>
          <w:szCs w:val="22"/>
        </w:rPr>
        <w:t>,</w:t>
      </w:r>
      <w:r w:rsidRPr="007B6F30">
        <w:rPr>
          <w:rFonts w:ascii="Calibri" w:hAnsi="Calibri" w:cs="Calibri"/>
          <w:sz w:val="22"/>
          <w:szCs w:val="22"/>
        </w:rPr>
        <w:t xml:space="preserve"> παρ</w:t>
      </w:r>
      <w:r w:rsidR="00451608">
        <w:rPr>
          <w:rFonts w:ascii="Calibri" w:hAnsi="Calibri" w:cs="Calibri"/>
          <w:sz w:val="22"/>
          <w:szCs w:val="22"/>
        </w:rPr>
        <w:t>.</w:t>
      </w:r>
      <w:r w:rsidRPr="007B6F30">
        <w:rPr>
          <w:rFonts w:ascii="Calibri" w:hAnsi="Calibri" w:cs="Calibri"/>
          <w:sz w:val="22"/>
          <w:szCs w:val="22"/>
        </w:rPr>
        <w:t xml:space="preserve"> 1</w:t>
      </w:r>
      <w:r w:rsidR="00451608">
        <w:rPr>
          <w:rFonts w:ascii="Calibri" w:hAnsi="Calibri" w:cs="Calibri"/>
          <w:sz w:val="22"/>
          <w:szCs w:val="22"/>
        </w:rPr>
        <w:t>,</w:t>
      </w:r>
      <w:r w:rsidRPr="007B6F30">
        <w:rPr>
          <w:rFonts w:ascii="Calibri" w:hAnsi="Calibri" w:cs="Calibri"/>
          <w:sz w:val="22"/>
          <w:szCs w:val="22"/>
        </w:rPr>
        <w:t xml:space="preserve"> περ</w:t>
      </w:r>
      <w:r w:rsidR="00451608">
        <w:rPr>
          <w:rFonts w:ascii="Calibri" w:hAnsi="Calibri" w:cs="Calibri"/>
          <w:sz w:val="22"/>
          <w:szCs w:val="22"/>
        </w:rPr>
        <w:t>.</w:t>
      </w:r>
      <w:r w:rsidRPr="007B6F30">
        <w:rPr>
          <w:rFonts w:ascii="Calibri" w:hAnsi="Calibri" w:cs="Calibri"/>
          <w:sz w:val="22"/>
          <w:szCs w:val="22"/>
        </w:rPr>
        <w:t xml:space="preserve"> 2 &amp; 3 και Παράρτημα I του Προσαρτ</w:t>
      </w:r>
      <w:r w:rsidR="00451608">
        <w:rPr>
          <w:rFonts w:ascii="Calibri" w:hAnsi="Calibri" w:cs="Calibri"/>
          <w:sz w:val="22"/>
          <w:szCs w:val="22"/>
        </w:rPr>
        <w:t>ήματος Α΄ του Ν. 4412/2016 «μη Κ</w:t>
      </w:r>
      <w:r w:rsidRPr="007B6F30">
        <w:rPr>
          <w:rFonts w:ascii="Calibri" w:hAnsi="Calibri" w:cs="Calibri"/>
          <w:sz w:val="22"/>
          <w:szCs w:val="22"/>
        </w:rPr>
        <w:t xml:space="preserve">εντρικές </w:t>
      </w:r>
      <w:r w:rsidR="00451608">
        <w:rPr>
          <w:rFonts w:ascii="Calibri" w:hAnsi="Calibri" w:cs="Calibri"/>
          <w:sz w:val="22"/>
          <w:szCs w:val="22"/>
        </w:rPr>
        <w:t>Α</w:t>
      </w:r>
      <w:r w:rsidRPr="007B6F30">
        <w:rPr>
          <w:rFonts w:ascii="Calibri" w:hAnsi="Calibri" w:cs="Calibri"/>
          <w:sz w:val="22"/>
          <w:szCs w:val="22"/>
        </w:rPr>
        <w:t xml:space="preserve">ναθέτουσες </w:t>
      </w:r>
      <w:r w:rsidR="00451608">
        <w:rPr>
          <w:rFonts w:ascii="Calibri" w:hAnsi="Calibri" w:cs="Calibri"/>
          <w:sz w:val="22"/>
          <w:szCs w:val="22"/>
        </w:rPr>
        <w:t>Α</w:t>
      </w:r>
      <w:r w:rsidRPr="007B6F30">
        <w:rPr>
          <w:rFonts w:ascii="Calibri" w:hAnsi="Calibri" w:cs="Calibri"/>
          <w:sz w:val="22"/>
          <w:szCs w:val="22"/>
        </w:rPr>
        <w:t xml:space="preserve">ρχές». </w:t>
      </w:r>
    </w:p>
    <w:p w:rsidR="001C3930" w:rsidRPr="005A2595" w:rsidRDefault="001C3930" w:rsidP="001C3930">
      <w:pPr>
        <w:pStyle w:val="-HTML"/>
        <w:rPr>
          <w:rFonts w:ascii="Calibri" w:hAnsi="Calibri" w:cs="Calibri"/>
          <w:sz w:val="22"/>
          <w:szCs w:val="22"/>
        </w:rPr>
      </w:pPr>
      <w:r w:rsidRPr="007B6F30">
        <w:rPr>
          <w:rFonts w:ascii="Calibri" w:hAnsi="Calibri" w:cs="Calibri"/>
          <w:sz w:val="22"/>
          <w:szCs w:val="22"/>
        </w:rPr>
        <w:t>Μη Κεντρικές Αναθέτουσες Αρχές, κατά την έννοια του άρθρου 2 παρ. 1 περίπτωση 3 του Ν.4412/2016, νοούνται όλες οι αναθέτουσες αρχές που δεν είναι Κ</w:t>
      </w:r>
      <w:r w:rsidR="00451608">
        <w:rPr>
          <w:rFonts w:ascii="Calibri" w:hAnsi="Calibri" w:cs="Calibri"/>
          <w:sz w:val="22"/>
          <w:szCs w:val="22"/>
        </w:rPr>
        <w:t>Α</w:t>
      </w:r>
      <w:r w:rsidRPr="007B6F30">
        <w:rPr>
          <w:rFonts w:ascii="Calibri" w:hAnsi="Calibri" w:cs="Calibri"/>
          <w:sz w:val="22"/>
          <w:szCs w:val="22"/>
        </w:rPr>
        <w:t>Α (Κεντρικές Αναθέτουσες Αρχές).</w:t>
      </w:r>
    </w:p>
    <w:p w:rsidR="001C3930" w:rsidRPr="005A2595" w:rsidRDefault="001C3930" w:rsidP="001C3930">
      <w:pPr>
        <w:pStyle w:val="-HTML"/>
        <w:rPr>
          <w:rFonts w:ascii="Calibri" w:hAnsi="Calibri" w:cs="Calibri"/>
          <w:sz w:val="22"/>
          <w:szCs w:val="22"/>
        </w:rPr>
      </w:pPr>
    </w:p>
    <w:p w:rsidR="001C3930" w:rsidRPr="00B66D10" w:rsidRDefault="001C3930" w:rsidP="001C39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b/>
        </w:rPr>
      </w:pPr>
      <w:r>
        <w:rPr>
          <w:b/>
        </w:rPr>
        <w:t>Δ</w:t>
      </w:r>
      <w:r w:rsidRPr="00B66D10">
        <w:rPr>
          <w:b/>
        </w:rPr>
        <w:t xml:space="preserve">. Διαδικασία απευθείας ανάθεσης </w:t>
      </w:r>
      <w:r>
        <w:rPr>
          <w:b/>
        </w:rPr>
        <w:t xml:space="preserve">του άρθρου 118 του </w:t>
      </w:r>
      <w:r w:rsidRPr="00724DE7">
        <w:rPr>
          <w:b/>
        </w:rPr>
        <w:t>Ν. 4412/2016</w:t>
      </w:r>
    </w:p>
    <w:p w:rsidR="001C3930" w:rsidRPr="00B66D10" w:rsidRDefault="001C3930" w:rsidP="00171C5F">
      <w:pPr>
        <w:pStyle w:val="-HTML"/>
        <w:numPr>
          <w:ilvl w:val="0"/>
          <w:numId w:val="22"/>
        </w:numPr>
        <w:spacing w:line="240" w:lineRule="auto"/>
        <w:ind w:left="0" w:right="0"/>
        <w:rPr>
          <w:rFonts w:ascii="Calibri" w:hAnsi="Calibri" w:cs="Calibri"/>
          <w:b/>
          <w:sz w:val="22"/>
          <w:szCs w:val="22"/>
        </w:rPr>
      </w:pPr>
      <w:r w:rsidRPr="00B66D10">
        <w:rPr>
          <w:rFonts w:ascii="Calibri" w:hAnsi="Calibri" w:cs="Calibri"/>
          <w:b/>
          <w:sz w:val="22"/>
          <w:szCs w:val="22"/>
        </w:rPr>
        <w:t>Τεχνική επάρκεια</w:t>
      </w:r>
    </w:p>
    <w:p w:rsidR="001C3930" w:rsidRPr="00B66D10" w:rsidRDefault="001C3930" w:rsidP="001C3930">
      <w:pPr>
        <w:pStyle w:val="-HTML"/>
        <w:ind w:left="0"/>
        <w:rPr>
          <w:rFonts w:ascii="Calibri" w:hAnsi="Calibri" w:cs="Calibri"/>
          <w:sz w:val="22"/>
          <w:szCs w:val="22"/>
        </w:rPr>
      </w:pPr>
      <w:r w:rsidRPr="00B66D10">
        <w:rPr>
          <w:rFonts w:ascii="Calibri" w:hAnsi="Calibri" w:cs="Calibri"/>
          <w:sz w:val="22"/>
          <w:szCs w:val="22"/>
        </w:rPr>
        <w:t>Σύμφωνα με το άρθρο 44 του Ν.4412/2016 απαραίτητη προϋπόθεση για τη διεξαγωγή της διαδικασίας σύναψης, την εποπτεία και την επίβλεψη δημόσιας σύμβασης έργου ή μελέτη</w:t>
      </w:r>
      <w:r w:rsidR="00451608">
        <w:rPr>
          <w:rFonts w:ascii="Calibri" w:hAnsi="Calibri" w:cs="Calibri"/>
          <w:sz w:val="22"/>
          <w:szCs w:val="22"/>
        </w:rPr>
        <w:t>ς</w:t>
      </w:r>
      <w:r w:rsidRPr="00B66D10">
        <w:rPr>
          <w:rFonts w:ascii="Calibri" w:hAnsi="Calibri" w:cs="Calibri"/>
          <w:sz w:val="22"/>
          <w:szCs w:val="22"/>
        </w:rPr>
        <w:t xml:space="preserve"> είναι η Τεχνική επάρκεια αναθετουσών αρχών στις δημόσιες συμβάσεις έργων και μελετών. </w:t>
      </w:r>
    </w:p>
    <w:p w:rsidR="001C3930" w:rsidRPr="003C4FFE" w:rsidRDefault="001C3930" w:rsidP="001C3930">
      <w:pPr>
        <w:pStyle w:val="-HTML"/>
        <w:ind w:left="0"/>
        <w:rPr>
          <w:rFonts w:ascii="Calibri" w:hAnsi="Calibri" w:cs="Calibri"/>
          <w:sz w:val="22"/>
          <w:szCs w:val="22"/>
        </w:rPr>
      </w:pPr>
      <w:r w:rsidRPr="003C4FFE">
        <w:rPr>
          <w:rFonts w:ascii="Calibri" w:hAnsi="Calibri" w:cs="Calibri"/>
          <w:sz w:val="22"/>
          <w:szCs w:val="22"/>
        </w:rPr>
        <w:t>Σε περίπτωση που η τεχνική υπηρεσία θεωρείται υπηρεσία που δεν έχει τεχνική επάρκεια</w:t>
      </w:r>
      <w:r w:rsidR="00451608">
        <w:rPr>
          <w:rFonts w:ascii="Calibri" w:hAnsi="Calibri" w:cs="Calibri"/>
          <w:sz w:val="22"/>
          <w:szCs w:val="22"/>
        </w:rPr>
        <w:t>,</w:t>
      </w:r>
      <w:r w:rsidRPr="003C4FFE">
        <w:rPr>
          <w:rFonts w:ascii="Calibri" w:hAnsi="Calibri" w:cs="Calibri"/>
          <w:sz w:val="22"/>
          <w:szCs w:val="22"/>
        </w:rPr>
        <w:t xml:space="preserve"> η διεξαγωγή της διαδικασίας σύναψης, η εποπτεία και η επίβλεψη των δημοσίων συμβάσεων, έργων ή μελετών αρμοδιότητάς της διενεργούνται με προγραμματική σύμβαση από την τεχνική υπηρεσία του εποπτεύοντος την αναθέτουσα αρχή φορέα ή της οικείας περιφέρειας ή από άλλη τεχνική υπηρεσία φορέων της Γενικής Κυβέρνησης της περίπτωσης β΄ της παρ.1 του άρθρου 14 του ν. 4270/2014 (Α΄ 143). </w:t>
      </w:r>
    </w:p>
    <w:p w:rsidR="001C3930" w:rsidRDefault="001C3930" w:rsidP="001C3930">
      <w:pPr>
        <w:pStyle w:val="-HTML"/>
        <w:ind w:left="0"/>
        <w:rPr>
          <w:rFonts w:ascii="Calibri" w:hAnsi="Calibri" w:cs="Calibri"/>
          <w:sz w:val="22"/>
          <w:szCs w:val="22"/>
        </w:rPr>
      </w:pPr>
      <w:r w:rsidRPr="003C4FFE">
        <w:rPr>
          <w:rFonts w:ascii="Calibri" w:hAnsi="Calibri" w:cs="Calibri"/>
          <w:sz w:val="22"/>
          <w:szCs w:val="22"/>
        </w:rPr>
        <w:t xml:space="preserve">Ειδικά για τις τεχνικές υπηρεσίες Δήμων που δεν έχουν τεχνική επάρκεια ή έχουν τεχνική επάρκεια, </w:t>
      </w:r>
      <w:r w:rsidR="007C110A" w:rsidRPr="007C110A">
        <w:rPr>
          <w:rFonts w:ascii="Calibri" w:hAnsi="Calibri" w:cs="Calibri"/>
          <w:sz w:val="22"/>
          <w:szCs w:val="22"/>
        </w:rPr>
        <w:t>αλλά καλούνται να υλοποιήσουν μελέτες και έργα, για τις ανάγκες των οποίων δεν έχουν το απαιτούμενο τεχνικό προσωπικό, μπορούν</w:t>
      </w:r>
      <w:r w:rsidRPr="003C4FFE">
        <w:rPr>
          <w:rFonts w:ascii="Calibri" w:hAnsi="Calibri" w:cs="Calibri"/>
          <w:sz w:val="22"/>
          <w:szCs w:val="22"/>
        </w:rPr>
        <w:t>, ύστερα από βεβαίωση του Προϊσταμένου της οικείας τεχνικής υπηρεσίας ή, σε περίπτωση έλλειψης αυτού, ύστερα από βεβαίωση Δημάρχου, να συνάπτουν προγραμματική σύμβαση κατά τις διατάξεις των άρθρων 12 και 44 του Ν. 4412/2016 (Α΄ 147)</w:t>
      </w:r>
      <w:r w:rsidR="007C110A" w:rsidRPr="007C110A">
        <w:rPr>
          <w:rFonts w:ascii="Calibri" w:hAnsi="Calibri" w:cs="Calibri"/>
          <w:sz w:val="22"/>
          <w:szCs w:val="22"/>
        </w:rPr>
        <w:t xml:space="preserve"> με την Ελληνική Εταιρεία Τοπικής Ανάπτυξης και Αυτοδιοίκησης, τους Αναπτυξιακούς Οργανισμούς Τοπικής Αυτοδιοίκησης, τα Δίκτυα Δήμων, τον Οργανισμό Ανάπτυξης Κρήτης ΑΕ και τη Μονάδα Οργάνωσης Διαχείρισης ΑΕ (ΜΟΔ ΑΕ), εφόσον οι εν λόγω φορείς διαθέτουν τεχνικές υπηρεσίες με την απαιτούμενη τεχνική επάρκεια. </w:t>
      </w:r>
    </w:p>
    <w:p w:rsidR="006D6C1E" w:rsidRPr="005A2595" w:rsidRDefault="006D6C1E" w:rsidP="001C3930">
      <w:pPr>
        <w:pStyle w:val="-HTML"/>
        <w:ind w:left="0"/>
        <w:rPr>
          <w:rFonts w:ascii="Calibri" w:hAnsi="Calibri" w:cs="Calibri"/>
          <w:sz w:val="22"/>
          <w:szCs w:val="22"/>
        </w:rPr>
      </w:pPr>
    </w:p>
    <w:p w:rsidR="001C3930" w:rsidRPr="003C4FFE" w:rsidRDefault="001C3930" w:rsidP="00171C5F">
      <w:pPr>
        <w:pStyle w:val="-HTML"/>
        <w:numPr>
          <w:ilvl w:val="0"/>
          <w:numId w:val="22"/>
        </w:numPr>
        <w:spacing w:line="240" w:lineRule="auto"/>
        <w:ind w:left="0" w:right="0"/>
        <w:rPr>
          <w:rFonts w:ascii="Calibri" w:hAnsi="Calibri" w:cs="Calibri"/>
          <w:b/>
          <w:sz w:val="22"/>
          <w:szCs w:val="22"/>
        </w:rPr>
      </w:pPr>
      <w:r w:rsidRPr="003C4FFE">
        <w:rPr>
          <w:rFonts w:ascii="Calibri" w:hAnsi="Calibri" w:cs="Calibri"/>
          <w:b/>
          <w:sz w:val="22"/>
          <w:szCs w:val="22"/>
        </w:rPr>
        <w:t>Αρμόδια όργανα για τη διενέργεια της διαδικασίας</w:t>
      </w:r>
    </w:p>
    <w:p w:rsidR="001C3930" w:rsidRPr="0018320F" w:rsidRDefault="001C3930" w:rsidP="001C3930">
      <w:pPr>
        <w:pStyle w:val="-HTML"/>
        <w:ind w:left="0"/>
        <w:rPr>
          <w:rFonts w:ascii="Calibri" w:hAnsi="Calibri" w:cs="Calibri"/>
          <w:sz w:val="22"/>
          <w:szCs w:val="22"/>
        </w:rPr>
      </w:pPr>
      <w:r w:rsidRPr="0018320F">
        <w:rPr>
          <w:rFonts w:ascii="Calibri" w:hAnsi="Calibri" w:cs="Calibri"/>
          <w:sz w:val="22"/>
          <w:szCs w:val="22"/>
        </w:rPr>
        <w:t>Η απευθείας ανάθεση διενεργείται από τις αρμόδιες υπηρεσίες της αναθέτουσας αρχής, χωρίς να απαιτείται η συγκρότηση συλλογικού οργάνου (Δημοτικού  Συμβουλίου) για το σκοπό αυτό (άρθρο 118</w:t>
      </w:r>
      <w:r w:rsidR="00451608">
        <w:rPr>
          <w:rFonts w:ascii="Calibri" w:hAnsi="Calibri" w:cs="Calibri"/>
          <w:sz w:val="22"/>
          <w:szCs w:val="22"/>
        </w:rPr>
        <w:t>,</w:t>
      </w:r>
      <w:r w:rsidRPr="0018320F">
        <w:rPr>
          <w:rFonts w:ascii="Calibri" w:hAnsi="Calibri" w:cs="Calibri"/>
          <w:sz w:val="22"/>
          <w:szCs w:val="22"/>
        </w:rPr>
        <w:t xml:space="preserve"> παρ.2 του Ν.4412/2016).</w:t>
      </w:r>
    </w:p>
    <w:p w:rsidR="001C3930" w:rsidRPr="005A2595" w:rsidRDefault="001C3930" w:rsidP="001C3930">
      <w:pPr>
        <w:pStyle w:val="-HTML"/>
        <w:ind w:left="0"/>
        <w:rPr>
          <w:rFonts w:ascii="Calibri" w:hAnsi="Calibri" w:cs="Calibri"/>
          <w:sz w:val="22"/>
          <w:szCs w:val="22"/>
        </w:rPr>
      </w:pPr>
      <w:r w:rsidRPr="0018320F">
        <w:rPr>
          <w:rFonts w:ascii="Calibri" w:hAnsi="Calibri" w:cs="Calibri"/>
          <w:sz w:val="22"/>
          <w:szCs w:val="22"/>
        </w:rPr>
        <w:t>Επομένως για την εκκίνηση της διαδικασίας ανάθεσης δημόσιας σύμβασης έργου, προμήθειας ή γενικής υπηρεσίας απαιτείται απόφαση Δημάρχου χωρίς προηγούμενη απόφαση του συμβουλίου (άρθρο 209 παρ.9 του Ν.3463/2006, όπως τροποποιήθηκε από την περίπτ. 38 της παρ. 1 του άρθρου 377 του Ν. 4412/2016)</w:t>
      </w:r>
      <w:r w:rsidR="00451608">
        <w:rPr>
          <w:rFonts w:ascii="Calibri" w:hAnsi="Calibri" w:cs="Calibri"/>
          <w:sz w:val="22"/>
          <w:szCs w:val="22"/>
        </w:rPr>
        <w:t>.</w:t>
      </w:r>
    </w:p>
    <w:p w:rsidR="001C3930" w:rsidRPr="005A2595" w:rsidRDefault="001C3930" w:rsidP="001C3930">
      <w:pPr>
        <w:pStyle w:val="-HTML"/>
        <w:ind w:left="0"/>
        <w:rPr>
          <w:rFonts w:ascii="Calibri" w:hAnsi="Calibri" w:cs="Calibri"/>
          <w:sz w:val="22"/>
          <w:szCs w:val="22"/>
        </w:rPr>
      </w:pPr>
    </w:p>
    <w:p w:rsidR="001C3930" w:rsidRPr="00B66D10" w:rsidRDefault="001C3930" w:rsidP="00171C5F">
      <w:pPr>
        <w:pStyle w:val="-HTML"/>
        <w:numPr>
          <w:ilvl w:val="0"/>
          <w:numId w:val="22"/>
        </w:numPr>
        <w:spacing w:line="240" w:lineRule="auto"/>
        <w:ind w:left="0" w:right="0"/>
        <w:rPr>
          <w:rFonts w:ascii="Calibri" w:hAnsi="Calibri" w:cs="Calibri"/>
          <w:b/>
          <w:sz w:val="22"/>
          <w:szCs w:val="22"/>
        </w:rPr>
      </w:pPr>
      <w:r w:rsidRPr="00B66D10">
        <w:rPr>
          <w:rFonts w:ascii="Calibri" w:hAnsi="Calibri" w:cs="Calibri"/>
          <w:b/>
          <w:sz w:val="22"/>
          <w:szCs w:val="22"/>
        </w:rPr>
        <w:t xml:space="preserve">Προθεσμίες </w:t>
      </w:r>
    </w:p>
    <w:p w:rsidR="001C3930" w:rsidRPr="0018320F" w:rsidRDefault="001C3930" w:rsidP="001C3930">
      <w:pPr>
        <w:pStyle w:val="-HTML"/>
        <w:ind w:left="0"/>
        <w:rPr>
          <w:rFonts w:ascii="Calibri" w:hAnsi="Calibri" w:cs="Calibri"/>
          <w:sz w:val="22"/>
          <w:szCs w:val="22"/>
        </w:rPr>
      </w:pPr>
      <w:r w:rsidRPr="0018320F">
        <w:rPr>
          <w:rFonts w:ascii="Calibri" w:hAnsi="Calibri" w:cs="Calibri"/>
          <w:sz w:val="22"/>
          <w:szCs w:val="22"/>
        </w:rPr>
        <w:lastRenderedPageBreak/>
        <w:t xml:space="preserve">Χρονικό σημείο έναρξης </w:t>
      </w:r>
      <w:r w:rsidR="00451608">
        <w:rPr>
          <w:rFonts w:ascii="Calibri" w:hAnsi="Calibri" w:cs="Calibri"/>
          <w:sz w:val="22"/>
          <w:szCs w:val="22"/>
        </w:rPr>
        <w:t xml:space="preserve">της </w:t>
      </w:r>
      <w:r w:rsidRPr="0018320F">
        <w:rPr>
          <w:rFonts w:ascii="Calibri" w:hAnsi="Calibri" w:cs="Calibri"/>
          <w:sz w:val="22"/>
          <w:szCs w:val="22"/>
        </w:rPr>
        <w:t xml:space="preserve">διαδικασίας είναι η ημερομηνία αποστολής προς τους οικονομικούς φορείς της πρώτης πρόσκλησης υποβολής προσφοράς ή της πρώτης πρόσκλησης συμμετοχής σε διαπραγμάτευση. </w:t>
      </w:r>
    </w:p>
    <w:p w:rsidR="001C3930" w:rsidRPr="005A2595" w:rsidRDefault="001C3930" w:rsidP="001C3930">
      <w:pPr>
        <w:pStyle w:val="-HTML"/>
        <w:ind w:left="0"/>
        <w:rPr>
          <w:rFonts w:ascii="Calibri" w:hAnsi="Calibri" w:cs="Calibri"/>
          <w:b/>
          <w:sz w:val="22"/>
          <w:szCs w:val="22"/>
        </w:rPr>
      </w:pPr>
      <w:r w:rsidRPr="0018320F">
        <w:rPr>
          <w:rFonts w:ascii="Calibri" w:hAnsi="Calibri" w:cs="Calibri"/>
          <w:b/>
          <w:sz w:val="22"/>
          <w:szCs w:val="22"/>
        </w:rPr>
        <w:t>Η πρόσκληση δεν απαιτείται να αναρτηθεί στο ΚΗΜΔΗΣ (άρθρο 120 παρ.3 Ν.4412/2016).</w:t>
      </w:r>
    </w:p>
    <w:p w:rsidR="001C3930" w:rsidRPr="005A2595" w:rsidRDefault="001C3930" w:rsidP="001C3930">
      <w:pPr>
        <w:pStyle w:val="-HTML"/>
        <w:ind w:left="0"/>
        <w:rPr>
          <w:rFonts w:ascii="Calibri" w:hAnsi="Calibri" w:cs="Calibri"/>
          <w:b/>
          <w:sz w:val="22"/>
          <w:szCs w:val="22"/>
        </w:rPr>
      </w:pPr>
    </w:p>
    <w:p w:rsidR="001C3930" w:rsidRPr="003C4FFE" w:rsidRDefault="001C3930" w:rsidP="00171C5F">
      <w:pPr>
        <w:pStyle w:val="-HTML"/>
        <w:numPr>
          <w:ilvl w:val="0"/>
          <w:numId w:val="22"/>
        </w:numPr>
        <w:spacing w:line="240" w:lineRule="auto"/>
        <w:ind w:left="0" w:right="0"/>
        <w:rPr>
          <w:rFonts w:ascii="Calibri" w:hAnsi="Calibri" w:cs="Calibri"/>
          <w:b/>
          <w:sz w:val="22"/>
          <w:szCs w:val="22"/>
        </w:rPr>
      </w:pPr>
      <w:r w:rsidRPr="003C4FFE">
        <w:rPr>
          <w:rFonts w:ascii="Calibri" w:hAnsi="Calibri" w:cs="Calibri"/>
          <w:b/>
          <w:sz w:val="22"/>
          <w:szCs w:val="22"/>
        </w:rPr>
        <w:t>Εκτιμώμενη αξία- χρηματικό όριο</w:t>
      </w:r>
    </w:p>
    <w:p w:rsidR="001C3930" w:rsidRPr="00B66D10" w:rsidRDefault="001C3930" w:rsidP="00171C5F">
      <w:pPr>
        <w:pStyle w:val="ab"/>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pPr>
      <w:r w:rsidRPr="00B66D10">
        <w:t xml:space="preserve">Η προσφυγή στη διαδικασία αυτή επιτρέπεται όταν η εκτιμώμενη αξία της σύμβασης, εκτός ΦΠΑ, δεν υπερβαίνει τις 20.000€. </w:t>
      </w:r>
    </w:p>
    <w:p w:rsidR="001C3930" w:rsidRPr="00B66D10" w:rsidRDefault="001C3930" w:rsidP="00171C5F">
      <w:pPr>
        <w:pStyle w:val="ab"/>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pPr>
      <w:r w:rsidRPr="00B66D10">
        <w:rPr>
          <w:rFonts w:eastAsia="Times New Roman"/>
          <w:color w:val="000000"/>
          <w:lang w:eastAsia="el-GR"/>
        </w:rPr>
        <w:t>Μπορούν να ανατεθούν από κάθε αναθέτουσα αρχή κατ’ έτος, μία ή περισσότερες συμβάσεις, συνολικού προϋπολογισμού μέχρι ποσοστού δέκα τοις εκατό (10%) των πιστώσεων της αναθέτουσας αρχής κατ΄ έτος, για ανάθεση συμβάσεων έργων, μελετών και παροχής τεχνικών και λοιπών επιστημονικών υπηρεσιών, αντίστοιχα. Συμβάσεις που συνάπτονται κατά παράβαση των ανωτέρω είναι άκυρες και δεν παράγουν έννομα αποτελέσματα.</w:t>
      </w:r>
    </w:p>
    <w:p w:rsidR="001C3930" w:rsidRPr="0010299E" w:rsidRDefault="001C3930" w:rsidP="00171C5F">
      <w:pPr>
        <w:pStyle w:val="ab"/>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pPr>
      <w:r w:rsidRPr="00B66D10">
        <w:t>Δυνατότητες χρηματοδότησης</w:t>
      </w:r>
      <w:r w:rsidR="00451608">
        <w:t>,</w:t>
      </w:r>
      <w:r w:rsidRPr="00B66D10">
        <w:t xml:space="preserve"> που χρησιμοποιούνται στη διαδικασία απευθείας ανάθεσης</w:t>
      </w:r>
      <w:r w:rsidR="00451608">
        <w:t>,</w:t>
      </w:r>
      <w:r w:rsidRPr="00B66D10">
        <w:t xml:space="preserve"> μπορούν να προέρχονται από ίδιους πόρους, Κεντρικούς Αυτοτελείς πόρους (ΚΑΠ) κλπ ή από Επιχειρησιακά Προγράμματα ή άλλες χρηματοδοτικές πηγές, όπως ΤΠ&amp;Δ, ΠΔΕ, Πράσινο Ταμείο.</w:t>
      </w:r>
    </w:p>
    <w:p w:rsidR="001C3930" w:rsidRPr="00B66D10" w:rsidRDefault="001C3930" w:rsidP="001C3930">
      <w:pPr>
        <w:pStyle w:val="a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firstLine="0"/>
      </w:pPr>
    </w:p>
    <w:p w:rsidR="001C3930" w:rsidRPr="003C4FFE" w:rsidRDefault="001C3930" w:rsidP="00171C5F">
      <w:pPr>
        <w:pStyle w:val="-HTML"/>
        <w:numPr>
          <w:ilvl w:val="0"/>
          <w:numId w:val="22"/>
        </w:numPr>
        <w:spacing w:line="240" w:lineRule="auto"/>
        <w:ind w:left="0" w:right="0"/>
        <w:rPr>
          <w:rFonts w:ascii="Calibri" w:hAnsi="Calibri" w:cs="Calibri"/>
          <w:b/>
          <w:sz w:val="22"/>
          <w:szCs w:val="22"/>
        </w:rPr>
      </w:pPr>
      <w:r w:rsidRPr="003C4FFE">
        <w:rPr>
          <w:rFonts w:ascii="Calibri" w:hAnsi="Calibri" w:cs="Calibri"/>
          <w:b/>
          <w:sz w:val="22"/>
          <w:szCs w:val="22"/>
        </w:rPr>
        <w:t xml:space="preserve">Κανόνες δημοσιότητας </w:t>
      </w:r>
    </w:p>
    <w:p w:rsidR="001C3930" w:rsidRPr="0018320F" w:rsidRDefault="001C3930" w:rsidP="00171C5F">
      <w:pPr>
        <w:pStyle w:val="ab"/>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18320F">
        <w:rPr>
          <w:rFonts w:eastAsia="Times New Roman"/>
          <w:color w:val="000000"/>
          <w:lang w:eastAsia="el-GR"/>
        </w:rPr>
        <w:t xml:space="preserve">Οι αναθέτουσες αρχές/αναθέτοντες φορείς έχουν την ευχέρεια να απευθύνονται σε συγκεκριμένους οικονομικές φορείς της επιλογής τους. </w:t>
      </w:r>
    </w:p>
    <w:p w:rsidR="001C3930" w:rsidRPr="00B66D10" w:rsidRDefault="001C3930" w:rsidP="001C3930">
      <w:pPr>
        <w:pStyle w:val="a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6" w:firstLine="0"/>
      </w:pPr>
      <w:r w:rsidRPr="00B66D10">
        <w:t xml:space="preserve">Η ευχέρεια αυτή δεν αποκλείει την πιθανότητα άλλος οικονομικός φορέας να υποβάλει προσφορά στο πλαίσιο της διαδικασίας της απευθείας ανάθεσης. Στην περίπτωση αυτή, η αναθέτουσα αρχή/αναθέτων φορέας θα πρέπει να εξετάσει και την εν λόγω προσφορά. </w:t>
      </w:r>
    </w:p>
    <w:p w:rsidR="001C3930" w:rsidRPr="0018320F" w:rsidRDefault="001C3930" w:rsidP="00171C5F">
      <w:pPr>
        <w:pStyle w:val="ab"/>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18320F">
        <w:rPr>
          <w:rFonts w:eastAsia="Times New Roman"/>
          <w:color w:val="000000"/>
          <w:lang w:eastAsia="el-GR"/>
        </w:rPr>
        <w:t xml:space="preserve">Μετά την έκδοση της απόφασης απευθείας ανάθεσης, η αναθέτουσα αρχή δημοσιεύει αυτή στο ΚΗΜΔΗΣ, σύμφωνα με την παρ. 3 του άρθρου 38 του ν. 4412/2016 </w:t>
      </w:r>
    </w:p>
    <w:p w:rsidR="001C3930" w:rsidRPr="0018320F" w:rsidRDefault="001C3930" w:rsidP="00171C5F">
      <w:pPr>
        <w:pStyle w:val="ab"/>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18320F">
        <w:rPr>
          <w:rFonts w:eastAsia="Times New Roman"/>
          <w:color w:val="000000"/>
          <w:lang w:eastAsia="el-GR"/>
        </w:rPr>
        <w:t>Ειδικά για τις δημόσιες συμβάσεις έργων, μελετών και παροχής τεχνικών και λοιπών συναφών επιστημονικών υπηρεσιών, στην παρ. 5 του άρθρου</w:t>
      </w:r>
      <w:r w:rsidR="00451608">
        <w:rPr>
          <w:rFonts w:eastAsia="Times New Roman"/>
          <w:color w:val="000000"/>
          <w:lang w:eastAsia="el-GR"/>
        </w:rPr>
        <w:t xml:space="preserve"> </w:t>
      </w:r>
      <w:r w:rsidRPr="0018320F">
        <w:rPr>
          <w:rFonts w:eastAsia="Times New Roman"/>
          <w:color w:val="000000"/>
          <w:lang w:eastAsia="el-GR"/>
        </w:rPr>
        <w:t xml:space="preserve">118 </w:t>
      </w:r>
      <w:r w:rsidR="00451608">
        <w:rPr>
          <w:rFonts w:eastAsia="Times New Roman"/>
          <w:color w:val="000000"/>
          <w:lang w:eastAsia="el-GR"/>
        </w:rPr>
        <w:t xml:space="preserve">του </w:t>
      </w:r>
      <w:r w:rsidRPr="0018320F">
        <w:rPr>
          <w:rFonts w:eastAsia="Times New Roman"/>
          <w:color w:val="000000"/>
          <w:lang w:eastAsia="el-GR"/>
        </w:rPr>
        <w:t>Ν.4412/2016 προβλέπεται κάθε αναθέτουσα αρχή</w:t>
      </w:r>
      <w:r w:rsidR="00451608">
        <w:rPr>
          <w:rFonts w:eastAsia="Times New Roman"/>
          <w:color w:val="000000"/>
          <w:lang w:eastAsia="el-GR"/>
        </w:rPr>
        <w:t>,</w:t>
      </w:r>
      <w:r w:rsidRPr="0018320F">
        <w:rPr>
          <w:rFonts w:eastAsia="Times New Roman"/>
          <w:color w:val="000000"/>
          <w:lang w:eastAsia="el-GR"/>
        </w:rPr>
        <w:t xml:space="preserve"> προκειμένου να προβεί στη διαδικασία της απευθείας ανάθεσης</w:t>
      </w:r>
      <w:r w:rsidR="00451608">
        <w:rPr>
          <w:rFonts w:eastAsia="Times New Roman"/>
          <w:color w:val="000000"/>
          <w:lang w:eastAsia="el-GR"/>
        </w:rPr>
        <w:t>,</w:t>
      </w:r>
      <w:r w:rsidRPr="0018320F">
        <w:rPr>
          <w:rFonts w:eastAsia="Times New Roman"/>
          <w:color w:val="000000"/>
          <w:lang w:eastAsia="el-GR"/>
        </w:rPr>
        <w:t xml:space="preserve"> να δημοσιεύει μία φορά κατ΄ έτος και για διάστημα είκοσι ημερών πρόσκληση για την κατάρτιση καταλόγων ενδιαφερομένων ανά κατηγορίες έργων/μελετών.</w:t>
      </w:r>
    </w:p>
    <w:p w:rsidR="001C3930" w:rsidRPr="009E23ED" w:rsidRDefault="001C3930" w:rsidP="00171C5F">
      <w:pPr>
        <w:pStyle w:val="ab"/>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18320F">
        <w:rPr>
          <w:rFonts w:eastAsia="Times New Roman"/>
          <w:color w:val="000000"/>
          <w:lang w:eastAsia="el-GR"/>
        </w:rPr>
        <w:t>Στην πρόσκληση η Αναθέτουσα Αρχή μπορεί να ζητεί από τους ενδιαφερόμενους να πληρούν απαιτήσεις ειδικής τεχνικής ικανότητας για την εγγραφή τους στους καταλόγους (άρθρο 118</w:t>
      </w:r>
      <w:r w:rsidR="003C388F">
        <w:rPr>
          <w:rFonts w:eastAsia="Times New Roman"/>
          <w:color w:val="000000"/>
          <w:lang w:eastAsia="el-GR"/>
        </w:rPr>
        <w:t>,</w:t>
      </w:r>
      <w:r w:rsidRPr="0018320F">
        <w:rPr>
          <w:rFonts w:eastAsia="Times New Roman"/>
          <w:color w:val="000000"/>
          <w:lang w:eastAsia="el-GR"/>
        </w:rPr>
        <w:t xml:space="preserve"> παρ.5</w:t>
      </w:r>
      <w:r w:rsidR="003C388F">
        <w:rPr>
          <w:rFonts w:eastAsia="Times New Roman"/>
          <w:color w:val="000000"/>
          <w:lang w:eastAsia="el-GR"/>
        </w:rPr>
        <w:t>,</w:t>
      </w:r>
      <w:r w:rsidRPr="0018320F">
        <w:rPr>
          <w:rFonts w:eastAsia="Times New Roman"/>
          <w:color w:val="000000"/>
          <w:lang w:eastAsia="el-GR"/>
        </w:rPr>
        <w:t xml:space="preserve"> Ν. 4412/2016).</w:t>
      </w:r>
      <w:r w:rsidRPr="00B66D10">
        <w:rPr>
          <w:rFonts w:eastAsia="Times New Roman"/>
          <w:color w:val="000000"/>
          <w:lang w:eastAsia="el-GR"/>
        </w:rPr>
        <w:t xml:space="preserve"> Στους καταλόγους εγγράφονται τουλ</w:t>
      </w:r>
      <w:r w:rsidR="003C388F">
        <w:rPr>
          <w:rFonts w:eastAsia="Times New Roman"/>
          <w:color w:val="000000"/>
          <w:lang w:eastAsia="el-GR"/>
        </w:rPr>
        <w:t>άχιστον τρεις (3) ενδιαφερόμενοι,</w:t>
      </w:r>
      <w:r w:rsidRPr="00B66D10">
        <w:rPr>
          <w:rFonts w:eastAsia="Times New Roman"/>
          <w:color w:val="000000"/>
          <w:lang w:eastAsia="el-GR"/>
        </w:rPr>
        <w:t xml:space="preserve"> διαφορετικά ο κατάλογος δεν ισχύει.</w:t>
      </w:r>
    </w:p>
    <w:p w:rsidR="001C3930" w:rsidRPr="0018320F" w:rsidRDefault="001C3930" w:rsidP="001C3930">
      <w:pPr>
        <w:pStyle w:val="a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firstLine="0"/>
        <w:rPr>
          <w:rFonts w:eastAsia="Times New Roman"/>
          <w:color w:val="000000"/>
          <w:lang w:eastAsia="el-GR"/>
        </w:rPr>
      </w:pPr>
    </w:p>
    <w:p w:rsidR="001C3930" w:rsidRPr="00FA19D3" w:rsidRDefault="001C3930" w:rsidP="00171C5F">
      <w:pPr>
        <w:pStyle w:val="-HTML"/>
        <w:numPr>
          <w:ilvl w:val="0"/>
          <w:numId w:val="22"/>
        </w:numPr>
        <w:spacing w:line="240" w:lineRule="auto"/>
        <w:ind w:left="0" w:right="0"/>
        <w:rPr>
          <w:rFonts w:ascii="Calibri" w:hAnsi="Calibri" w:cs="Calibri"/>
          <w:b/>
          <w:sz w:val="22"/>
          <w:szCs w:val="22"/>
        </w:rPr>
      </w:pPr>
      <w:r w:rsidRPr="00FA19D3">
        <w:rPr>
          <w:rFonts w:ascii="Calibri" w:hAnsi="Calibri" w:cs="Calibri"/>
          <w:b/>
          <w:sz w:val="22"/>
          <w:szCs w:val="22"/>
        </w:rPr>
        <w:t xml:space="preserve">Περιεχόμενο απόφασης απευθείας ανάθεσης </w:t>
      </w:r>
    </w:p>
    <w:p w:rsidR="001C3930" w:rsidRPr="00FA19D3" w:rsidRDefault="001C3930" w:rsidP="001C3930">
      <w:pPr>
        <w:pStyle w:val="a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0" w:firstLine="0"/>
      </w:pPr>
      <w:r w:rsidRPr="00FA19D3">
        <w:t>Η απόφαση ανάθεσης περιέχει κατ’ ελάχιστο</w:t>
      </w:r>
      <w:r>
        <w:t xml:space="preserve"> (</w:t>
      </w:r>
      <w:r w:rsidRPr="0018320F">
        <w:rPr>
          <w:rFonts w:eastAsia="Times New Roman"/>
          <w:color w:val="000000"/>
          <w:lang w:eastAsia="el-GR"/>
        </w:rPr>
        <w:t>άρθρο 118</w:t>
      </w:r>
      <w:r w:rsidR="003C388F">
        <w:rPr>
          <w:rFonts w:eastAsia="Times New Roman"/>
          <w:color w:val="000000"/>
          <w:lang w:eastAsia="el-GR"/>
        </w:rPr>
        <w:t>,</w:t>
      </w:r>
      <w:r w:rsidRPr="0018320F">
        <w:rPr>
          <w:rFonts w:eastAsia="Times New Roman"/>
          <w:color w:val="000000"/>
          <w:lang w:eastAsia="el-GR"/>
        </w:rPr>
        <w:t xml:space="preserve"> παρ.</w:t>
      </w:r>
      <w:r>
        <w:rPr>
          <w:rFonts w:eastAsia="Times New Roman"/>
          <w:color w:val="000000"/>
          <w:lang w:eastAsia="el-GR"/>
        </w:rPr>
        <w:t>3</w:t>
      </w:r>
      <w:r w:rsidR="003C388F">
        <w:rPr>
          <w:rFonts w:eastAsia="Times New Roman"/>
          <w:color w:val="000000"/>
          <w:lang w:eastAsia="el-GR"/>
        </w:rPr>
        <w:t>,</w:t>
      </w:r>
      <w:r w:rsidRPr="0018320F">
        <w:rPr>
          <w:rFonts w:eastAsia="Times New Roman"/>
          <w:color w:val="000000"/>
          <w:lang w:eastAsia="el-GR"/>
        </w:rPr>
        <w:t xml:space="preserve"> Ν. 4412/2016</w:t>
      </w:r>
      <w:r>
        <w:rPr>
          <w:rFonts w:eastAsia="Times New Roman"/>
          <w:color w:val="000000"/>
          <w:lang w:eastAsia="el-GR"/>
        </w:rPr>
        <w:t>)</w:t>
      </w:r>
      <w:r w:rsidRPr="00FA19D3">
        <w:t xml:space="preserve">: </w:t>
      </w:r>
    </w:p>
    <w:p w:rsidR="001C3930" w:rsidRPr="006C0B52" w:rsidRDefault="001C3930" w:rsidP="00171C5F">
      <w:pPr>
        <w:pStyle w:val="ab"/>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6C0B52">
        <w:rPr>
          <w:rFonts w:eastAsia="Times New Roman"/>
          <w:color w:val="000000"/>
          <w:lang w:eastAsia="el-GR"/>
        </w:rPr>
        <w:t xml:space="preserve"> την επωνυμία και τα στοιχεία επικοινωνίας της αναθέτουσας αρχής, </w:t>
      </w:r>
    </w:p>
    <w:p w:rsidR="001C3930" w:rsidRPr="006C0B52" w:rsidRDefault="001C3930" w:rsidP="00171C5F">
      <w:pPr>
        <w:pStyle w:val="ab"/>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6C0B52">
        <w:rPr>
          <w:rFonts w:eastAsia="Times New Roman"/>
          <w:color w:val="000000"/>
          <w:lang w:eastAsia="el-GR"/>
        </w:rPr>
        <w:t xml:space="preserve"> περιγραφή του α</w:t>
      </w:r>
      <w:r w:rsidR="003C388F">
        <w:rPr>
          <w:rFonts w:eastAsia="Times New Roman"/>
          <w:color w:val="000000"/>
          <w:lang w:eastAsia="el-GR"/>
        </w:rPr>
        <w:t>ντικειμένου της σύμβασης και την</w:t>
      </w:r>
      <w:r w:rsidRPr="006C0B52">
        <w:rPr>
          <w:rFonts w:eastAsia="Times New Roman"/>
          <w:color w:val="000000"/>
          <w:lang w:eastAsia="el-GR"/>
        </w:rPr>
        <w:t xml:space="preserve"> αξία της,</w:t>
      </w:r>
    </w:p>
    <w:p w:rsidR="001C3930" w:rsidRPr="006C0B52" w:rsidRDefault="001C3930" w:rsidP="00171C5F">
      <w:pPr>
        <w:pStyle w:val="ab"/>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6C0B52">
        <w:rPr>
          <w:rFonts w:eastAsia="Times New Roman"/>
          <w:color w:val="000000"/>
          <w:lang w:eastAsia="el-GR"/>
        </w:rPr>
        <w:t xml:space="preserve"> όνομα και στοιχεία επικοινωνίας του οικονομικού φορέα στον οποίο ανατίθεται η σύμβαση,</w:t>
      </w:r>
    </w:p>
    <w:p w:rsidR="001C3930" w:rsidRPr="006C0B52" w:rsidRDefault="001C3930" w:rsidP="00171C5F">
      <w:pPr>
        <w:pStyle w:val="ab"/>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6C0B52">
        <w:rPr>
          <w:rFonts w:eastAsia="Times New Roman"/>
          <w:color w:val="000000"/>
          <w:lang w:eastAsia="el-GR"/>
        </w:rPr>
        <w:t xml:space="preserve"> κάθε άλλη πληροφορία που η αναθέτουσα αρχή κρίνει απαραίτητη</w:t>
      </w:r>
    </w:p>
    <w:p w:rsidR="001C3930" w:rsidRPr="005A2595" w:rsidRDefault="001C3930" w:rsidP="001C39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color w:val="000000"/>
        </w:rPr>
      </w:pPr>
      <w:r w:rsidRPr="00B66D10">
        <w:rPr>
          <w:color w:val="000000"/>
        </w:rPr>
        <w:lastRenderedPageBreak/>
        <w:t>Αν παραβιασθεί η υποχρέωση για τα ανωτέρω, η σύμβαση είναι αυτοδίκαια άκυρη.</w:t>
      </w:r>
    </w:p>
    <w:p w:rsidR="001C3930" w:rsidRPr="005A2595" w:rsidRDefault="001C3930" w:rsidP="001C39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color w:val="000000"/>
        </w:rPr>
      </w:pPr>
    </w:p>
    <w:p w:rsidR="001C3930" w:rsidRPr="003C4FFE" w:rsidRDefault="001C3930" w:rsidP="00171C5F">
      <w:pPr>
        <w:pStyle w:val="-HTML"/>
        <w:numPr>
          <w:ilvl w:val="0"/>
          <w:numId w:val="22"/>
        </w:numPr>
        <w:spacing w:line="240" w:lineRule="auto"/>
        <w:ind w:left="0" w:right="0"/>
        <w:rPr>
          <w:rFonts w:ascii="Calibri" w:hAnsi="Calibri" w:cs="Calibri"/>
          <w:b/>
          <w:sz w:val="22"/>
          <w:szCs w:val="22"/>
        </w:rPr>
      </w:pPr>
      <w:r w:rsidRPr="003C4FFE">
        <w:rPr>
          <w:rFonts w:ascii="Calibri" w:hAnsi="Calibri" w:cs="Calibri"/>
          <w:b/>
          <w:sz w:val="22"/>
          <w:szCs w:val="22"/>
        </w:rPr>
        <w:t xml:space="preserve">Ειδικότερες περιπτώσεις </w:t>
      </w:r>
    </w:p>
    <w:p w:rsidR="001C3930" w:rsidRPr="00924FBA" w:rsidRDefault="001C3930" w:rsidP="00171C5F">
      <w:pPr>
        <w:pStyle w:val="ab"/>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B66D10">
        <w:rPr>
          <w:rFonts w:eastAsia="Times New Roman"/>
          <w:color w:val="000000"/>
          <w:lang w:eastAsia="el-GR"/>
        </w:rPr>
        <w:t>Κατ’ εξαίρεση, στην περίπτωση ορεινών ή νησιωτικών δήμων, και όταν έπειτα από τη σχετική πρόσκληση της αναθέτουσας αρχής δεν είναι δυνατή η κατάρτιση καταλόγου με τουλάχιστον τρεις (3) οικονομικούς φορείς, τότε η αναθέτουσα αρχή μπορεί να προβεί στη διαδικασία της απευθείας ανάθεσης σύμβασης έργου, μελέτης ή παροχής τεχνικών και λοιπών συναφών επιστημονικών υπηρεσιών χωρίς κλήρωση</w:t>
      </w:r>
    </w:p>
    <w:p w:rsidR="001C3930" w:rsidRPr="00924FBA" w:rsidRDefault="001C3930" w:rsidP="00171C5F">
      <w:pPr>
        <w:pStyle w:val="ab"/>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924FBA">
        <w:rPr>
          <w:rFonts w:eastAsia="Times New Roman"/>
          <w:color w:val="000000"/>
          <w:lang w:eastAsia="el-GR"/>
        </w:rPr>
        <w:t xml:space="preserve"> Η διαγωνιστική διαδικασία της απευθείας ανάθεσης του άρθρου 118 Ν.4412/2016 μπορεί να ολοκληρωθεί έστω κι αν έχει υποβληθεί μόνο μία προσφορά σύμφωνα με το άρθρο 106 του Ν. 4412/2016, όπου και ορίζονται οι περιπτώσεις ματαίωσης διαγωνιστικών διαδικασιών. Σύμφωνα με το άρθρο 106 του Ν. 4412/2016 δεν προβλέπεται ως λόγος ματαίωσης η υποβολή μίας και μόνο προσφοράς, οπότε, στην περίπτωση αυτή, οι διαγωνιστικές διαδικασίες ολοκληρώνονται κανονικά. Υφίσταται δυνατότητα ματαίωσης (με ειδικά αιτιολογημένη απόφαση της αναθέτουσας αρχής), εφόσον η μοναδική προσφορά κριθεί ως μη συμφέρουσα από οικονομική άποψη, βάσει του άρθρου 106, παρ. 2, περ. δ'</w:t>
      </w:r>
      <w:r w:rsidRPr="00EF2F90">
        <w:rPr>
          <w:rFonts w:eastAsia="Times New Roman"/>
          <w:color w:val="000000"/>
          <w:vertAlign w:val="superscript"/>
          <w:lang w:eastAsia="el-GR"/>
        </w:rPr>
        <w:footnoteReference w:id="17"/>
      </w:r>
      <w:r>
        <w:rPr>
          <w:rFonts w:eastAsia="Times New Roman"/>
          <w:color w:val="000000"/>
          <w:lang w:eastAsia="el-GR"/>
        </w:rPr>
        <w:t xml:space="preserve"> </w:t>
      </w:r>
      <w:r w:rsidRPr="00924FBA">
        <w:rPr>
          <w:rFonts w:eastAsia="Times New Roman"/>
          <w:color w:val="000000"/>
          <w:lang w:eastAsia="el-GR"/>
        </w:rPr>
        <w:t>του Ν. 4412/2016</w:t>
      </w:r>
    </w:p>
    <w:p w:rsidR="001C3930" w:rsidRPr="00924FBA" w:rsidRDefault="001C3930" w:rsidP="00171C5F">
      <w:pPr>
        <w:pStyle w:val="ab"/>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924FBA">
        <w:rPr>
          <w:rFonts w:eastAsia="Times New Roman"/>
          <w:color w:val="000000"/>
          <w:lang w:eastAsia="el-GR"/>
        </w:rPr>
        <w:t>Για την επιλογή του αναδόχου διενεργείται δημόσια ηλεκτρονική κλήρωση από επιτροπή που ορίζεται από την αναθέτουσα αρχή, μεταξύ αυτών που περιλαμβάνονται στον ανωτέρω κατάλογο</w:t>
      </w:r>
    </w:p>
    <w:p w:rsidR="001C3930" w:rsidRPr="00924FBA" w:rsidRDefault="001C3930" w:rsidP="00171C5F">
      <w:pPr>
        <w:pStyle w:val="ab"/>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924FBA">
        <w:rPr>
          <w:rFonts w:eastAsia="Times New Roman"/>
          <w:color w:val="000000"/>
          <w:lang w:eastAsia="el-GR"/>
        </w:rPr>
        <w:t xml:space="preserve"> Μετά την υπογραφή της σύμβασης, ο ανάδοχος διαγράφεται υποχρεωτικά από τον κατάλογο της ηλεκτρονικής κλήρωσης και δεν συμμετέχει στις επόμενες κληρώσεις του έτους.</w:t>
      </w:r>
    </w:p>
    <w:p w:rsidR="001C3930" w:rsidRPr="00F0241A" w:rsidRDefault="001C3930" w:rsidP="001C3930"/>
    <w:p w:rsidR="00AC1A05" w:rsidRDefault="001C3930" w:rsidP="00AC1A05">
      <w:pPr>
        <w:pStyle w:val="1"/>
        <w:ind w:left="0" w:firstLine="0"/>
        <w:jc w:val="both"/>
      </w:pPr>
      <w:r>
        <w:br w:type="page"/>
      </w:r>
    </w:p>
    <w:p w:rsidR="00AC1A05" w:rsidRDefault="00660245" w:rsidP="00AC1A05">
      <w:pPr>
        <w:pStyle w:val="1"/>
        <w:ind w:left="0" w:firstLine="0"/>
        <w:jc w:val="both"/>
      </w:pPr>
      <w:r w:rsidRPr="00660245">
        <w:rPr>
          <w:b w:val="0"/>
          <w:noProof/>
        </w:rPr>
        <w:lastRenderedPageBreak/>
        <w:pict>
          <v:shape id="_x0000_s1223" type="#_x0000_t202" style="position:absolute;left:0;text-align:left;margin-left:262.85pt;margin-top:14.05pt;width:175.45pt;height:95.5pt;z-index:251693568;mso-width-percent:400;mso-width-percent:400;mso-width-relative:margin;mso-height-relative:margin" fillcolor="#c6d9f1">
            <v:textbox style="mso-next-textbox:#_x0000_s1223">
              <w:txbxContent>
                <w:p w:rsidR="003C1F5B" w:rsidRDefault="003C1F5B" w:rsidP="00B552B2">
                  <w:pPr>
                    <w:pStyle w:val="af2"/>
                  </w:pPr>
                </w:p>
                <w:p w:rsidR="003C1F5B" w:rsidRDefault="003C1F5B" w:rsidP="00B552B2">
                  <w:pPr>
                    <w:pStyle w:val="af2"/>
                    <w:rPr>
                      <w:lang w:val="en-US"/>
                    </w:rPr>
                  </w:pPr>
                </w:p>
                <w:p w:rsidR="003C1F5B" w:rsidRPr="00715672" w:rsidRDefault="003C1F5B" w:rsidP="00B552B2">
                  <w:pPr>
                    <w:pStyle w:val="af2"/>
                    <w:rPr>
                      <w:lang w:val="en-US"/>
                    </w:rPr>
                  </w:pPr>
                  <w:r w:rsidRPr="006A46D0">
                    <w:t xml:space="preserve">ΠΑΡΑΡΤΗΜΑ </w:t>
                  </w:r>
                  <w:r>
                    <w:t>ΣΤ</w:t>
                  </w:r>
                </w:p>
              </w:txbxContent>
            </v:textbox>
          </v:shape>
        </w:pict>
      </w:r>
    </w:p>
    <w:p w:rsidR="00AC1A05" w:rsidRDefault="00AC1A05" w:rsidP="00AC1A05">
      <w:pPr>
        <w:pStyle w:val="1"/>
        <w:ind w:left="0" w:firstLine="0"/>
        <w:jc w:val="both"/>
      </w:pPr>
    </w:p>
    <w:p w:rsidR="00AC1A05" w:rsidRDefault="00AC1A05" w:rsidP="00AC1A05"/>
    <w:p w:rsidR="00AC1A05" w:rsidRDefault="00AC1A05" w:rsidP="00AC1A05"/>
    <w:p w:rsidR="00AC1A05" w:rsidRDefault="00AC1A05" w:rsidP="00AC1A05"/>
    <w:p w:rsidR="00AC1A05" w:rsidRPr="00AC1A05" w:rsidRDefault="00AC1A05" w:rsidP="00AC1A05"/>
    <w:p w:rsidR="00AC1A05" w:rsidRDefault="00AC1A05" w:rsidP="00AC1A05">
      <w:pPr>
        <w:pStyle w:val="1"/>
        <w:ind w:left="0" w:firstLine="0"/>
        <w:jc w:val="both"/>
      </w:pPr>
    </w:p>
    <w:p w:rsidR="00AC1A05" w:rsidRDefault="00AC1A05" w:rsidP="00AC1A05">
      <w:pPr>
        <w:pStyle w:val="1"/>
        <w:ind w:left="0" w:firstLine="0"/>
        <w:jc w:val="both"/>
      </w:pPr>
    </w:p>
    <w:p w:rsidR="00B552B2" w:rsidRPr="006F059E" w:rsidRDefault="00AC1A05" w:rsidP="00B552B2">
      <w:pPr>
        <w:pStyle w:val="1"/>
      </w:pPr>
      <w:bookmarkStart w:id="191" w:name="_Toc55468532"/>
      <w:r>
        <w:t>Π</w:t>
      </w:r>
      <w:r w:rsidRPr="006F059E">
        <w:t xml:space="preserve">ΑΡΑΡΤΗΜΑ </w:t>
      </w:r>
      <w:r w:rsidR="001A6064">
        <w:t>ΣΤ</w:t>
      </w:r>
      <w:r w:rsidRPr="006F059E">
        <w:t xml:space="preserve"> </w:t>
      </w:r>
      <w:r>
        <w:t>–</w:t>
      </w:r>
      <w:r w:rsidRPr="006F059E">
        <w:t xml:space="preserve"> </w:t>
      </w:r>
      <w:r w:rsidR="00252BF0">
        <w:t>ΚΑΘΑΡΙΣΜΟΣ ΚΑΙ ΑΣΤΥΝΟΜΕΥΣΗ ΥΔΑΤΟΡΕΜΑΤΩΝ/ΣΥΝΤΗΡΗΣΗ ΑΝΤΙΠΛΗΜΜΥΡΙΚΩΝ ΕΡΓΩΝ ΚΑΙ ΑΠΟΚΑΤΑΣΤΑΣΗ ΖΗΜΙΩΝ ΣΕ ΥΠΟΔΟΜΕΣ ΜΕΤΑ ΑΠΟ ΚΑΤΑΣΤΡΟΦΙΚΑ ΦΑΙΝΟΜΕΝΑ</w:t>
      </w:r>
      <w:bookmarkEnd w:id="191"/>
    </w:p>
    <w:p w:rsidR="00B552B2" w:rsidRPr="006F059E" w:rsidRDefault="00B552B2" w:rsidP="00B552B2"/>
    <w:p w:rsidR="00B552B2" w:rsidRDefault="00B552B2" w:rsidP="00B552B2">
      <w:pPr>
        <w:ind w:firstLine="0"/>
      </w:pPr>
      <w:r w:rsidRPr="006F059E">
        <w:t xml:space="preserve">Το παρόν προσαρτάται στο ΣΧΕΔΙΟ ΑΝΤΙΜΕΤΩΠΙΣΗΣ ΕΚΤΑΚΤΩΝ ΑΝΑΓΚΩΝ </w:t>
      </w:r>
      <w:r>
        <w:t>ΚΑΙ ΑΜΕΣΗΣ/ΒΡΑΧΕΙΑΣ ΔΙΑΧΕΙΡΙΣΗΣ ΣΥΝΕΠΕΙΩΝ ΑΠΟ ΤΗΝ ΕΚΔΗΛΩΣΗ ΠΛΗΜΜΥΡΙΚΩΝ ΦΑΙΝΟΜΕΝΩΝ ΤΟΥ</w:t>
      </w:r>
      <w:r w:rsidRPr="006F059E">
        <w:t xml:space="preserve"> </w:t>
      </w:r>
      <w:r>
        <w:t xml:space="preserve">ΔΗΜΟΥ </w:t>
      </w:r>
      <w:r w:rsidR="009E6DF3" w:rsidRPr="009E6DF3">
        <w:t>ΕΥΡΩΤΑ</w:t>
      </w:r>
      <w:r w:rsidRPr="006F059E">
        <w:t xml:space="preserve"> και αποτελεί αναπόσπαστο τμήμα του</w:t>
      </w:r>
      <w:r>
        <w:t>.</w:t>
      </w:r>
    </w:p>
    <w:p w:rsidR="00B552B2" w:rsidRPr="006F059E" w:rsidRDefault="00B552B2" w:rsidP="00B552B2">
      <w:pPr>
        <w:ind w:firstLine="0"/>
      </w:pPr>
    </w:p>
    <w:p w:rsidR="00B552B2" w:rsidRDefault="00B552B2" w:rsidP="00B552B2">
      <w:r>
        <w:t>Θέματα που αφορούν το θεσμικό πλαίσιο σχετικά με τον</w:t>
      </w:r>
      <w:r w:rsidRPr="007B1A59">
        <w:rPr>
          <w:color w:val="000000"/>
        </w:rPr>
        <w:t xml:space="preserve"> καθαρισμό και την αστυνόμευση των υδατορεμάτων, αλλά και για τη διευκρίνιση ζητημάτων αναφορικά με τη συντήρηση αντιπλημμυρικών έ</w:t>
      </w:r>
      <w:r>
        <w:rPr>
          <w:color w:val="000000"/>
        </w:rPr>
        <w:t>ργων και την αποκατάσταση ζημιών</w:t>
      </w:r>
      <w:r w:rsidRPr="007B1A59">
        <w:rPr>
          <w:color w:val="000000"/>
        </w:rPr>
        <w:t xml:space="preserve"> σε υποδομές (αντιπλημμυρικά έργα, κλπ) ιδιαίτερα μετά από καταστροφικά φαινόμενα</w:t>
      </w:r>
      <w:r>
        <w:t>, αναφέρονται αναλυτικά στο 7187/7-10-2019 έγγραφο της Δ/νσης Σχεδιασμού &amp; Αντιμετώπισης Εκτάκτων Αναγκών της ΓΓΠΠ.</w:t>
      </w:r>
    </w:p>
    <w:p w:rsidR="00252BF0" w:rsidRDefault="00252BF0" w:rsidP="00252BF0">
      <w:pPr>
        <w:ind w:right="-23" w:firstLine="284"/>
        <w:rPr>
          <w:color w:val="000000"/>
        </w:rPr>
      </w:pPr>
      <w:r>
        <w:rPr>
          <w:color w:val="000000"/>
        </w:rPr>
        <w:t>Πιο σ</w:t>
      </w:r>
      <w:r w:rsidRPr="007B1A59">
        <w:rPr>
          <w:color w:val="000000"/>
        </w:rPr>
        <w:t xml:space="preserve">υγκεκριμένα, </w:t>
      </w:r>
      <w:r>
        <w:rPr>
          <w:color w:val="000000"/>
        </w:rPr>
        <w:t>με</w:t>
      </w:r>
      <w:r w:rsidRPr="007B1A59">
        <w:rPr>
          <w:color w:val="000000"/>
        </w:rPr>
        <w:t xml:space="preserve"> το υπ. αριθμ. </w:t>
      </w:r>
      <w:r w:rsidR="000F0E00">
        <w:rPr>
          <w:color w:val="000000"/>
        </w:rPr>
        <w:t xml:space="preserve">6712/27-09-2018 έγγραφό η Γενική Γραμματεία Πολιτικής Προστασίας ζήτησε </w:t>
      </w:r>
      <w:r w:rsidRPr="007B1A59">
        <w:rPr>
          <w:color w:val="000000"/>
        </w:rPr>
        <w:t>διευκρινήσεις</w:t>
      </w:r>
      <w:r>
        <w:rPr>
          <w:color w:val="000000"/>
        </w:rPr>
        <w:t xml:space="preserve"> από  αρμόδιους φορείς της Κεντρικής Διοίκησης όπως</w:t>
      </w:r>
      <w:r w:rsidRPr="007B1A59">
        <w:rPr>
          <w:color w:val="000000"/>
        </w:rPr>
        <w:t xml:space="preserve"> το Υπ</w:t>
      </w:r>
      <w:r>
        <w:rPr>
          <w:color w:val="000000"/>
        </w:rPr>
        <w:t>ουργείο Υποδομών και</w:t>
      </w:r>
      <w:r w:rsidRPr="007B1A59">
        <w:rPr>
          <w:color w:val="000000"/>
        </w:rPr>
        <w:t xml:space="preserve"> Μεταφορών</w:t>
      </w:r>
      <w:r>
        <w:rPr>
          <w:color w:val="000000"/>
        </w:rPr>
        <w:t>,</w:t>
      </w:r>
      <w:r w:rsidRPr="007B1A59">
        <w:rPr>
          <w:color w:val="000000"/>
        </w:rPr>
        <w:t xml:space="preserve"> το Υπ</w:t>
      </w:r>
      <w:r>
        <w:rPr>
          <w:color w:val="000000"/>
        </w:rPr>
        <w:t>ουργείο</w:t>
      </w:r>
      <w:r w:rsidRPr="007B1A59">
        <w:rPr>
          <w:color w:val="000000"/>
        </w:rPr>
        <w:t xml:space="preserve"> Περιβάλλοντος και Ενέ</w:t>
      </w:r>
      <w:r>
        <w:rPr>
          <w:color w:val="000000"/>
        </w:rPr>
        <w:t xml:space="preserve">ργειας </w:t>
      </w:r>
      <w:r w:rsidRPr="007B1A59">
        <w:rPr>
          <w:color w:val="000000"/>
        </w:rPr>
        <w:t>και το Υπουργείο Εσωτερικών</w:t>
      </w:r>
      <w:r>
        <w:rPr>
          <w:color w:val="000000"/>
        </w:rPr>
        <w:t xml:space="preserve">, σχετικά με τα ανωτέρω αναφερόμενα ζητήματα.  </w:t>
      </w:r>
    </w:p>
    <w:p w:rsidR="00252BF0" w:rsidRDefault="00252BF0" w:rsidP="00252BF0">
      <w:pPr>
        <w:ind w:right="-23" w:firstLine="284"/>
        <w:rPr>
          <w:color w:val="000000"/>
        </w:rPr>
      </w:pPr>
      <w:r>
        <w:rPr>
          <w:color w:val="000000"/>
        </w:rPr>
        <w:t>Με βάση την</w:t>
      </w:r>
      <w:r w:rsidRPr="007B1A59">
        <w:rPr>
          <w:color w:val="000000"/>
        </w:rPr>
        <w:t xml:space="preserve"> σχετική αλληλογραφία</w:t>
      </w:r>
      <w:r>
        <w:rPr>
          <w:color w:val="000000"/>
        </w:rPr>
        <w:t xml:space="preserve"> </w:t>
      </w:r>
      <w:r w:rsidRPr="007B1A59">
        <w:rPr>
          <w:color w:val="000000"/>
        </w:rPr>
        <w:t>με τους ανωτέρω φορείς</w:t>
      </w:r>
      <w:r>
        <w:rPr>
          <w:color w:val="000000"/>
        </w:rPr>
        <w:t xml:space="preserve"> και έχοντας υπόψη το θεσμικό πλαίσιο για τα αναφερόμενα ζητήματα, </w:t>
      </w:r>
      <w:r w:rsidRPr="007B1A59">
        <w:rPr>
          <w:color w:val="000000"/>
        </w:rPr>
        <w:t xml:space="preserve">η </w:t>
      </w:r>
      <w:r w:rsidRPr="007B1A59">
        <w:t>Διεύθυνση Σχεδιασμού και Αντιμετώπισης Εκτάκτων Αναγκών της ΓΓΠΠ</w:t>
      </w:r>
      <w:r>
        <w:t>, στα πλαίσια του συντονιστικού ρόλου, έκρινε</w:t>
      </w:r>
      <w:r w:rsidRPr="007B1A59">
        <w:t xml:space="preserve"> σκόπιμη την έκδοση του </w:t>
      </w:r>
      <w:r w:rsidR="000F0E00" w:rsidRPr="007B1A59">
        <w:rPr>
          <w:color w:val="000000"/>
        </w:rPr>
        <w:t>υπ. αριθμ</w:t>
      </w:r>
      <w:r w:rsidRPr="007B1A59">
        <w:t xml:space="preserve"> </w:t>
      </w:r>
      <w:r w:rsidR="000F0E00">
        <w:t xml:space="preserve">7187/7-10-2019 </w:t>
      </w:r>
      <w:r w:rsidRPr="007B1A59">
        <w:t>εγ</w:t>
      </w:r>
      <w:r>
        <w:t>γράφου που αφορά αρμοδιότητες</w:t>
      </w:r>
      <w:r w:rsidRPr="007B1A59">
        <w:t xml:space="preserve"> </w:t>
      </w:r>
      <w:r>
        <w:t>σ</w:t>
      </w:r>
      <w:r w:rsidRPr="007B1A59">
        <w:t>την εκτέλεση και συντήρηση αντιπλημμυρικών έργων</w:t>
      </w:r>
      <w:r>
        <w:t>,</w:t>
      </w:r>
      <w:r w:rsidRPr="007B1A59">
        <w:t xml:space="preserve"> τον καθαρισμό και τη</w:t>
      </w:r>
      <w:r>
        <w:t>ν αστυνόμευση των υδατορεμάτων,</w:t>
      </w:r>
      <w:r w:rsidRPr="007B1A59">
        <w:t xml:space="preserve"> καθώς και τις διαδικασίες για έργα ή δραστηριότητες που απαιτούνται για την άμεση αντιμετώπιση φυσικών καταστροφών</w:t>
      </w:r>
      <w:r>
        <w:t xml:space="preserve"> </w:t>
      </w:r>
      <w:r w:rsidRPr="007B1A59">
        <w:t>(πλημμυρικά φαινόμενα, κλπ</w:t>
      </w:r>
      <w:r>
        <w:t>.)</w:t>
      </w:r>
      <w:r w:rsidRPr="007B1A59">
        <w:t xml:space="preserve"> </w:t>
      </w:r>
      <w:r>
        <w:t>και τη διαχείριση των συνεπειών τους,</w:t>
      </w:r>
      <w:r w:rsidRPr="007F016D">
        <w:rPr>
          <w:color w:val="000000"/>
        </w:rPr>
        <w:t xml:space="preserve"> </w:t>
      </w:r>
      <w:r w:rsidRPr="007B1A59">
        <w:rPr>
          <w:color w:val="000000"/>
        </w:rPr>
        <w:t>προς διευκόλυνση των</w:t>
      </w:r>
      <w:r w:rsidRPr="007F016D">
        <w:rPr>
          <w:color w:val="000000"/>
        </w:rPr>
        <w:t xml:space="preserve"> </w:t>
      </w:r>
      <w:r w:rsidRPr="007B1A59">
        <w:rPr>
          <w:color w:val="000000"/>
        </w:rPr>
        <w:t>Δήμων και Περιφερειών</w:t>
      </w:r>
      <w:r>
        <w:rPr>
          <w:color w:val="000000"/>
        </w:rPr>
        <w:t>.</w:t>
      </w:r>
    </w:p>
    <w:p w:rsidR="00252BF0" w:rsidRPr="00DA5161" w:rsidRDefault="000F0E00" w:rsidP="00252BF0">
      <w:pPr>
        <w:ind w:right="-23" w:firstLine="284"/>
        <w:rPr>
          <w:color w:val="000000"/>
        </w:rPr>
      </w:pPr>
      <w:r>
        <w:rPr>
          <w:color w:val="000000"/>
        </w:rPr>
        <w:t>Γ</w:t>
      </w:r>
      <w:r w:rsidR="00252BF0" w:rsidRPr="00772C81">
        <w:rPr>
          <w:color w:val="000000"/>
        </w:rPr>
        <w:t xml:space="preserve">ια λόγους πληρέστερης ενημέρωσης </w:t>
      </w:r>
      <w:r w:rsidR="00252BF0">
        <w:rPr>
          <w:color w:val="000000"/>
        </w:rPr>
        <w:t xml:space="preserve">και </w:t>
      </w:r>
      <w:r w:rsidR="00252BF0" w:rsidRPr="00772C81">
        <w:rPr>
          <w:color w:val="000000"/>
        </w:rPr>
        <w:t>προς αποφυγή συγχύσεων και πα</w:t>
      </w:r>
      <w:r w:rsidR="00252BF0">
        <w:rPr>
          <w:color w:val="000000"/>
        </w:rPr>
        <w:t xml:space="preserve">ρερμηνειών </w:t>
      </w:r>
      <w:r>
        <w:rPr>
          <w:color w:val="000000"/>
        </w:rPr>
        <w:t xml:space="preserve">έβδομο μέρος </w:t>
      </w:r>
      <w:r w:rsidR="00252BF0">
        <w:rPr>
          <w:color w:val="000000"/>
        </w:rPr>
        <w:t xml:space="preserve">παρατίθεται </w:t>
      </w:r>
      <w:r w:rsidR="00252BF0" w:rsidRPr="00772C81">
        <w:rPr>
          <w:color w:val="000000"/>
        </w:rPr>
        <w:t>η σχετική ορ</w:t>
      </w:r>
      <w:r w:rsidR="00252BF0">
        <w:rPr>
          <w:color w:val="000000"/>
        </w:rPr>
        <w:t>ολογία όπως αυτή αναφέρεται</w:t>
      </w:r>
      <w:r w:rsidR="00252BF0" w:rsidRPr="00772C81">
        <w:rPr>
          <w:color w:val="000000"/>
        </w:rPr>
        <w:t xml:space="preserve"> στο ισχύον θεσμικό</w:t>
      </w:r>
      <w:r w:rsidR="00252BF0">
        <w:rPr>
          <w:color w:val="000000"/>
        </w:rPr>
        <w:t xml:space="preserve"> πλαίσιο,</w:t>
      </w:r>
      <w:r w:rsidR="00252BF0" w:rsidRPr="00772C81">
        <w:rPr>
          <w:color w:val="000000"/>
        </w:rPr>
        <w:t xml:space="preserve"> </w:t>
      </w:r>
      <w:r w:rsidR="00252BF0">
        <w:rPr>
          <w:color w:val="000000"/>
        </w:rPr>
        <w:t>βάση του οποίου ορίζονται τα</w:t>
      </w:r>
      <w:r w:rsidR="00252BF0" w:rsidRPr="00772C81">
        <w:rPr>
          <w:color w:val="000000"/>
        </w:rPr>
        <w:t xml:space="preserve"> υδατ</w:t>
      </w:r>
      <w:r w:rsidR="00252BF0">
        <w:rPr>
          <w:color w:val="000000"/>
        </w:rPr>
        <w:t>ορέματα, οι ποταμοί,</w:t>
      </w:r>
      <w:r w:rsidR="00252BF0" w:rsidRPr="00772C81">
        <w:rPr>
          <w:color w:val="000000"/>
        </w:rPr>
        <w:t xml:space="preserve"> </w:t>
      </w:r>
      <w:r w:rsidR="00252BF0">
        <w:rPr>
          <w:color w:val="000000"/>
        </w:rPr>
        <w:t>ο</w:t>
      </w:r>
      <w:r w:rsidR="00252BF0" w:rsidRPr="00772C81">
        <w:rPr>
          <w:color w:val="000000"/>
        </w:rPr>
        <w:t xml:space="preserve"> πλημμυρικό</w:t>
      </w:r>
      <w:r w:rsidR="00252BF0">
        <w:rPr>
          <w:color w:val="000000"/>
        </w:rPr>
        <w:t>ς</w:t>
      </w:r>
      <w:r w:rsidR="00252BF0" w:rsidRPr="00772C81">
        <w:rPr>
          <w:color w:val="000000"/>
        </w:rPr>
        <w:t xml:space="preserve"> κίνδυνο</w:t>
      </w:r>
      <w:r w:rsidR="00252BF0">
        <w:rPr>
          <w:color w:val="000000"/>
        </w:rPr>
        <w:t>ς, η οριοθέτηση υδατορεμάτων, κλπ .</w:t>
      </w:r>
    </w:p>
    <w:p w:rsidR="00252BF0" w:rsidRDefault="00252BF0">
      <w:pPr>
        <w:spacing w:line="240" w:lineRule="auto"/>
        <w:ind w:left="0" w:right="0" w:firstLine="0"/>
        <w:jc w:val="left"/>
        <w:rPr>
          <w:color w:val="000000"/>
          <w:sz w:val="12"/>
        </w:rPr>
      </w:pPr>
      <w:r>
        <w:rPr>
          <w:color w:val="000000"/>
          <w:sz w:val="12"/>
        </w:rPr>
        <w:br w:type="page"/>
      </w:r>
    </w:p>
    <w:p w:rsidR="00252BF0" w:rsidRPr="007B1A59" w:rsidRDefault="00252BF0" w:rsidP="00742EC6">
      <w:pPr>
        <w:ind w:right="-23"/>
        <w:jc w:val="center"/>
        <w:rPr>
          <w:b/>
          <w:color w:val="000000"/>
          <w:u w:val="single"/>
        </w:rPr>
      </w:pPr>
      <w:r>
        <w:rPr>
          <w:b/>
          <w:color w:val="000000"/>
          <w:u w:val="single"/>
        </w:rPr>
        <w:lastRenderedPageBreak/>
        <w:t>ΜΕΡΟΣ ΠΡΩΤΟ</w:t>
      </w:r>
    </w:p>
    <w:p w:rsidR="00252BF0" w:rsidRPr="007B1A59" w:rsidRDefault="00252BF0" w:rsidP="00252BF0">
      <w:pPr>
        <w:ind w:right="-23"/>
        <w:jc w:val="center"/>
        <w:rPr>
          <w:color w:val="000000"/>
        </w:rPr>
      </w:pPr>
      <w:r w:rsidRPr="007B1A59">
        <w:rPr>
          <w:b/>
          <w:color w:val="000000"/>
        </w:rPr>
        <w:t>ΕΡΓΑ ΔΙΕΥΘΕΤΗΣΗΣ – ΑΝΤΙΠΛΗΜΜΥΡΙΚΗΣ ΠΡΟΣΤΑΣΙΑΣ</w:t>
      </w:r>
    </w:p>
    <w:p w:rsidR="00252BF0" w:rsidRPr="003A6B12" w:rsidRDefault="00252BF0" w:rsidP="00252BF0">
      <w:pPr>
        <w:ind w:right="-23" w:firstLine="284"/>
        <w:rPr>
          <w:color w:val="000000"/>
          <w:sz w:val="12"/>
        </w:rPr>
      </w:pPr>
    </w:p>
    <w:p w:rsidR="00252BF0" w:rsidRPr="007B1A59" w:rsidRDefault="00252BF0" w:rsidP="00252BF0">
      <w:pPr>
        <w:pStyle w:val="2"/>
        <w:rPr>
          <w:rStyle w:val="af6"/>
        </w:rPr>
      </w:pPr>
      <w:bookmarkStart w:id="192" w:name="_Toc55468533"/>
      <w:r>
        <w:rPr>
          <w:rStyle w:val="af6"/>
        </w:rPr>
        <w:t>1</w:t>
      </w:r>
      <w:r w:rsidRPr="007B1A59">
        <w:rPr>
          <w:rStyle w:val="af6"/>
        </w:rPr>
        <w:t>.1 Γενικά</w:t>
      </w:r>
      <w:bookmarkEnd w:id="192"/>
    </w:p>
    <w:p w:rsidR="00252BF0" w:rsidRPr="007B1A59" w:rsidRDefault="00252BF0" w:rsidP="00252BF0">
      <w:pPr>
        <w:ind w:right="-23" w:firstLine="284"/>
        <w:rPr>
          <w:color w:val="000000"/>
        </w:rPr>
      </w:pPr>
      <w:r w:rsidRPr="007B1A59">
        <w:rPr>
          <w:color w:val="000000"/>
        </w:rPr>
        <w:t>Θέματα που αφορούν τη μελέτη, ανάθεση και εκτέλεση έργων διευθέτησης/αντιπλημμυρικής προστασίας και εργασιώ</w:t>
      </w:r>
      <w:r>
        <w:rPr>
          <w:color w:val="000000"/>
        </w:rPr>
        <w:t>ν συντήρησης ρυθμίζονται με το α</w:t>
      </w:r>
      <w:r w:rsidRPr="007B1A59">
        <w:rPr>
          <w:color w:val="000000"/>
        </w:rPr>
        <w:t xml:space="preserve">ρθ. 7 του Ν. 4258/2014 (ΦΕΚ 94/Α΄/2014). Συγκεκριμένα, οι Υπηρεσίες του Υπουργείου Περιβάλλοντος και Ενέργειας, καθώς επίσης και οι υπηρεσίες του Υπουργείου Υποδομών &amp; Μεταφορών και οι αρμόδιες Υπηρεσίες της Αποκεντρωμένης Διοίκησης ή της Περιφέρειας, μπορεί να μελετούν και να εκτελούν έργα διευθέτησης / αντιπλημμυρικής προστασίας και εργασίες συντήρησης σε υδατορέματα ή να τα αναθέτουν, σύμφωνα με τις κείμενες διατάξεις. </w:t>
      </w:r>
    </w:p>
    <w:p w:rsidR="00252BF0" w:rsidRPr="007B1A59" w:rsidRDefault="00252BF0" w:rsidP="00252BF0">
      <w:pPr>
        <w:ind w:right="-23" w:firstLine="284"/>
        <w:rPr>
          <w:color w:val="000000"/>
        </w:rPr>
      </w:pPr>
      <w:r w:rsidRPr="007B1A59">
        <w:rPr>
          <w:color w:val="000000"/>
        </w:rPr>
        <w:t>Με απόφαση του Συντονιστή Αποκεντρωμένης Διοίκησης μπορεί να ανατίθενται οι ανωτέρω αρμοδιότητες – μελέτης, ανάθεσης και εκτέλεσης έργων διευθέτησης/αντιπλημμυρικής προστασίας και εργασίες συντήρησης - στους οικείους Ο.Τ.Α. Α΄ βαθμού, στις οικείες Περιφερειακές Ενότητες και οικείες Περιφέρειες, σύμφωνα με τα προβλεπόμενα στο αρθ. 7 του Ν. 4258/2014.</w:t>
      </w:r>
    </w:p>
    <w:p w:rsidR="00252BF0" w:rsidRPr="00EF5544" w:rsidRDefault="00252BF0" w:rsidP="00252BF0">
      <w:pPr>
        <w:ind w:right="-23" w:firstLine="284"/>
      </w:pPr>
      <w:r w:rsidRPr="002A204F">
        <w:rPr>
          <w:color w:val="000000"/>
        </w:rPr>
        <w:t>Τα έργα διευθέτησης και αντιπλημμυρικής προστασίας, σύμφωνα με τα οριζόμενα στα άρθρα 3, 5 &amp; 7 του νόμου Ν.4258/2014, απαιτούν οριοθέτηση και περιβαλλοντική αδειοδότηση σύμφωνα με το Ν.4258/2014 και Ν. 4014/2011 (ΦΕΚ Α 209/21.09.2011) όπως ισχύουν.</w:t>
      </w:r>
    </w:p>
    <w:p w:rsidR="00252BF0" w:rsidRPr="000846AB" w:rsidRDefault="00252BF0" w:rsidP="00252BF0">
      <w:pPr>
        <w:ind w:right="-23" w:firstLine="284"/>
        <w:rPr>
          <w:color w:val="000000"/>
        </w:rPr>
      </w:pPr>
      <w:r w:rsidRPr="000846AB">
        <w:rPr>
          <w:color w:val="000000"/>
        </w:rPr>
        <w:t xml:space="preserve">Τα έργα διευθέτησης –αντιπλημμυρικής προστασίας κατασκευάζονται τηρώντας τεχνικές μελέτες και εφαρμόζοντας τη νομοθεσία περί κατασκευής δημοσίων έργων (Ν. 4412/2016 ΦΕΚ Α' 147/08-08-2016 όπως έχει τροποποιηθεί και ισχύει) η οποία προβλέπει μεταξύ άλλων την εκπόνηση μητρώου έργου, την εκπόνηση εγχειριδίου λειτουργίας και συντήρησης, την προεκτίμηση δαπάνης τακτικής συντήρησης και την εκπόνηση Φ.Α.Υ. (άρθρο 170 Ν.4412/2016). </w:t>
      </w:r>
    </w:p>
    <w:p w:rsidR="00252BF0" w:rsidRPr="007B1A59" w:rsidRDefault="00252BF0" w:rsidP="00252BF0">
      <w:pPr>
        <w:ind w:right="-23" w:firstLine="284"/>
        <w:rPr>
          <w:color w:val="000000"/>
        </w:rPr>
      </w:pPr>
      <w:r w:rsidRPr="002A204F">
        <w:rPr>
          <w:color w:val="000000"/>
        </w:rPr>
        <w:t>Διευκρινίζεται ότι σύμφωνα με την νομοθεσία περί Δημοσίων Συμβάσεων Έργων, Προμηθειών και Υπηρεσιών (άρθρο 2 Ν.4412/16, ΦΕΚ 147/Α΄/2016, όπως έχει τροποποιηθεί και ισχύει) Προϊσταμένη Αρχή ή Εποπτεύουσα Αρχή είναι η αρχή ή η υπηρεσία ή το όργανο του φορέα κατασκευής του έργου που εποπτεύει την κατασκευή του ασκώντας για λογαριασμό του αποφασιστικές αρμοδιότητες, ιδίως σε θέματα τροποποίησης των όρων της σύμβασης, ενώ Διευθύνουσα Υπηρεσία ή Επιβλέπουσα Υπηρεσία είναι η τεχνική υπηρεσία του φορέα κατασκευής του έργου που είναι αρμόδια για την παρακολούθηση, έλεγχο και διοίκηση της κατασκευής του έργου. Σύμφωνα με το άρθρο 136 του Ν.4412/2016 η Διευθύνουσα ή Επιβλέπουσα υπηρεσία, ορίζει τους τεχνικούς υπαλλήλους που θα ασχοληθούν ειδικότερα με την επίβλεψη, προσδιορίζει τα καθήκοντά τους όταν είναι περισσότεροι</w:t>
      </w:r>
      <w:r w:rsidRPr="007B1A59">
        <w:rPr>
          <w:color w:val="000000"/>
        </w:rPr>
        <w:t xml:space="preserve"> από έναν, παρακολουθεί το έργο τους και γενικά προβαίνει σε κάθε ενέργεια που απαιτείται για την καλή και έγκαιρη εκτέλεση των έργων.</w:t>
      </w:r>
    </w:p>
    <w:p w:rsidR="00252BF0" w:rsidRPr="00B225A2" w:rsidRDefault="00252BF0" w:rsidP="00B225A2">
      <w:pPr>
        <w:ind w:right="-23" w:firstLine="284"/>
        <w:rPr>
          <w:color w:val="000000"/>
        </w:rPr>
      </w:pPr>
      <w:r>
        <w:rPr>
          <w:color w:val="000000"/>
        </w:rPr>
        <w:t>Σημειώνεται ότι γ</w:t>
      </w:r>
      <w:r w:rsidRPr="002A204F">
        <w:rPr>
          <w:color w:val="000000"/>
        </w:rPr>
        <w:t>ια τη συντήρηση και αποκατάσταση υφιστάμενων αντιπλημμυρικών έργων με σκοπό την επαναφορά τους στην πρότερη κατάσταση και τ</w:t>
      </w:r>
      <w:r>
        <w:rPr>
          <w:color w:val="000000"/>
        </w:rPr>
        <w:t>ην απομάκρυνση απορριμμάτων, μπάζω</w:t>
      </w:r>
      <w:r w:rsidRPr="002A204F">
        <w:rPr>
          <w:color w:val="000000"/>
        </w:rPr>
        <w:t xml:space="preserve">ν ή βλάστησης από </w:t>
      </w:r>
      <w:r w:rsidRPr="00EF5544">
        <w:rPr>
          <w:color w:val="000000"/>
        </w:rPr>
        <w:t>την κοίτη υδατορεμάτων, δεν απαιτείται η τήρηση της διαδικασίας περιβαλλοντικής αδειοδότησης με την εξαίρεση της ε΄ παρατήρησης του α/α 15α της 2ης ομάδας με τίτλο «Υδραυλικά έργα» της ΥΑ ΔΙΠΑ/οικ. 37674/2016 (ΦΕΚ 2471/Β΄/2016) όπως αυτή έχει τροποποιηθεί από την ΥΑ οικ. 2307/2018 (ΦΕΚ 439/Β΄/2018) και ισχύει</w:t>
      </w:r>
      <w:r w:rsidRPr="00B225A2">
        <w:rPr>
          <w:vertAlign w:val="superscript"/>
        </w:rPr>
        <w:footnoteReference w:id="18"/>
      </w:r>
      <w:r w:rsidRPr="00EF5544">
        <w:rPr>
          <w:color w:val="000000"/>
        </w:rPr>
        <w:t>.</w:t>
      </w:r>
      <w:r w:rsidRPr="00B225A2">
        <w:rPr>
          <w:color w:val="000000"/>
        </w:rPr>
        <w:t xml:space="preserve"> </w:t>
      </w:r>
    </w:p>
    <w:p w:rsidR="00252BF0" w:rsidRPr="00B225A2" w:rsidRDefault="00252BF0" w:rsidP="00B225A2">
      <w:pPr>
        <w:ind w:right="-23" w:firstLine="284"/>
        <w:rPr>
          <w:color w:val="000000"/>
        </w:rPr>
      </w:pPr>
      <w:r w:rsidRPr="00B225A2">
        <w:rPr>
          <w:color w:val="000000"/>
        </w:rPr>
        <w:lastRenderedPageBreak/>
        <w:t xml:space="preserve">Αναφορικά με τη δυνατότητα εξαίρεσης από τις διαδικασίες περιβαλλοντικής αδειοδότησης και την κατά παρέκκλιση των διαδικασιών εκτέλεση έργων για την άμεση αντιμετώπιση φυσικών καταστροφών ή εφόσον έχει προηγηθεί η κήρυξη μιας περιοχής σε κατάσταση έκτακτης ανάγκης πολιτικής προστασίας υπάρχει ειδική μνεία στο κεφάλαιο 5 του παρόντος. </w:t>
      </w:r>
    </w:p>
    <w:p w:rsidR="00252BF0" w:rsidRPr="003A6B12" w:rsidRDefault="00252BF0" w:rsidP="00252BF0">
      <w:pPr>
        <w:ind w:right="-23" w:firstLine="284"/>
        <w:rPr>
          <w:color w:val="000000"/>
          <w:sz w:val="12"/>
        </w:rPr>
      </w:pPr>
    </w:p>
    <w:p w:rsidR="00252BF0" w:rsidRPr="007B1A59" w:rsidRDefault="00252BF0" w:rsidP="00252BF0">
      <w:pPr>
        <w:pStyle w:val="2"/>
        <w:rPr>
          <w:rStyle w:val="af6"/>
        </w:rPr>
      </w:pPr>
      <w:bookmarkStart w:id="193" w:name="_Toc55468534"/>
      <w:r>
        <w:rPr>
          <w:rStyle w:val="af6"/>
        </w:rPr>
        <w:t>1</w:t>
      </w:r>
      <w:r w:rsidRPr="007B1A59">
        <w:rPr>
          <w:rStyle w:val="af6"/>
        </w:rPr>
        <w:t>.2 Έργα αντιπλημμυρικής προστασίας στην ορεινή και πεδινή κοίτη υδατορέματος</w:t>
      </w:r>
      <w:bookmarkEnd w:id="193"/>
      <w:r w:rsidRPr="007B1A59">
        <w:rPr>
          <w:rStyle w:val="af6"/>
        </w:rPr>
        <w:t xml:space="preserve"> </w:t>
      </w:r>
    </w:p>
    <w:p w:rsidR="00252BF0" w:rsidRPr="002A204F" w:rsidRDefault="00252BF0" w:rsidP="00252BF0">
      <w:pPr>
        <w:autoSpaceDE w:val="0"/>
        <w:autoSpaceDN w:val="0"/>
        <w:adjustRightInd w:val="0"/>
        <w:ind w:right="-23" w:firstLine="284"/>
      </w:pPr>
      <w:r w:rsidRPr="002A204F">
        <w:t>Αρμόδια υπηρεσία για την εκτέλεση έργων και εργασιών για το τμήμα της πεδινής κοίτης είναι η Δ/νση Τεχνικών Έργων της οικείας Περιφέρειας (για έργα που δεν εκτελούνται από τις Υπηρεσίες του Υπουργείου Περιβάλλοντος και Ενέργειας, ή τις υπηρεσίες του Υπουργείου Υποδομών &amp; Μεταφορών) και για το τμήμα της ορεινής κοίτης (ειδικά δασοτεχνικά έργα) η Δασική Υπηρεσία της οικείας Αποκεντρωμένης Διοίκησης, όπως προκύπτει από τις αποφάσεις των τέως Νομαρχών της χώρας με τις οποίες καθορίστηκαν τα όρια ορεινής και πεδινής κοίτης των υδατορεμάτων, την ισχύουσα νομοθεσία και τα διαλαμβανόμενα στο σχετικό έγγραφο της Γενικής Διεύθυνσης Δασών &amp; Δασικού Περιβάλλοντος της Γενικής Γραμματείας Περιβάλλοντος του Υπουργείου Περιβάλλοντος &amp; Ενέργειας</w:t>
      </w:r>
      <w:r w:rsidRPr="002A204F">
        <w:rPr>
          <w:rStyle w:val="ad"/>
          <w:sz w:val="22"/>
        </w:rPr>
        <w:footnoteReference w:id="19"/>
      </w:r>
      <w:r w:rsidRPr="002A204F">
        <w:t>.</w:t>
      </w:r>
    </w:p>
    <w:p w:rsidR="00252BF0" w:rsidRDefault="00252BF0" w:rsidP="00252BF0">
      <w:pPr>
        <w:autoSpaceDE w:val="0"/>
        <w:autoSpaceDN w:val="0"/>
        <w:adjustRightInd w:val="0"/>
        <w:ind w:right="-23" w:firstLine="284"/>
      </w:pPr>
      <w:r w:rsidRPr="002A204F">
        <w:t>Ως εκ τούτου, τα αντιπλημμυρικά έργα που εκτελούνται στην ορεινή κοίτη των υδατορεμάτων (έργα ορεινής υδρονομίας, μικρά ξυλοφράγματα, κλπ., τα οποία εντάσσονται στην κατηγορία των υδραυλικών έργων σύμφωνα με την ΥΑ ΔΙΠΑ/οικ.37674/27-07-2016 όπως αυτή τροποποιήθηκε με την ΥΑ οικ. 2307/26-01-2018)</w:t>
      </w:r>
      <w:r w:rsidRPr="002A204F">
        <w:rPr>
          <w:rStyle w:val="ad"/>
          <w:sz w:val="22"/>
        </w:rPr>
        <w:t xml:space="preserve"> </w:t>
      </w:r>
      <w:r w:rsidRPr="002A204F">
        <w:rPr>
          <w:rStyle w:val="ad"/>
          <w:sz w:val="22"/>
        </w:rPr>
        <w:footnoteReference w:id="20"/>
      </w:r>
      <w:r w:rsidRPr="002A204F">
        <w:t xml:space="preserve">, ανεξάρτητα από τον χαρακτήρα και την μορφή φυτοκάλυψης της έκτασης επί της οποίας πρόκειται να εκτελεστούν, αποτελούν ειδικά δασοτεχνικά έργα, η εκτέλεση των οποίων υπάγεται σε ειδικό καθεστώς, όπως προβλέπεται στο άρθρο 16 του Ν. 998/79 (ΦΕΚ Α΄289/29.12.1979). </w:t>
      </w:r>
    </w:p>
    <w:p w:rsidR="00252BF0" w:rsidRPr="002A204F" w:rsidRDefault="00252BF0" w:rsidP="00252BF0">
      <w:pPr>
        <w:autoSpaceDE w:val="0"/>
        <w:autoSpaceDN w:val="0"/>
        <w:adjustRightInd w:val="0"/>
        <w:ind w:right="-23" w:firstLine="284"/>
      </w:pPr>
      <w:r>
        <w:t xml:space="preserve"> </w:t>
      </w:r>
      <w:r w:rsidRPr="002A204F">
        <w:t>Γίνεται επομένως σαφές ότι ο καθορισμός ορεινής – πεδινής κοίτης αφορά μόνο την εκτέλεση των αντιπλημμυρικών έργων και δεν υπεισέρχεται σε θέματα προστασίας ή αστυνόμευσης των υδατορεμάτων</w:t>
      </w:r>
      <w:r w:rsidRPr="002A204F">
        <w:rPr>
          <w:vertAlign w:val="superscript"/>
        </w:rPr>
        <w:t>4</w:t>
      </w:r>
      <w:r w:rsidRPr="002A204F">
        <w:t>.</w:t>
      </w:r>
    </w:p>
    <w:p w:rsidR="00252BF0" w:rsidRPr="007B1A59" w:rsidRDefault="00252BF0" w:rsidP="00252BF0">
      <w:pPr>
        <w:autoSpaceDE w:val="0"/>
        <w:autoSpaceDN w:val="0"/>
        <w:adjustRightInd w:val="0"/>
        <w:ind w:right="-23" w:firstLine="284"/>
      </w:pPr>
      <w:r w:rsidRPr="007B1A59">
        <w:t xml:space="preserve">Όσον αφορά στο αντικείμενο της Δασικής Προστασίας, η δασική βλάστηση των υδατορεμάτων (παρόχθια και παρυδάτια βλάστηση) εντασσόμενη στο ευρύτερο δασικό περιβάλλον, αντιμετωπίζεται ως μέρος του όλου δασικού οικοσυστήματος και αποτελεί αντικείμενο διεπόμενο από τις προστατευτικές διατάξεις της Δασικής Νομοθεσίας, είτε πρόκειται για ορεινή είτε για πεδινή κοίτη, κατά τα οριζόμενα στο άρθρο 3 του ν. 998/1979 ως ισχύει. Ομοίως αντιμετωπίζονται και οι εκτάσεις των υδατορεμάτων, οι οποίες στερούνται δασικής βλάστησης εφόσον περικλείονται από δασικού χαρακτήρα εκτάσεις. Σχετική αποτελεί και η με αριθμ. 130938/2294/22.5.2013 εγκύκλιος οδηγία της </w:t>
      </w:r>
      <w:r w:rsidRPr="007B1A59">
        <w:lastRenderedPageBreak/>
        <w:t>Γενικής Δ/νσης Δασών και Δασικού Περιβάλλοντος (πρώην Ειδική Γραμματεία Δασών)</w:t>
      </w:r>
      <w:r w:rsidRPr="007B1A59">
        <w:rPr>
          <w:rStyle w:val="ad"/>
          <w:sz w:val="22"/>
        </w:rPr>
        <w:footnoteReference w:id="21"/>
      </w:r>
      <w:r w:rsidRPr="007B1A59">
        <w:t>, στην οποία διαλαμβάνονται τα ως άνω. Τα ανωτέρω ισχύουν και για υδατορέματα, τα οποία δεν περικλείονται από δασικά οικοσυστήματα, ωστόσο φύεται σε αυτά δασική βλάστηση, η οποία διέπεται από τις προστατευτικές διατάξεις της δασικής νομοθεσίας.</w:t>
      </w:r>
    </w:p>
    <w:p w:rsidR="00252BF0" w:rsidRDefault="00252BF0" w:rsidP="00252BF0">
      <w:pPr>
        <w:autoSpaceDE w:val="0"/>
        <w:autoSpaceDN w:val="0"/>
        <w:adjustRightInd w:val="0"/>
        <w:ind w:right="-23" w:firstLine="284"/>
      </w:pPr>
      <w:r w:rsidRPr="007B1A59">
        <w:t>Σε κάθε περίπτωση, η απομάκρυνση της φυόμενης δασικής βλάστησης επί υδατορεμάτων, είτε αυτή κείται εντός είτε εκτός της κοίτης τους, υλοποιείται σύμφωνα με τις οικείες διατάξεις περί δασικού κώδικα, κατόπιν σύνταξης πίνακα υλοτομίας και εκδόσεως αρμοδίως απόφασης έκτακτης κάρπωσης απόληψης δασικών προϊόντων καθώς και του τρόπου διάθεσης και διακίνησης των παραχθέντων δασικών προϊόντων</w:t>
      </w:r>
      <w:r w:rsidRPr="007B1A59">
        <w:rPr>
          <w:rStyle w:val="ad"/>
          <w:sz w:val="22"/>
        </w:rPr>
        <w:footnoteReference w:id="22"/>
      </w:r>
    </w:p>
    <w:p w:rsidR="00252BF0" w:rsidRPr="003A6B12" w:rsidRDefault="00252BF0" w:rsidP="00252BF0">
      <w:pPr>
        <w:autoSpaceDE w:val="0"/>
        <w:autoSpaceDN w:val="0"/>
        <w:adjustRightInd w:val="0"/>
        <w:ind w:right="-23"/>
        <w:rPr>
          <w:sz w:val="12"/>
        </w:rPr>
      </w:pPr>
    </w:p>
    <w:p w:rsidR="00252BF0" w:rsidRPr="00252BF0" w:rsidRDefault="00252BF0" w:rsidP="00252BF0">
      <w:pPr>
        <w:pStyle w:val="2"/>
        <w:rPr>
          <w:rStyle w:val="af6"/>
        </w:rPr>
      </w:pPr>
      <w:bookmarkStart w:id="194" w:name="_Toc55468535"/>
      <w:r w:rsidRPr="00252BF0">
        <w:rPr>
          <w:rStyle w:val="af6"/>
        </w:rPr>
        <w:t>1.3 Έργα που χαρακτηρίζονται ως ειδικά και σημαντικά έργα Εθνικού Επιπέδου.</w:t>
      </w:r>
      <w:bookmarkEnd w:id="194"/>
    </w:p>
    <w:p w:rsidR="00252BF0" w:rsidRDefault="00252BF0" w:rsidP="00252BF0">
      <w:pPr>
        <w:ind w:right="-23" w:firstLine="284"/>
      </w:pPr>
      <w:r>
        <w:t>Έργα χαρακτηρίζονται ως</w:t>
      </w:r>
      <w:r w:rsidRPr="007B1A59">
        <w:t xml:space="preserve"> ειδικά και σημαντικά έργα Εθνικού Επιπέδου με απόφαση Υπουργού</w:t>
      </w:r>
      <w:r w:rsidRPr="00FE27AD">
        <w:t xml:space="preserve"> </w:t>
      </w:r>
      <w:r w:rsidRPr="007B1A59">
        <w:t>Υποδομών και Μεταφορών</w:t>
      </w:r>
      <w:r>
        <w:t xml:space="preserve"> </w:t>
      </w:r>
      <w:r w:rsidRPr="007B1A59">
        <w:t>, σύμφωνα με το άρθρο 10 του ν.679/1977 (ΦΕΚ 245 Α') μετά από αίτημα των αρμοδίων φορέων</w:t>
      </w:r>
      <w:r>
        <w:t xml:space="preserve">. </w:t>
      </w:r>
      <w:r w:rsidRPr="007B1A59">
        <w:t xml:space="preserve">Η μελέτη και κατασκευή έργων αντιπλημμυρικής προστασίας (δεν αφορά τη συντήρηση, καθαρισμό και αστυνόμευση υδατορεμάτων) σύμφωνα και με το άρθρο 7 του Ν.4258/2014, στην περίπτωση που αυτά χαρακτηριστούν </w:t>
      </w:r>
      <w:r>
        <w:t xml:space="preserve">ως άνω </w:t>
      </w:r>
      <w:r w:rsidRPr="007B1A59">
        <w:t xml:space="preserve">ως ειδικά και σημαντικά έργα Εθνικού Επιπέδου με απόφαση Υπουργού, </w:t>
      </w:r>
      <w:r>
        <w:t>εμπίπτουν στις</w:t>
      </w:r>
      <w:r w:rsidRPr="007B1A59">
        <w:t xml:space="preserve"> αρμοδιότη</w:t>
      </w:r>
      <w:r>
        <w:t>τες</w:t>
      </w:r>
      <w:r w:rsidRPr="007B1A59">
        <w:t xml:space="preserve"> της Δ/νσης Αντιπλημμυρικών και Εγγειοβελτιωτικών Έργων (Δ19) της Γενικής Γραμματείας Υποδομών του Υπουργείου Υποδομών και Μεταφορών.</w:t>
      </w:r>
    </w:p>
    <w:p w:rsidR="00252BF0" w:rsidRPr="007B1A59" w:rsidRDefault="00252BF0" w:rsidP="00252BF0">
      <w:pPr>
        <w:ind w:right="-23" w:firstLine="284"/>
      </w:pPr>
      <w:r w:rsidRPr="000B57A0">
        <w:t>Επομένως έργα</w:t>
      </w:r>
      <w:r w:rsidRPr="007B1A59">
        <w:t xml:space="preserve"> που δεν έχουν τα ανωτέρω χαρακτηριστικά</w:t>
      </w:r>
      <w:r>
        <w:t xml:space="preserve"> (δηλαδή δεν έχουν χαρακτηριστεί</w:t>
      </w:r>
      <w:r w:rsidRPr="007B1A59">
        <w:t xml:space="preserve"> </w:t>
      </w:r>
      <w:r>
        <w:t xml:space="preserve">ως άνω </w:t>
      </w:r>
      <w:r w:rsidRPr="007B1A59">
        <w:t>ως ειδικά και σημαντικά έργα Εθνικού Επιπέδου με απόφαση Υπουργού</w:t>
      </w:r>
      <w:r>
        <w:t>)</w:t>
      </w:r>
      <w:r w:rsidRPr="007B1A59">
        <w:t xml:space="preserve"> και αφορούν σε έργα και μελέτες που οι αρμοδιότητές τους μεταβιβάστηκαν με τον Ν.3852/2010</w:t>
      </w:r>
      <w:r>
        <w:t xml:space="preserve"> όπως ισχύει</w:t>
      </w:r>
      <w:r w:rsidRPr="007B1A59">
        <w:t>, στις Περιφέρειες της Χώρας, δεν αποτελούν αντικείμενο της Διεύθυνσης Αντιπλημμυρικών &amp; Εγγειοβελτιωτικών Έργων (Δ19) της Γενικής Γραμματείας Υποδομών του Υπουργείου Υποδομών &amp; Μεταφορών. μετά και την εφαρμογή του Π.Δ.109/2014 (ΦΕΚ 176 Α') περί «Οργανισμού του Υπουργείου Υποδομών, Μεταφορών και Δικτύων», όπως διατηρήθηκε και στο Π.Δ. 123/2017 (ΦΕΚ 151 Α') νέο «Οργανισμό του Υπουργείου Υποδομών και Μεταφορών»</w:t>
      </w:r>
      <w:r w:rsidRPr="007B1A59">
        <w:rPr>
          <w:rStyle w:val="ad"/>
          <w:sz w:val="22"/>
        </w:rPr>
        <w:footnoteReference w:id="23"/>
      </w:r>
      <w:r w:rsidRPr="007B1A59">
        <w:t xml:space="preserve">. </w:t>
      </w:r>
    </w:p>
    <w:p w:rsidR="00252BF0" w:rsidRPr="003A6B12" w:rsidRDefault="00252BF0" w:rsidP="00252BF0">
      <w:pPr>
        <w:ind w:right="-23"/>
        <w:rPr>
          <w:rStyle w:val="af6"/>
          <w:sz w:val="12"/>
          <w:szCs w:val="16"/>
        </w:rPr>
      </w:pPr>
    </w:p>
    <w:p w:rsidR="00252BF0" w:rsidRPr="007B1A59" w:rsidRDefault="00252BF0" w:rsidP="00252BF0">
      <w:pPr>
        <w:pStyle w:val="2"/>
        <w:rPr>
          <w:rStyle w:val="af6"/>
        </w:rPr>
      </w:pPr>
      <w:bookmarkStart w:id="195" w:name="_Toc55468536"/>
      <w:r>
        <w:rPr>
          <w:rStyle w:val="af6"/>
        </w:rPr>
        <w:t>1</w:t>
      </w:r>
      <w:r w:rsidRPr="007B1A59">
        <w:rPr>
          <w:rStyle w:val="af6"/>
        </w:rPr>
        <w:t>.4 Ειδικά ζητήματα για αντιπλημμυρικά έργα εντός της Περιφέρεια Αττικής</w:t>
      </w:r>
      <w:bookmarkEnd w:id="195"/>
    </w:p>
    <w:p w:rsidR="00252BF0" w:rsidRPr="007B1A59" w:rsidRDefault="00252BF0" w:rsidP="00742EC6">
      <w:pPr>
        <w:ind w:right="-23" w:firstLine="284"/>
      </w:pPr>
      <w:r w:rsidRPr="007B1A59">
        <w:t xml:space="preserve">Ειδικά για την Περιφέρεια Αττικής, μετά την εφαρμογή του Ν.3852/2010 «Νέα Αρχιτεκτονική της Αυτοδιοίκησης και της Αποκεντρωμένης Διοίκησης - Πρόγραμμα Καλλικράτης» (ΦΕΚ 87 Α’) και δυνάμει του άρθρου 210 του νόμου αυτού, όλες οι αρμοδιότητες που είχε το Υπουργείο Υποδομών και Μεταφορών στην Αττική για τα έργα του άρθρου 16 του π.δ. 69/1988 (ΦΕΚ 28 Α’), δηλαδή για τα έργα αποχέτευσης ομβρίων και αντιπλημμυρικά, μεταφέρθηκαν στην Περιφέρεια Αττικής. </w:t>
      </w:r>
    </w:p>
    <w:p w:rsidR="00252BF0" w:rsidRPr="00247AA0" w:rsidRDefault="00252BF0" w:rsidP="00742EC6">
      <w:pPr>
        <w:ind w:right="-23" w:firstLine="284"/>
      </w:pPr>
      <w:r w:rsidRPr="007B1A59">
        <w:t>Όσον αφορά τους φορείς που σχεδιάζουν, μελετούν και εκτελούν έργα αντιπλημμυρικής προστασίας ή έργα που θα μπορούσαν να έχουν σημαντική συμβολή στην αντιπλημμυρική προστα</w:t>
      </w:r>
      <w:r>
        <w:t>σία της Αττικής (Δήμοι</w:t>
      </w:r>
      <w:r w:rsidRPr="007B1A59">
        <w:t xml:space="preserve">, Περιφέρεια Αττικής και λοιποί φορείς του Δημοσίου φορέα) υποχρεούνται να </w:t>
      </w:r>
      <w:r w:rsidRPr="007B1A59">
        <w:lastRenderedPageBreak/>
        <w:t xml:space="preserve">υποβάλλουν αίτημα για έκδοση γνωμοδότησης της Κεντρικής Συντονιστικής Επιτροπής (Κ.Σ.Ε.) του άρθρου 140 του Ν.4070/2012 (ΦΕΚ Α 82/10-04-2012), η ύπαρξη της οποίας αποτελεί προϋπόθεση για την έγκριση της μελέτης από τα αρμόδια όργανα. </w:t>
      </w:r>
    </w:p>
    <w:p w:rsidR="00252BF0" w:rsidRDefault="00252BF0" w:rsidP="00252BF0">
      <w:pPr>
        <w:ind w:right="-23"/>
        <w:rPr>
          <w:rStyle w:val="af6"/>
          <w:b w:val="0"/>
          <w:bCs w:val="0"/>
          <w:sz w:val="12"/>
        </w:rPr>
      </w:pPr>
    </w:p>
    <w:p w:rsidR="00252BF0" w:rsidRPr="00247AA0" w:rsidRDefault="00252BF0" w:rsidP="00252BF0">
      <w:pPr>
        <w:ind w:right="-23"/>
        <w:rPr>
          <w:b/>
          <w:color w:val="000000"/>
          <w:sz w:val="8"/>
          <w:u w:val="single"/>
        </w:rPr>
      </w:pPr>
    </w:p>
    <w:p w:rsidR="00252BF0" w:rsidRPr="007B1A59" w:rsidRDefault="00252BF0" w:rsidP="00742EC6">
      <w:pPr>
        <w:ind w:right="-23"/>
        <w:jc w:val="center"/>
        <w:rPr>
          <w:b/>
          <w:color w:val="000000"/>
          <w:u w:val="single"/>
        </w:rPr>
      </w:pPr>
      <w:r>
        <w:rPr>
          <w:b/>
          <w:color w:val="000000"/>
          <w:u w:val="single"/>
        </w:rPr>
        <w:t>ΜΕΡΟΣ ΔΕΥΤΕΡΟ</w:t>
      </w:r>
    </w:p>
    <w:p w:rsidR="00252BF0" w:rsidRPr="00247AA0" w:rsidRDefault="00252BF0" w:rsidP="00252BF0">
      <w:pPr>
        <w:ind w:right="-23"/>
        <w:jc w:val="center"/>
        <w:rPr>
          <w:b/>
          <w:color w:val="000000"/>
        </w:rPr>
      </w:pPr>
      <w:r w:rsidRPr="007B1A59">
        <w:rPr>
          <w:b/>
          <w:color w:val="000000"/>
        </w:rPr>
        <w:t>ΟΡΙΟΘΕΤΗΣΗ ΥΔΑΤΟΡΕΜΑΤΩΝ</w:t>
      </w:r>
    </w:p>
    <w:p w:rsidR="00252BF0" w:rsidRPr="00252BF0" w:rsidRDefault="00252BF0" w:rsidP="00252BF0">
      <w:pPr>
        <w:pStyle w:val="2"/>
        <w:rPr>
          <w:rStyle w:val="af6"/>
        </w:rPr>
      </w:pPr>
      <w:bookmarkStart w:id="196" w:name="_Toc55468537"/>
      <w:r w:rsidRPr="00252BF0">
        <w:rPr>
          <w:rStyle w:val="af6"/>
        </w:rPr>
        <w:t>2.1 Διαδικασίες – θεσμικό πλαίσιο</w:t>
      </w:r>
      <w:bookmarkEnd w:id="196"/>
      <w:r w:rsidRPr="00252BF0">
        <w:rPr>
          <w:rStyle w:val="af6"/>
        </w:rPr>
        <w:t xml:space="preserve"> </w:t>
      </w:r>
    </w:p>
    <w:p w:rsidR="00252BF0" w:rsidRPr="007B1A59" w:rsidRDefault="00252BF0" w:rsidP="00252BF0">
      <w:pPr>
        <w:ind w:right="-23" w:firstLine="284"/>
        <w:rPr>
          <w:color w:val="000000"/>
        </w:rPr>
      </w:pPr>
      <w:r w:rsidRPr="007B1A59">
        <w:rPr>
          <w:color w:val="000000"/>
        </w:rPr>
        <w:t>Σύμφωνα με τον Ν.4258/2014 ως οριοθέτηση υδατορέματος ορίζεται η διαδικασία και η επικύρωση του καθορισμού των οριογραμμών του υδατορέματος, με στόχο την εξασφάλιση της απρόσκοπτης απορροής των επιφανειακών νερών και την περιβαλλοντική προστασία του υδατορέματος.</w:t>
      </w:r>
    </w:p>
    <w:p w:rsidR="00252BF0" w:rsidRPr="007B1A59" w:rsidRDefault="00252BF0" w:rsidP="00252BF0">
      <w:pPr>
        <w:ind w:right="-23" w:firstLine="284"/>
        <w:rPr>
          <w:color w:val="000000"/>
        </w:rPr>
      </w:pPr>
      <w:r w:rsidRPr="007B1A59">
        <w:rPr>
          <w:color w:val="000000"/>
        </w:rPr>
        <w:t>Για την οριοθέτηση των υδατορεμάτων απαιτείται η εκπόνηση και υποβολή σε συμβατική και ηλεκτρονική μορφή Φακέλου Οριοθέτησης, σύμφωνα με τα προβλεπόμενα στο άρθ. 2 του Ν.4258/2014.</w:t>
      </w:r>
    </w:p>
    <w:p w:rsidR="00252BF0" w:rsidRPr="007B1A59" w:rsidRDefault="00252BF0" w:rsidP="00252BF0">
      <w:pPr>
        <w:ind w:right="-23" w:firstLine="284"/>
        <w:rPr>
          <w:color w:val="000000"/>
        </w:rPr>
      </w:pPr>
      <w:r w:rsidRPr="007B1A59">
        <w:rPr>
          <w:color w:val="000000"/>
        </w:rPr>
        <w:t>Ο Φάκελος Οριοθέτησης μπορεί να συντάσσεται με μέριμνα:</w:t>
      </w:r>
    </w:p>
    <w:p w:rsidR="00252BF0" w:rsidRPr="007B1A59" w:rsidRDefault="00252BF0" w:rsidP="00252BF0">
      <w:pPr>
        <w:ind w:left="284" w:right="-23"/>
        <w:rPr>
          <w:color w:val="000000"/>
        </w:rPr>
      </w:pPr>
      <w:r w:rsidRPr="007B1A59">
        <w:rPr>
          <w:color w:val="000000"/>
        </w:rPr>
        <w:t>α) του Υπουργείου Περιβάλλοντος και Ενέργειας ή</w:t>
      </w:r>
    </w:p>
    <w:p w:rsidR="00252BF0" w:rsidRPr="007B1A59" w:rsidRDefault="00252BF0" w:rsidP="00252BF0">
      <w:pPr>
        <w:ind w:left="284" w:right="-23"/>
        <w:rPr>
          <w:color w:val="000000"/>
        </w:rPr>
      </w:pPr>
      <w:r w:rsidRPr="007B1A59">
        <w:rPr>
          <w:color w:val="000000"/>
        </w:rPr>
        <w:t>β) της Γενικής Γραμματείας Υποδομών ή</w:t>
      </w:r>
    </w:p>
    <w:p w:rsidR="00252BF0" w:rsidRPr="007B1A59" w:rsidRDefault="00252BF0" w:rsidP="00252BF0">
      <w:pPr>
        <w:ind w:left="284" w:right="-23"/>
        <w:rPr>
          <w:color w:val="000000"/>
        </w:rPr>
      </w:pPr>
      <w:r w:rsidRPr="007B1A59">
        <w:rPr>
          <w:color w:val="000000"/>
        </w:rPr>
        <w:t>γ) της Αποκεντρωμένης Διοίκησης ή</w:t>
      </w:r>
    </w:p>
    <w:p w:rsidR="00252BF0" w:rsidRPr="007B1A59" w:rsidRDefault="00252BF0" w:rsidP="00252BF0">
      <w:pPr>
        <w:ind w:left="284" w:right="-23"/>
        <w:rPr>
          <w:color w:val="000000"/>
        </w:rPr>
      </w:pPr>
      <w:r w:rsidRPr="007B1A59">
        <w:rPr>
          <w:color w:val="000000"/>
        </w:rPr>
        <w:t>δ) της Περιφέρειας ή</w:t>
      </w:r>
    </w:p>
    <w:p w:rsidR="00252BF0" w:rsidRPr="007B1A59" w:rsidRDefault="00252BF0" w:rsidP="00252BF0">
      <w:pPr>
        <w:ind w:left="284" w:right="-23"/>
        <w:rPr>
          <w:color w:val="000000"/>
        </w:rPr>
      </w:pPr>
      <w:r>
        <w:rPr>
          <w:color w:val="000000"/>
        </w:rPr>
        <w:t xml:space="preserve">ε) του οικείου Δήμου </w:t>
      </w:r>
      <w:r w:rsidRPr="007B1A59">
        <w:rPr>
          <w:color w:val="000000"/>
        </w:rPr>
        <w:t xml:space="preserve"> ή</w:t>
      </w:r>
    </w:p>
    <w:p w:rsidR="00252BF0" w:rsidRPr="007B1A59" w:rsidRDefault="00252BF0" w:rsidP="00252BF0">
      <w:pPr>
        <w:ind w:left="284" w:right="-23"/>
        <w:rPr>
          <w:color w:val="000000"/>
        </w:rPr>
      </w:pPr>
      <w:r w:rsidRPr="007B1A59">
        <w:rPr>
          <w:color w:val="000000"/>
        </w:rPr>
        <w:t>στ) φυσικών ή νομικών προσώπων.</w:t>
      </w:r>
    </w:p>
    <w:p w:rsidR="00252BF0" w:rsidRPr="007B1A59" w:rsidRDefault="00252BF0" w:rsidP="00252BF0">
      <w:pPr>
        <w:ind w:right="-23" w:firstLine="284"/>
        <w:rPr>
          <w:color w:val="000000"/>
        </w:rPr>
      </w:pPr>
      <w:r w:rsidRPr="007B1A59">
        <w:rPr>
          <w:color w:val="000000"/>
        </w:rPr>
        <w:t>Στην Περιφέρεια Αττικής, για τις ανωτέρω γ΄, δ΄, ε΄, και στ΄ περιπτώσεις, απαιτείται και η σύμφωνη γνώμη της Κεντρικής Συντονιστικής Επιτροπής του άρθρου 140 του N. 4070/2012 (</w:t>
      </w:r>
      <w:r>
        <w:rPr>
          <w:color w:val="000000"/>
        </w:rPr>
        <w:t xml:space="preserve">ΦΕΚ </w:t>
      </w:r>
      <w:r w:rsidRPr="007B1A59">
        <w:rPr>
          <w:color w:val="000000"/>
        </w:rPr>
        <w:t>Α΄ 82/10-04-2012), όπως ισχύει.</w:t>
      </w:r>
    </w:p>
    <w:p w:rsidR="00252BF0" w:rsidRPr="007B1A59" w:rsidRDefault="00252BF0" w:rsidP="00252BF0">
      <w:pPr>
        <w:ind w:right="-23" w:firstLine="284"/>
        <w:rPr>
          <w:color w:val="000000"/>
        </w:rPr>
      </w:pPr>
      <w:r w:rsidRPr="007B1A59">
        <w:rPr>
          <w:color w:val="000000"/>
        </w:rPr>
        <w:t>Τα δικαιολογητικά του Φακέλου Οριοθέτησης συντάσσονται και υπογράφονται από μελετητές που διαθέτουν τα απαιτούμενα από την εκάστοτε ισχύουσα νομοθεσία προσόντα.</w:t>
      </w:r>
    </w:p>
    <w:p w:rsidR="00252BF0" w:rsidRPr="007B1A59" w:rsidRDefault="00252BF0" w:rsidP="00252BF0">
      <w:pPr>
        <w:ind w:right="-23" w:firstLine="284"/>
        <w:rPr>
          <w:color w:val="000000"/>
        </w:rPr>
      </w:pPr>
      <w:r w:rsidRPr="007B1A59">
        <w:rPr>
          <w:color w:val="000000"/>
        </w:rPr>
        <w:t>Η οριοθέτηση των υδατορεμάτων αποτελεί πρωτίστως μέτρο προστασίας τους και για το λόγο αυτό εάν, σύμφωνα με τον Ν.4258/2014 κατά την οριοθέτηση προτείνονται έργα/επεμβάσεις σε υδατορέματα θα πρέπει να λαμβάνονται υπόψη τα ακόλουθα:</w:t>
      </w:r>
    </w:p>
    <w:p w:rsidR="00252BF0" w:rsidRPr="007B1A59" w:rsidRDefault="00252BF0" w:rsidP="00D621FB">
      <w:pPr>
        <w:numPr>
          <w:ilvl w:val="0"/>
          <w:numId w:val="32"/>
        </w:numPr>
        <w:ind w:left="426" w:right="-23"/>
        <w:rPr>
          <w:color w:val="000000"/>
        </w:rPr>
      </w:pPr>
      <w:r w:rsidRPr="007B1A59">
        <w:rPr>
          <w:color w:val="000000"/>
        </w:rPr>
        <w:t>Για την αδειοδότηση των προτεινόμενων έργων θα πρέπει να εξετάζονται εναλλακτικές τεχνικές λύσει</w:t>
      </w:r>
      <w:r>
        <w:rPr>
          <w:color w:val="000000"/>
        </w:rPr>
        <w:t>ς με ενέργειες και επεμβάσεις, φ</w:t>
      </w:r>
      <w:r w:rsidRPr="007B1A59">
        <w:rPr>
          <w:color w:val="000000"/>
        </w:rPr>
        <w:t>ιλικές στο περιβάλλον και το οικοσύστημα εφόσον τα υδατορέματα φιλοξενούν πολλά και διάφορα είδη χλωρίδας και πανίδας.</w:t>
      </w:r>
    </w:p>
    <w:p w:rsidR="00252BF0" w:rsidRPr="007B1A59" w:rsidRDefault="00252BF0" w:rsidP="00D621FB">
      <w:pPr>
        <w:numPr>
          <w:ilvl w:val="0"/>
          <w:numId w:val="32"/>
        </w:numPr>
        <w:ind w:left="426" w:right="-23"/>
        <w:rPr>
          <w:color w:val="000000"/>
        </w:rPr>
      </w:pPr>
      <w:r w:rsidRPr="007B1A59">
        <w:rPr>
          <w:color w:val="000000"/>
        </w:rPr>
        <w:t>Να λαμβάνονται υπόψη τα υφιστάμενα ή/και τα προγραμματιζόμενα από τις δασικές υπηρεσίες έργα στην ορεινή κοίτη (έργα ορεινής υδρονομίας, καθορισμός ορίων ορεινής και πεδινής κοίτης κατ' εφαρμογή των άρθ.1 &amp; 6 παρ. 5α &amp; 5β του Ν.Δ. 3881/1958) και να διασφαλίζεται η επάρκεια του αποδέκτη στα κατάντη.</w:t>
      </w:r>
    </w:p>
    <w:p w:rsidR="00252BF0" w:rsidRPr="007B1A59" w:rsidRDefault="00252BF0" w:rsidP="00D621FB">
      <w:pPr>
        <w:numPr>
          <w:ilvl w:val="0"/>
          <w:numId w:val="32"/>
        </w:numPr>
        <w:ind w:left="426" w:right="-23"/>
        <w:rPr>
          <w:color w:val="000000"/>
        </w:rPr>
      </w:pPr>
      <w:r w:rsidRPr="007B1A59">
        <w:rPr>
          <w:color w:val="000000"/>
        </w:rPr>
        <w:t>Να εξετάζεται πρωτίστως εάν η αποκατάσταση, του υδατορέματος (π.χ. με διάνοιξη, επαναφορά στην παλαιά του κοίτη, καθαίρεση αυθαίρετων κατασκευών ή και μετεγκατάσταση νόμιμων κατασκευών κλπ) μπορεί να συμβάλλει στην αντιπλημμυρική προστασία της περιοχής αντί της διευθέτησης/εκτροπής του.</w:t>
      </w:r>
    </w:p>
    <w:p w:rsidR="00252BF0" w:rsidRPr="007B1A59" w:rsidRDefault="00252BF0" w:rsidP="00D621FB">
      <w:pPr>
        <w:numPr>
          <w:ilvl w:val="0"/>
          <w:numId w:val="32"/>
        </w:numPr>
        <w:ind w:left="426" w:right="-23"/>
        <w:rPr>
          <w:color w:val="000000"/>
        </w:rPr>
      </w:pPr>
      <w:r w:rsidRPr="007B1A59">
        <w:rPr>
          <w:color w:val="000000"/>
        </w:rPr>
        <w:t>Εάν τελικώς προταθούν έργα διευθέτησης/εκτροπής, να τεκμηριώνεται πλήρως ότι τα έργα αυτά θα συντελέσουν στη βελτίωση των συνθηκών ροής, τη μείωση των κινδύνων από πλημμύρες και τον έλεγχο των διαβρώσεων και των αποθέσεων φερτών υλικών.</w:t>
      </w:r>
    </w:p>
    <w:p w:rsidR="00252BF0" w:rsidRPr="007B1A59" w:rsidRDefault="00252BF0" w:rsidP="00252BF0">
      <w:pPr>
        <w:ind w:right="-23" w:firstLine="284"/>
        <w:rPr>
          <w:color w:val="000000"/>
        </w:rPr>
      </w:pPr>
      <w:r w:rsidRPr="007B1A59">
        <w:rPr>
          <w:color w:val="000000"/>
        </w:rPr>
        <w:lastRenderedPageBreak/>
        <w:t>Τέλος, σύμφωνα με το Π.Δ. 132/2017</w:t>
      </w:r>
      <w:r w:rsidRPr="004C19F8">
        <w:rPr>
          <w:color w:val="000000"/>
        </w:rPr>
        <w:t xml:space="preserve"> </w:t>
      </w:r>
      <w:r>
        <w:rPr>
          <w:color w:val="000000"/>
        </w:rPr>
        <w:t>(</w:t>
      </w:r>
      <w:r w:rsidRPr="004C19F8">
        <w:rPr>
          <w:color w:val="000000"/>
        </w:rPr>
        <w:t>ΦΕΚ 160/Α/30-10-2017</w:t>
      </w:r>
      <w:r>
        <w:rPr>
          <w:color w:val="000000"/>
        </w:rPr>
        <w:t>)</w:t>
      </w:r>
      <w:r w:rsidRPr="007B1A59">
        <w:rPr>
          <w:color w:val="000000"/>
        </w:rPr>
        <w:t>, αρμόδια υπηρεσία για τον έλεγχο και γνωμοδότηση για την έγκριση οριογραμμών υδατορεμάτων ύστερα από υποβολή φακέλου οριστικής οριοθέτησης, με έκδοση Προεδρικού Διατάγματος, είναι Δ/νση Τοπογραφικών Εφαρμογών της Γενικής Δ/νσης Πολεοδομίας της Γ.Γ. Χωρικού Σχεδιασμού &amp; Αστικού Περιβάλλοντος του Υπουργείου Περιβάλλοντος και Ενέργειας, σύμφωνα με τα αναφερόμενα στο άρθρο 2 του Ν. 4258/2014.</w:t>
      </w:r>
      <w:r w:rsidRPr="007B1A59">
        <w:rPr>
          <w:rStyle w:val="ad"/>
          <w:color w:val="000000"/>
          <w:sz w:val="22"/>
        </w:rPr>
        <w:footnoteReference w:id="24"/>
      </w:r>
      <w:r w:rsidRPr="007B1A59">
        <w:rPr>
          <w:color w:val="000000"/>
        </w:rPr>
        <w:t xml:space="preserve"> </w:t>
      </w:r>
    </w:p>
    <w:p w:rsidR="00252BF0" w:rsidRPr="003A6B12" w:rsidRDefault="00252BF0" w:rsidP="00252BF0">
      <w:pPr>
        <w:ind w:right="-23"/>
        <w:rPr>
          <w:sz w:val="12"/>
        </w:rPr>
      </w:pPr>
    </w:p>
    <w:p w:rsidR="00252BF0" w:rsidRPr="007B1A59" w:rsidRDefault="00252BF0" w:rsidP="00252BF0">
      <w:pPr>
        <w:pStyle w:val="2"/>
        <w:rPr>
          <w:rStyle w:val="af6"/>
        </w:rPr>
      </w:pPr>
      <w:bookmarkStart w:id="197" w:name="_Toc55468538"/>
      <w:r>
        <w:rPr>
          <w:rStyle w:val="af6"/>
        </w:rPr>
        <w:t>2.2</w:t>
      </w:r>
      <w:r w:rsidRPr="007B1A59">
        <w:rPr>
          <w:rStyle w:val="af6"/>
        </w:rPr>
        <w:t xml:space="preserve"> Κατ' εξαίρεση οριοθέτηση μικρών υδατορεμάτων</w:t>
      </w:r>
      <w:bookmarkEnd w:id="197"/>
    </w:p>
    <w:p w:rsidR="00252BF0" w:rsidRPr="007B1A59" w:rsidRDefault="00252BF0" w:rsidP="00252BF0">
      <w:pPr>
        <w:ind w:right="-23" w:firstLine="284"/>
        <w:rPr>
          <w:color w:val="000000"/>
        </w:rPr>
      </w:pPr>
      <w:r w:rsidRPr="007B1A59">
        <w:rPr>
          <w:color w:val="000000"/>
        </w:rPr>
        <w:t>Στο νόμο Ν.4258/2014 κατηγοριοποιούνται τα υδατορέ</w:t>
      </w:r>
      <w:r>
        <w:rPr>
          <w:color w:val="000000"/>
        </w:rPr>
        <w:t>ματα με την εισαγωγή για πρώτη φ</w:t>
      </w:r>
      <w:r w:rsidRPr="007B1A59">
        <w:rPr>
          <w:color w:val="000000"/>
        </w:rPr>
        <w:t>ορά του όρου «μικρά υδατορέματα» και τον καθορισμό των τεχνικών χαρακτηριστικών τους.</w:t>
      </w:r>
    </w:p>
    <w:p w:rsidR="00252BF0" w:rsidRPr="007B1A59" w:rsidRDefault="00252BF0" w:rsidP="00252BF0">
      <w:pPr>
        <w:ind w:right="-23" w:firstLine="284"/>
        <w:rPr>
          <w:color w:val="000000"/>
        </w:rPr>
      </w:pPr>
      <w:r w:rsidRPr="007B1A59">
        <w:rPr>
          <w:color w:val="000000"/>
        </w:rPr>
        <w:t>Σκοπός της διάκρισης αυτής είναι η απλούστευση των διαδικασιών έγκρισης επεμβάσεων μικρής κλίμακας σε «μικρά υδατορέματα» και η δυνατότητα να αποφεύγεται η σύνταξη φακέλου οριοθέτησης σε ήσσονος σημασίας μικρά υδατορέματα εφόσον για αυτά, κατά κανόνα, δεν απαιτείται οριοθέτηση.</w:t>
      </w:r>
    </w:p>
    <w:p w:rsidR="00252BF0" w:rsidRPr="007B1A59" w:rsidRDefault="00252BF0" w:rsidP="00252BF0">
      <w:pPr>
        <w:ind w:right="-23" w:firstLine="284"/>
        <w:rPr>
          <w:color w:val="000000"/>
        </w:rPr>
      </w:pPr>
      <w:r w:rsidRPr="007B1A59">
        <w:rPr>
          <w:color w:val="000000"/>
        </w:rPr>
        <w:t>Σύμφωνα όμως με το άρθρο 4 παρ.2 του ίδιου νόμου, κατ' εξαίρεση και εφόσον συντρέχουν ειδικοί λόγοι προστασίας αυτών, είναι δυνατή η οριοθέτησή των μικρών υδατορεμάτων με απόφαση του Συντονιστή της οικείας Αποκεντρωμένης Διοίκησης. Σύμφωνα δε με το άρθρο 7 της ΚΥΑ 140055/2017</w:t>
      </w:r>
      <w:r w:rsidRPr="00EC25BD">
        <w:rPr>
          <w:color w:val="000000"/>
        </w:rPr>
        <w:t xml:space="preserve"> </w:t>
      </w:r>
      <w:r>
        <w:rPr>
          <w:color w:val="000000"/>
        </w:rPr>
        <w:t>(</w:t>
      </w:r>
      <w:r w:rsidRPr="00EC25BD">
        <w:rPr>
          <w:color w:val="000000"/>
        </w:rPr>
        <w:t>ΦΕΚ 428/Β/15-2-2017</w:t>
      </w:r>
      <w:r>
        <w:rPr>
          <w:color w:val="000000"/>
        </w:rPr>
        <w:t>)</w:t>
      </w:r>
      <w:r w:rsidRPr="007B1A59">
        <w:rPr>
          <w:color w:val="000000"/>
        </w:rPr>
        <w:t>, «Για το εάν συντρέχουν οι ειδικοί αυτοί λόγοι συνεκτιμώνται, μεταξύ άλλων, οι επιδράσεις/επιπτώσεις που μπορεί να έχει η προτεινόμενη δραστηριότητα που θα λάβει χώρα πλησίον ή/και επί του υδατορέματος και η οποία ενδεχομένως να συντελέσει στην αλλοίωση της φυσικής του κατάστασης και λειτουργίας.»</w:t>
      </w:r>
    </w:p>
    <w:p w:rsidR="00252BF0" w:rsidRPr="007B1A59" w:rsidRDefault="00252BF0" w:rsidP="00252BF0">
      <w:pPr>
        <w:ind w:right="-23" w:firstLine="284"/>
        <w:rPr>
          <w:color w:val="000000"/>
        </w:rPr>
      </w:pPr>
      <w:r w:rsidRPr="007B1A59">
        <w:rPr>
          <w:color w:val="000000"/>
        </w:rPr>
        <w:t>Από τα ανωτέρω είναι φανερό ότι, παρότι «μικρό» ένα υδατόρεμα μπορεί να μην είναι ήσσονος σημασίας από περιβαλλοντική και υδραυλική άποψη. Για το εάν συντρέχουν οι ειδικοί λόγοι για την κατ' εξαίρεση οριοθέτησή του, θα πρέπει να εξετάζονται οι επιδράσεις/επιπτώσεις που μπορεί να έχει η προτεινόμενη κάθε φορά δραστηριότητα που θα λάβει χώρα πλησίον ή/και επί του υδατορέματος. Επομένως, η απόφαση του Συντονιστή για την οριοθέτηση η μη ενός μικρού υδατορέματος δεν μπορεί να έχει γενικό χαρακτήρα αλλά αφορά σε συγκεκριμένο έργο/δρστηριότητα και επανεξετάζεται εφόσον ένα άλλο έργο/δραστηριότητα μπορεί να έχει διαφορετικές επιπτώσεις στο μικρό υδατόρεμα</w:t>
      </w:r>
      <w:r w:rsidRPr="007B1A59">
        <w:rPr>
          <w:rStyle w:val="ad"/>
          <w:color w:val="000000"/>
          <w:sz w:val="22"/>
        </w:rPr>
        <w:footnoteReference w:id="25"/>
      </w:r>
      <w:r w:rsidRPr="007B1A59">
        <w:rPr>
          <w:color w:val="000000"/>
        </w:rPr>
        <w:t>.</w:t>
      </w:r>
    </w:p>
    <w:p w:rsidR="00252BF0" w:rsidRPr="003A6B12" w:rsidRDefault="00252BF0" w:rsidP="00252BF0">
      <w:pPr>
        <w:ind w:right="-23" w:firstLine="284"/>
        <w:rPr>
          <w:b/>
          <w:bCs/>
          <w:color w:val="000000"/>
          <w:sz w:val="12"/>
          <w:szCs w:val="16"/>
        </w:rPr>
      </w:pPr>
    </w:p>
    <w:p w:rsidR="00252BF0" w:rsidRPr="007B1A59" w:rsidRDefault="00252BF0" w:rsidP="00252BF0">
      <w:pPr>
        <w:pStyle w:val="2"/>
        <w:rPr>
          <w:rStyle w:val="af6"/>
          <w:bCs/>
        </w:rPr>
      </w:pPr>
      <w:bookmarkStart w:id="198" w:name="_Toc55468539"/>
      <w:r>
        <w:rPr>
          <w:rStyle w:val="af6"/>
          <w:bCs/>
        </w:rPr>
        <w:t>2.3</w:t>
      </w:r>
      <w:r w:rsidRPr="007B1A59">
        <w:rPr>
          <w:rStyle w:val="af6"/>
          <w:bCs/>
        </w:rPr>
        <w:t xml:space="preserve"> Εκ' νέου </w:t>
      </w:r>
      <w:bookmarkStart w:id="199" w:name="_Hlk20212427"/>
      <w:r w:rsidRPr="007B1A59">
        <w:rPr>
          <w:rStyle w:val="af6"/>
        </w:rPr>
        <w:t xml:space="preserve">οριοθέτηση </w:t>
      </w:r>
      <w:bookmarkEnd w:id="199"/>
      <w:r w:rsidRPr="007B1A59">
        <w:rPr>
          <w:rStyle w:val="af6"/>
        </w:rPr>
        <w:t>υδατορεμάτων</w:t>
      </w:r>
      <w:bookmarkEnd w:id="198"/>
    </w:p>
    <w:p w:rsidR="00252BF0" w:rsidRPr="007B1A59" w:rsidRDefault="00252BF0" w:rsidP="00252BF0">
      <w:pPr>
        <w:ind w:right="-23" w:firstLine="284"/>
        <w:rPr>
          <w:color w:val="000000"/>
        </w:rPr>
      </w:pPr>
      <w:r w:rsidRPr="007B1A59">
        <w:rPr>
          <w:color w:val="000000"/>
        </w:rPr>
        <w:t xml:space="preserve">Σύμφωνα με την παρ. 1 του άρθρου 5 του ν.4258/2014 «Τα υδατορέματα των οποίων οι οριογραμμές έχουν καθοριστεί, σύμφωνα με τις διατάξεις του άρθ. 6 του Ν.880/1979 </w:t>
      </w:r>
      <w:r w:rsidRPr="003D1F5A">
        <w:rPr>
          <w:color w:val="000000"/>
        </w:rPr>
        <w:t>(ΦΕΚ 58/Α)</w:t>
      </w:r>
      <w:r w:rsidRPr="007B1A59">
        <w:rPr>
          <w:color w:val="000000"/>
        </w:rPr>
        <w:t xml:space="preserve">και του άρθ. 5 του Ν. 3010/2002 (Α' 91), εφόσον έχει επέλθει σημαντική μεταβολή των πραγματικών υδραυλικών, περιβαλλοντικών και πολεοδομικών δεδομένων βάσει των οποίων έγινε η αρχική οριοθέτηση, μπορεί να οριοθετούνται εκ νέου, σύμφωνα με τις διατάξεις του παρόντος νόμου. Για την κίνηση της διαδικασίας της εκ νέου οριοθέτησης απαιτείται, στην περίπτωση αυτή, απόφαση του </w:t>
      </w:r>
      <w:r w:rsidRPr="007B1A59">
        <w:rPr>
          <w:color w:val="000000"/>
        </w:rPr>
        <w:lastRenderedPageBreak/>
        <w:t>Γενικού Γραμματέα της οικείας Αποκεντρωμένης Διοίκησης, η οποία εκδίδεται μετά από εισήγηση της οικείας Διεύθυνσης Υδάτων της Αποκεντρωμένης Διοίκησης .... »</w:t>
      </w:r>
      <w:r>
        <w:rPr>
          <w:color w:val="000000"/>
        </w:rPr>
        <w:t>.</w:t>
      </w:r>
    </w:p>
    <w:p w:rsidR="00252BF0" w:rsidRPr="007B1A59" w:rsidRDefault="00252BF0" w:rsidP="00252BF0">
      <w:pPr>
        <w:ind w:right="-23" w:firstLine="284"/>
        <w:rPr>
          <w:color w:val="000000"/>
        </w:rPr>
      </w:pPr>
      <w:r w:rsidRPr="007B1A59">
        <w:rPr>
          <w:color w:val="000000"/>
        </w:rPr>
        <w:t>Επομένως, προκειμένου να εξεταστεί αίτημα εκ νέου οριοθέτησης υδατορέματος, θα πρέπει συσωρευτικά να πληρούνται οι ανωτέρω προϋποθέσεις. Δηλαδή σημαντική μεταβολή και των υδραυλικών και των περιβαλλοντικών και των πολεοδομικών δεδομένων όπως αυτές βεβαιώνονται από τις αρμόδιες, σύμφωνα με την ισχύουσα κάθε φορά νομοθεσία, Υπηρεσίες (π.χ. Τεχνικές Υπηρεσίες, Υπηρεσίες Περιβάλλοντος, Πολεοδομικές Υπηρεσίες). Για το λόγο αυτό οι Δ/νσεις Υδάτων, ως αρμόδιες για την εισήγηση στον Συντονιστή της Αποκ. Διοίκησης Υπηρεσίες, θα πρέπει να ζητούν τις σχετικές βεβαιώσεις.</w:t>
      </w:r>
    </w:p>
    <w:p w:rsidR="00252BF0" w:rsidRPr="007B1A59" w:rsidRDefault="00252BF0" w:rsidP="00252BF0">
      <w:pPr>
        <w:ind w:right="-23" w:firstLine="284"/>
        <w:rPr>
          <w:color w:val="000000"/>
        </w:rPr>
      </w:pPr>
      <w:r w:rsidRPr="007B1A59">
        <w:rPr>
          <w:color w:val="000000"/>
        </w:rPr>
        <w:t>Οριοθετήσεις οι οποίες δεν έχουν δημοσιευτεί σε ΦΕΚ, δεν ισχύουν. Οι περιπτώσεις αυτές δεν εμπίπτουν στις διατάξεις της παρ. 1 του άρθρου 5 του Ν.4258/2014 και η διαδικασία οριοθέτησης θα πρέπει να επαναληφθεί ακολουθώντας την ισχύουσα νομοθεσία (Ν.4258/2014 και ΚΥΑ 140055/2017)</w:t>
      </w:r>
      <w:r w:rsidRPr="007B1A59">
        <w:rPr>
          <w:rStyle w:val="ad"/>
          <w:color w:val="000000"/>
          <w:sz w:val="22"/>
        </w:rPr>
        <w:footnoteReference w:id="26"/>
      </w:r>
      <w:r w:rsidRPr="007B1A59">
        <w:rPr>
          <w:color w:val="000000"/>
        </w:rPr>
        <w:t>.</w:t>
      </w:r>
    </w:p>
    <w:p w:rsidR="00252BF0" w:rsidRPr="007B1A59" w:rsidRDefault="00252BF0" w:rsidP="00252BF0">
      <w:pPr>
        <w:ind w:right="-23"/>
        <w:jc w:val="center"/>
        <w:rPr>
          <w:b/>
          <w:color w:val="000000"/>
          <w:u w:val="single"/>
        </w:rPr>
      </w:pPr>
    </w:p>
    <w:p w:rsidR="00252BF0" w:rsidRDefault="00252BF0" w:rsidP="00742EC6">
      <w:pPr>
        <w:ind w:right="-23"/>
        <w:jc w:val="center"/>
        <w:rPr>
          <w:b/>
          <w:bCs/>
        </w:rPr>
      </w:pPr>
      <w:r w:rsidRPr="007B1A59">
        <w:rPr>
          <w:b/>
          <w:color w:val="000000"/>
          <w:u w:val="single"/>
        </w:rPr>
        <w:t>ΜΕΡΟΣ Τ</w:t>
      </w:r>
      <w:r>
        <w:rPr>
          <w:b/>
          <w:color w:val="000000"/>
          <w:u w:val="single"/>
        </w:rPr>
        <w:t>ΡΙΤΟ</w:t>
      </w:r>
    </w:p>
    <w:p w:rsidR="00252BF0" w:rsidRPr="007B1A59" w:rsidRDefault="00252BF0" w:rsidP="00252BF0">
      <w:pPr>
        <w:ind w:right="-23"/>
        <w:jc w:val="center"/>
        <w:rPr>
          <w:rStyle w:val="af6"/>
        </w:rPr>
      </w:pPr>
      <w:r w:rsidRPr="007B1A59">
        <w:rPr>
          <w:b/>
          <w:color w:val="000000"/>
        </w:rPr>
        <w:t>ΚΑΘΑΡΙΣΜΟΣ ΚΑΙ ΑΣΤΥΝΟΜΕΥΣΗ ΥΔΑΤΟΡΕΜΑΤΩΝ</w:t>
      </w:r>
    </w:p>
    <w:p w:rsidR="00252BF0" w:rsidRPr="00252BF0" w:rsidRDefault="00252BF0" w:rsidP="00252BF0">
      <w:pPr>
        <w:pStyle w:val="2"/>
        <w:rPr>
          <w:rStyle w:val="af6"/>
          <w:bCs/>
        </w:rPr>
      </w:pPr>
      <w:bookmarkStart w:id="200" w:name="_Toc55468540"/>
      <w:r w:rsidRPr="00252BF0">
        <w:rPr>
          <w:rStyle w:val="af6"/>
          <w:bCs/>
        </w:rPr>
        <w:t xml:space="preserve">3.1 </w:t>
      </w:r>
      <w:r w:rsidRPr="00252BF0">
        <w:rPr>
          <w:rStyle w:val="af6"/>
        </w:rPr>
        <w:t>Αρμοδιότητες</w:t>
      </w:r>
      <w:bookmarkEnd w:id="200"/>
      <w:r w:rsidRPr="00252BF0">
        <w:rPr>
          <w:rStyle w:val="af6"/>
          <w:bCs/>
        </w:rPr>
        <w:t xml:space="preserve"> </w:t>
      </w:r>
    </w:p>
    <w:p w:rsidR="00252BF0" w:rsidRPr="002A204F" w:rsidRDefault="00252BF0" w:rsidP="00252BF0">
      <w:pPr>
        <w:ind w:right="-23" w:firstLine="284"/>
        <w:rPr>
          <w:color w:val="000000"/>
        </w:rPr>
      </w:pPr>
      <w:r w:rsidRPr="002A204F">
        <w:rPr>
          <w:color w:val="000000"/>
        </w:rPr>
        <w:t xml:space="preserve">Η αρμοδιότητα καθαρισμού και αστυνόμευσης των ρεμάτων και των απαλλοτριωμένων χώρων παρά τα ρέματα σύμφωνα με το άρθρο 224 του Ν. 4555/2018 (ΦΕΚ/τ. Α΄/ 133 19-07-2018), ανήκει αποκλειστικά στην Περιφέρεια, ήδη από την 19-07-2018 οπότε και δημοσιεύτηκε ο σχετικός Νόμος. </w:t>
      </w:r>
    </w:p>
    <w:p w:rsidR="00252BF0" w:rsidRPr="002A204F" w:rsidRDefault="00252BF0" w:rsidP="00252BF0">
      <w:pPr>
        <w:ind w:right="-23" w:firstLine="284"/>
        <w:rPr>
          <w:color w:val="000000"/>
        </w:rPr>
      </w:pPr>
      <w:r w:rsidRPr="002A204F">
        <w:rPr>
          <w:color w:val="000000"/>
        </w:rPr>
        <w:t>Σύμφωνα με τα διαλαμβανόμενα στο άρθρο 4 του Ν.4258/2014, σε συνδυασμό με το άρθρο 224 του Ν. 4555/2018 και το Ν. 3852/2010 όπως ισχύει, σύμφωνα με τον οποίο δεν υφίσταται διαχωρισμός μεταξύ ανοικτών και κλειστών (διευθετημένων) ρεμάτων συνάγεται ότι την αρμοδιότητα αστυνόμευσης και καθαρισμού ανοικτών και κλειστών ρεμάτων και των απαλλοτριωμένων χώρων παρά τα ρέματα, εντός και εκτός σχεδίου πόλεως, εντός και έκτος των ορίων των οικισμών των Δήμων, έχει η Περιφέρεια</w:t>
      </w:r>
      <w:r w:rsidRPr="002A204F">
        <w:rPr>
          <w:rStyle w:val="ad"/>
          <w:color w:val="000000"/>
          <w:sz w:val="22"/>
        </w:rPr>
        <w:footnoteReference w:id="27"/>
      </w:r>
      <w:r w:rsidRPr="002A204F">
        <w:rPr>
          <w:color w:val="000000"/>
        </w:rPr>
        <w:t>.</w:t>
      </w:r>
    </w:p>
    <w:p w:rsidR="00252BF0" w:rsidRPr="002A204F" w:rsidRDefault="00252BF0" w:rsidP="00252BF0">
      <w:pPr>
        <w:ind w:right="-23" w:firstLine="284"/>
        <w:rPr>
          <w:color w:val="000000"/>
        </w:rPr>
      </w:pPr>
      <w:r w:rsidRPr="002A204F">
        <w:rPr>
          <w:color w:val="000000"/>
        </w:rPr>
        <w:t>Βάσει των ανωτέρω</w:t>
      </w:r>
      <w:r w:rsidRPr="002A204F">
        <w:t xml:space="preserve"> και καθώς ο καθορισμός ορεινής – πεδινής κοίτης αφορά μόνο την εκτέλεση των αντιπλημμυρικών έργων και δεν υπεισέρχεται σε θέματα προστασίας ή αστυνόμευσης των</w:t>
      </w:r>
      <w:r w:rsidRPr="007B1A59">
        <w:rPr>
          <w:b/>
        </w:rPr>
        <w:t xml:space="preserve"> </w:t>
      </w:r>
      <w:r w:rsidRPr="002A204F">
        <w:t>υδατορεμάτων</w:t>
      </w:r>
      <w:r w:rsidRPr="002A204F">
        <w:rPr>
          <w:rStyle w:val="ad"/>
          <w:color w:val="000000"/>
          <w:sz w:val="22"/>
        </w:rPr>
        <w:footnoteReference w:id="28"/>
      </w:r>
      <w:r w:rsidRPr="002A204F">
        <w:rPr>
          <w:color w:val="000000"/>
        </w:rPr>
        <w:t>, προκύπτει επίσης ότι η αρμοδιότητα καθαρισμού των ρεμάτων ανήκει στην Περιφέρεια ανεξαρτήτως του καθορισμού ορεινής και πεδινής κοίτης.</w:t>
      </w:r>
    </w:p>
    <w:p w:rsidR="00252BF0" w:rsidRPr="007B1A59" w:rsidRDefault="00252BF0" w:rsidP="00252BF0">
      <w:pPr>
        <w:ind w:right="-23" w:firstLine="284"/>
        <w:rPr>
          <w:color w:val="000000"/>
        </w:rPr>
      </w:pPr>
      <w:r w:rsidRPr="007B1A59">
        <w:rPr>
          <w:color w:val="000000"/>
        </w:rPr>
        <w:t xml:space="preserve">Σύμφωνα με την Εγκύκλιο του ΥΠΕΧΩΔΕ Δ7α/οικ.3147/ΕΓΚ.33/12-10-98 και το υπ. αριθμ. Δ7Γ/1220/δ. Εγκ.33/ 29-08-2011 έγγραφο της Γενικής Γραμματείας Δημοσίων Έργων του ΥΠΕΧΩΔΕ καθώς και το άρθρο 79 του Π.Δ. 910/77 όπως τροποποιήθηκε και συμπληρώθηκε με το άρθρο 186 περ. ΣΤ εδ. 15 του Ν. 3852/2010 και το άρθρο 224 του Ν. 4555/2018, συνάγεται ότι η αρμοδιότητα </w:t>
      </w:r>
      <w:r w:rsidRPr="007B1A59">
        <w:rPr>
          <w:color w:val="000000"/>
        </w:rPr>
        <w:lastRenderedPageBreak/>
        <w:t xml:space="preserve">καθαρισμού και αστυνόμευσης των ρεμάτων και των απαλλοτριωμένων χώρων παρά τα ρέματα ασκείται δια των αρμοδίων Διευθύνσεων Τεχνικών Έργων των Περιφερειών. </w:t>
      </w:r>
    </w:p>
    <w:p w:rsidR="00252BF0" w:rsidRPr="003A6B12" w:rsidRDefault="00252BF0" w:rsidP="00252BF0">
      <w:pPr>
        <w:ind w:right="-23" w:firstLine="284"/>
        <w:rPr>
          <w:color w:val="000000"/>
          <w:sz w:val="12"/>
          <w:szCs w:val="16"/>
        </w:rPr>
      </w:pPr>
    </w:p>
    <w:p w:rsidR="00252BF0" w:rsidRPr="00252BF0" w:rsidRDefault="00252BF0" w:rsidP="00252BF0">
      <w:pPr>
        <w:pStyle w:val="2"/>
        <w:rPr>
          <w:rStyle w:val="af6"/>
          <w:bCs/>
        </w:rPr>
      </w:pPr>
      <w:bookmarkStart w:id="201" w:name="_Toc19876413"/>
      <w:bookmarkStart w:id="202" w:name="_Toc19876459"/>
      <w:bookmarkStart w:id="203" w:name="_Toc55468541"/>
      <w:r w:rsidRPr="00252BF0">
        <w:rPr>
          <w:rStyle w:val="af6"/>
          <w:bCs/>
        </w:rPr>
        <w:t xml:space="preserve">3.2 </w:t>
      </w:r>
      <w:r w:rsidRPr="00252BF0">
        <w:rPr>
          <w:rStyle w:val="af6"/>
        </w:rPr>
        <w:t>Καθαρισμός υδατορεμάτων</w:t>
      </w:r>
      <w:bookmarkEnd w:id="201"/>
      <w:bookmarkEnd w:id="202"/>
      <w:bookmarkEnd w:id="203"/>
      <w:r w:rsidRPr="00252BF0">
        <w:rPr>
          <w:rStyle w:val="af6"/>
          <w:bCs/>
        </w:rPr>
        <w:t xml:space="preserve"> </w:t>
      </w:r>
    </w:p>
    <w:p w:rsidR="00252BF0" w:rsidRPr="002A204F" w:rsidRDefault="00252BF0" w:rsidP="00252BF0">
      <w:pPr>
        <w:ind w:right="-23" w:firstLine="284"/>
        <w:rPr>
          <w:color w:val="000000"/>
        </w:rPr>
      </w:pPr>
      <w:r w:rsidRPr="002A204F">
        <w:rPr>
          <w:color w:val="000000"/>
        </w:rPr>
        <w:t xml:space="preserve">Σύμφωνα με το άρθρο 4 του Ν.4258/2014 «ως καθαρισμός – άρση προσχώσεων κοίτης υδατορέματος νοείται κάθε έργο, με εξαίρεση τις αμμοληψίες, που αποσκοπεί στον καθαρισμό της κοίτης από φερτά υλικά ή άλλα εμπόδια που δυσκολεύουν την ελεύθερη απορροή των υδάτων του υδατορέματος». </w:t>
      </w:r>
    </w:p>
    <w:p w:rsidR="00252BF0" w:rsidRPr="002A204F" w:rsidRDefault="00252BF0" w:rsidP="00252BF0">
      <w:pPr>
        <w:ind w:right="-23" w:firstLine="284"/>
        <w:rPr>
          <w:color w:val="000000"/>
        </w:rPr>
      </w:pPr>
      <w:r w:rsidRPr="002A204F">
        <w:rPr>
          <w:color w:val="000000"/>
        </w:rPr>
        <w:t xml:space="preserve">Η έννοια «καθαρισμός - άρση προσχώσεων» κατά το άρθρο 4 του Ν.4258/2014, σχετίζεται έμμεσα με τον σκοπό εκτέλεσης των έργων διευθέτησης και αντιπλημμυρικής προστασίας καθώς αμφότερες επιτελούμενες εργασίες επιδιώκουν την άρση ή/και μείωση του πλημμυρικού κινδύνου και συνακόλουθα την αποφυγή δυσμενών επιπτώσεων στο φυσικό και κοινωνικο-οικονομικό περιβάλλον. </w:t>
      </w:r>
    </w:p>
    <w:p w:rsidR="00252BF0" w:rsidRPr="002A204F" w:rsidRDefault="00252BF0" w:rsidP="00252BF0">
      <w:pPr>
        <w:ind w:right="-23" w:firstLine="284"/>
        <w:rPr>
          <w:color w:val="000000"/>
        </w:rPr>
      </w:pPr>
      <w:r w:rsidRPr="002A204F">
        <w:rPr>
          <w:color w:val="000000"/>
        </w:rPr>
        <w:t xml:space="preserve">Ωστόσο, ο «καθαρισμός - άρση προσχώσεων» αποτελεί στην ουσία εργασία συντήρησης σε υδατορέματα (χωρίς ουσιαστική αλλοίωση της φυσικής διαμόρφωσής τους) και δεν φέρει την ίδια «τεχνική» υπόσταση ενός έργου διευθέτησης/αντιπλημμυρικής προστασίας. </w:t>
      </w:r>
    </w:p>
    <w:p w:rsidR="00252BF0" w:rsidRPr="002A204F" w:rsidRDefault="00252BF0" w:rsidP="00252BF0">
      <w:pPr>
        <w:ind w:right="-23" w:firstLine="284"/>
        <w:rPr>
          <w:color w:val="000000"/>
        </w:rPr>
      </w:pPr>
      <w:r w:rsidRPr="002A204F">
        <w:rPr>
          <w:color w:val="000000"/>
        </w:rPr>
        <w:t>Κατ΄ επέκταση, ο καθαρισμός υδατορεμάτων και των απαλλοτριωμένων χώρων παρά τα ρέματα, ανοικτών και κλειστών, εντός και εκτός σχεδίου πόλεως, εντός και έκτος των ορίων των οικισμών των Δήμων, ανεξαρτήτως καθορισμού ορεινής και πεδινής κοίτης,</w:t>
      </w:r>
      <w:r>
        <w:rPr>
          <w:color w:val="000000"/>
        </w:rPr>
        <w:t xml:space="preserve"> </w:t>
      </w:r>
      <w:r w:rsidRPr="00272C7C">
        <w:rPr>
          <w:color w:val="000000"/>
        </w:rPr>
        <w:t>χωρίς σαφώς να ορίζεται ως ειδική περίπτωση της «συντήρησης»</w:t>
      </w:r>
      <w:r>
        <w:rPr>
          <w:color w:val="000000"/>
        </w:rPr>
        <w:t xml:space="preserve"> τους,</w:t>
      </w:r>
      <w:r w:rsidRPr="00272C7C">
        <w:rPr>
          <w:color w:val="000000"/>
        </w:rPr>
        <w:t xml:space="preserve"> συντελεί στην καλή λειτουργία κα</w:t>
      </w:r>
      <w:r w:rsidRPr="002A204F">
        <w:rPr>
          <w:color w:val="000000"/>
        </w:rPr>
        <w:t>ι συντήρηση των αντιπλημμυρικών έργων και με αυτή την έννοια δεν εντάσσεται στα τεχνικά έργα αντιπλημμυρικής προστασίας του άρθρου 7 του Ν.4258/2014</w:t>
      </w:r>
      <w:r w:rsidRPr="002A204F">
        <w:rPr>
          <w:rStyle w:val="ad"/>
          <w:color w:val="000000"/>
          <w:sz w:val="22"/>
        </w:rPr>
        <w:footnoteReference w:id="29"/>
      </w:r>
      <w:r w:rsidRPr="002A204F">
        <w:rPr>
          <w:color w:val="000000"/>
        </w:rPr>
        <w:t>.</w:t>
      </w:r>
    </w:p>
    <w:p w:rsidR="00252BF0" w:rsidRPr="003A6B12" w:rsidRDefault="00252BF0" w:rsidP="00252BF0">
      <w:pPr>
        <w:ind w:right="-23" w:firstLine="284"/>
        <w:rPr>
          <w:color w:val="000000"/>
          <w:sz w:val="12"/>
        </w:rPr>
      </w:pPr>
    </w:p>
    <w:p w:rsidR="00252BF0" w:rsidRPr="00252BF0" w:rsidRDefault="00252BF0" w:rsidP="00252BF0">
      <w:pPr>
        <w:pStyle w:val="2"/>
        <w:rPr>
          <w:rStyle w:val="af6"/>
          <w:bCs/>
        </w:rPr>
      </w:pPr>
      <w:bookmarkStart w:id="204" w:name="_Toc55468542"/>
      <w:r w:rsidRPr="00252BF0">
        <w:rPr>
          <w:rStyle w:val="af6"/>
          <w:bCs/>
        </w:rPr>
        <w:t xml:space="preserve">3.3 </w:t>
      </w:r>
      <w:r w:rsidRPr="00252BF0">
        <w:rPr>
          <w:rStyle w:val="af6"/>
        </w:rPr>
        <w:t>Καθαρισμός υδατορεμάτων</w:t>
      </w:r>
      <w:r w:rsidRPr="00252BF0">
        <w:rPr>
          <w:rStyle w:val="af6"/>
          <w:bCs/>
        </w:rPr>
        <w:t xml:space="preserve"> – Διαδικασία – Αδειοδότηση</w:t>
      </w:r>
      <w:bookmarkEnd w:id="204"/>
      <w:r w:rsidRPr="00252BF0">
        <w:rPr>
          <w:rStyle w:val="af6"/>
          <w:bCs/>
        </w:rPr>
        <w:t xml:space="preserve"> </w:t>
      </w:r>
    </w:p>
    <w:p w:rsidR="00252BF0" w:rsidRPr="007B1A59" w:rsidRDefault="00252BF0" w:rsidP="00252BF0">
      <w:pPr>
        <w:ind w:right="-23" w:firstLine="284"/>
        <w:rPr>
          <w:color w:val="000000"/>
        </w:rPr>
      </w:pPr>
      <w:r w:rsidRPr="00247AA0">
        <w:rPr>
          <w:color w:val="000000"/>
        </w:rPr>
        <w:t>Οι εργασίες καθαρισμού υδατορέματος εξαιρούνται</w:t>
      </w:r>
      <w:r w:rsidRPr="007B1A59">
        <w:rPr>
          <w:b/>
          <w:color w:val="000000"/>
        </w:rPr>
        <w:t xml:space="preserve"> </w:t>
      </w:r>
      <w:r w:rsidRPr="007B1A59">
        <w:rPr>
          <w:color w:val="000000"/>
        </w:rPr>
        <w:t>της διαδικασία</w:t>
      </w:r>
      <w:r>
        <w:rPr>
          <w:color w:val="000000"/>
        </w:rPr>
        <w:t>ς</w:t>
      </w:r>
      <w:r w:rsidRPr="007B1A59">
        <w:rPr>
          <w:color w:val="000000"/>
        </w:rPr>
        <w:t xml:space="preserve"> της οριοθέτησης, κατά τα προβλεπόμενα στο άρθρο 4 του Ν.4258/2014, σε αντίθεση με τα έργα διευθέτησης και αντιπλημμυρικής προστασίας, σύμφωνα με τα οριζόμενα στα άρθρα 3, 5 &amp; 7 του Ν.4258/2014, τα οποία απαιτούν</w:t>
      </w:r>
      <w:r>
        <w:rPr>
          <w:color w:val="000000"/>
        </w:rPr>
        <w:t xml:space="preserve"> οριοθέτηση</w:t>
      </w:r>
      <w:r w:rsidRPr="007B1A59">
        <w:rPr>
          <w:color w:val="000000"/>
        </w:rPr>
        <w:t xml:space="preserve"> και περιβαλλοντική αδειοδότηση</w:t>
      </w:r>
      <w:r w:rsidRPr="007B1A59">
        <w:rPr>
          <w:rStyle w:val="ad"/>
          <w:color w:val="000000"/>
          <w:sz w:val="22"/>
        </w:rPr>
        <w:footnoteReference w:id="30"/>
      </w:r>
      <w:r w:rsidRPr="007B1A59">
        <w:rPr>
          <w:color w:val="000000"/>
        </w:rPr>
        <w:t>.</w:t>
      </w:r>
    </w:p>
    <w:p w:rsidR="00252BF0" w:rsidRPr="007B1A59" w:rsidRDefault="00252BF0" w:rsidP="00252BF0">
      <w:pPr>
        <w:ind w:right="-23" w:firstLine="284"/>
        <w:rPr>
          <w:color w:val="000000"/>
        </w:rPr>
      </w:pPr>
      <w:r w:rsidRPr="002A204F">
        <w:rPr>
          <w:color w:val="000000"/>
        </w:rPr>
        <w:t>Θέματα που αφορούν τις εξαιρέσεις από την υποχρέωση περιβαλλοντικής αδειοδότησης για εργασίες συντήρησης – καθαρισμού υδατορεμάτων</w:t>
      </w:r>
      <w:r w:rsidRPr="007B1A59">
        <w:rPr>
          <w:b/>
          <w:color w:val="000000"/>
        </w:rPr>
        <w:t xml:space="preserve">, </w:t>
      </w:r>
      <w:r w:rsidRPr="007B1A59">
        <w:rPr>
          <w:color w:val="000000"/>
        </w:rPr>
        <w:t xml:space="preserve">καθώς και ήπιες παρεμβάσεις για τη διευθέτησή τους, αναφέρονται στην ΥΑ ΔΙΠΑ/οικ. 37674/2016 (ΦΕΚ 2471/Β΄/2016), </w:t>
      </w:r>
      <w:r w:rsidRPr="002658EF">
        <w:rPr>
          <w:color w:val="000000"/>
        </w:rPr>
        <w:t>όπως αυτή έχει τροποποιηθεί και ισχύει και συγκεκριμένα στην 2η Ομάδα: Υδραυλικά Έργα, α/α 15α, 15β. Πριν οποιοσδήποτε φορέας ή υπηρεσία προβεί στις πιο πάνω αναφερόμενες εργασίες, απαιτείται να υποβάλλει στην αρμόδια Διεύθυνση Υδάτων της οικείας Αποκεντρωμένης Διοίκησης τα απαιτούμενα δικαιολογητικά, συνοδευόμενα από έγγραφο της αρμόδιας Διεύθυνσης Περιβάλλοντος της οικείας Περιφέρειας περί</w:t>
      </w:r>
      <w:r w:rsidRPr="007B1A59">
        <w:rPr>
          <w:color w:val="000000"/>
        </w:rPr>
        <w:t xml:space="preserve"> απαλλαγής των εργασιών από την διαδικασία Περιβαλλοντικής Αδειοδότησης ή και λήψης Πρότυπων Περιβαλλοντικών Δεσμεύσεων (ΠΠΔ) για τις περιπτώσεις εργασιών που απαιτείται σύμφωνα με τις διατάξεις της ΥΑ ΔΙΠΑ/οικ. 37674/2016, όπως αυτή έχει τροποποιηθεί και ισχύει.</w:t>
      </w:r>
    </w:p>
    <w:p w:rsidR="00252BF0" w:rsidRPr="007B1A59" w:rsidRDefault="00252BF0" w:rsidP="00252BF0">
      <w:pPr>
        <w:ind w:right="-23" w:firstLine="284"/>
        <w:rPr>
          <w:color w:val="000000"/>
        </w:rPr>
      </w:pPr>
      <w:r w:rsidRPr="007B1A59">
        <w:rPr>
          <w:color w:val="000000"/>
        </w:rPr>
        <w:lastRenderedPageBreak/>
        <w:t>Όσον αφορά τις άδειες χρήσης και εκτέλεσης έργων αξιοποίησης των υδάτων, σύμφωνα με την ΚΥΑ 146896/2014 (ΦΕΚ 2878/Β΄/2014) άρθρο 1 παρ. ι, δεν απαιτείται άδεια εκτέλεσης έργου αξιοποίησης υδατικών πόρων ή/και χρήσης ύδατος και κατά συνέπεια δεν εφαρμόζονται οι σχετικές διατάξεις της ΚΥΑ 146896/2014 «στις εργασίες συντήρησης – καθαρισμού υδατορεμάτων καθώς και στις ήπιες παρεμβάσεις για τη διευθέτησή τους, όπως εργασίες σταθεροποίησης των πρανών τους χωρίς μεταβολή της δίαιτας του υδατορέματος, καθαρισμού της κοίτης από συσσωρευμένα φερτά υλικά καθώς και για τη διασφάλιση της διατήρησης της παροχετευτικής τους ικανότητας.</w:t>
      </w:r>
      <w:r w:rsidRPr="007B1A59">
        <w:rPr>
          <w:rStyle w:val="ad"/>
          <w:color w:val="000000"/>
          <w:sz w:val="22"/>
        </w:rPr>
        <w:footnoteReference w:id="31"/>
      </w:r>
      <w:r w:rsidRPr="007B1A59">
        <w:rPr>
          <w:color w:val="000000"/>
        </w:rPr>
        <w:t xml:space="preserve"> </w:t>
      </w:r>
    </w:p>
    <w:p w:rsidR="00252BF0" w:rsidRPr="006E65E1" w:rsidRDefault="00252BF0" w:rsidP="00252BF0">
      <w:pPr>
        <w:ind w:right="-23" w:firstLine="284"/>
        <w:rPr>
          <w:color w:val="000000"/>
        </w:rPr>
      </w:pPr>
      <w:r w:rsidRPr="007B1A59">
        <w:rPr>
          <w:color w:val="000000"/>
        </w:rPr>
        <w:t xml:space="preserve">Πριν την έναρξη των ανωτέρω εργασιών ο ενδιαφερόμενος φορέας υποχρεούται να υποβάλλει στην αρμόδια Διεύθυνση Υδάτων της Αποκεντρωμένης Διοίκησης: (α) υπεύθυνη δήλωση ή βεβαίωση ότι συντρέχουν οι ανωτέρω προϋποθέσεις και (β) συνοπτική τεχνική έκθεση των εργασιών συνοδευόμενη από χάρτη κτηματολογίου ή αντίγραφο τοπογραφικού διαγράμματος ή απόσπασμα ορθοφωτοχάρτη ή εικόνα ψηφιακής εφαρμογής ή απόσπασμα τοπογραφικού χάρτη Γ.Υ.Σ., σε κατάλληλη κατά περίπτωση κλίμακα, με αναφορά στις συντεταγμένες της αρχής και του τέλους των σημείων εργασιών στο </w:t>
      </w:r>
      <w:r w:rsidRPr="006E65E1">
        <w:rPr>
          <w:color w:val="000000"/>
        </w:rPr>
        <w:t xml:space="preserve">υδατόρεμα». </w:t>
      </w:r>
    </w:p>
    <w:p w:rsidR="00252BF0" w:rsidRPr="006E65E1" w:rsidRDefault="00252BF0" w:rsidP="00252BF0">
      <w:pPr>
        <w:ind w:right="-23" w:firstLine="284"/>
        <w:rPr>
          <w:color w:val="000000"/>
        </w:rPr>
      </w:pPr>
      <w:r w:rsidRPr="006E65E1">
        <w:rPr>
          <w:color w:val="000000"/>
        </w:rPr>
        <w:t>Επισημαίνεται ότι η ύπαρξη δασικής βλάστησης σε υδατορέματα, σύμφωνα με τα διαλαμβανόμενα στις παρ. 1 και 2 άρθρου 3 Ν. 998/1979</w:t>
      </w:r>
      <w:r w:rsidRPr="00583FC7">
        <w:rPr>
          <w:color w:val="000000"/>
        </w:rPr>
        <w:t xml:space="preserve"> </w:t>
      </w:r>
      <w:r>
        <w:rPr>
          <w:color w:val="000000"/>
        </w:rPr>
        <w:t>(</w:t>
      </w:r>
      <w:r w:rsidRPr="00583FC7">
        <w:rPr>
          <w:color w:val="000000"/>
        </w:rPr>
        <w:t>ΦΕΚ Α 289/29.12.1979)</w:t>
      </w:r>
      <w:r w:rsidRPr="006E65E1">
        <w:rPr>
          <w:color w:val="000000"/>
        </w:rPr>
        <w:t xml:space="preserve"> όπως ισχύει, προσδίδει δασικό χαρακτήρα στις υποκείμενες εκτάσεις και εφαρμόζεται η δασική νομοθεσία ως προς την προστασία τους. Για τα υδατορέματα όπου απουσιάζει η δασική βλάστηση, εφόσον περικλείονται από δάση (της παρ. 1 άρθρου 3 Ν. 998/1979) ή δασικές εκτάσεις (των παρ. 2 και 3 άρθρου 3 Ν. 998/1979), ή συνορεύουν με εκτάσεις δασικού χαρακτήρα, αποτελώντας μέρος του δασικού οικοσυστήματος, αποκτούν τον χαρακτήρα των εκτάσεων αυτών, στα πλαίσια της ενιαίας διαχείρισης του φυσικού χώρου, ενώ σε διαφορετική περίπτωση δεν εφαρμόζεται η δασική νομοθεσία.</w:t>
      </w:r>
    </w:p>
    <w:p w:rsidR="00252BF0" w:rsidRPr="007B1A59" w:rsidRDefault="00252BF0" w:rsidP="00252BF0">
      <w:pPr>
        <w:ind w:right="-23" w:firstLine="284"/>
        <w:rPr>
          <w:color w:val="000000"/>
        </w:rPr>
      </w:pPr>
      <w:r w:rsidRPr="006E65E1">
        <w:rPr>
          <w:color w:val="000000"/>
        </w:rPr>
        <w:t>Συνεπώς, σε ότι αφορά τον καθαρισμό των υδατορεμάτων της προηγούμενης παραγράφου, αυτός θα πρέπει να γίνεται από την αρμόδια υπηρεσία μετά την σύμφωνη γνώμη και έγκριση της κατά τόπου αρμόδιας δασικής υπηρεσίας. Εξαιρούνται από τα παραπάνω οι περιπτώσεις υδατορεμάτων που βρίσκονται εντός εγκεκριμένων ρυμοτομικών σχεδίων (εκτός των</w:t>
      </w:r>
      <w:r w:rsidRPr="007B1A59">
        <w:rPr>
          <w:color w:val="000000"/>
        </w:rPr>
        <w:t xml:space="preserve"> περιπτώσεων πάρκων και αλσών για τα οποία δεν υπάρχει αρμοδιότητα της δασικής υπηρεσίας).</w:t>
      </w:r>
      <w:r w:rsidRPr="007B1A59">
        <w:rPr>
          <w:rStyle w:val="ad"/>
          <w:color w:val="000000"/>
          <w:sz w:val="22"/>
        </w:rPr>
        <w:footnoteReference w:id="32"/>
      </w:r>
      <w:r w:rsidRPr="007B1A59">
        <w:rPr>
          <w:color w:val="000000"/>
        </w:rPr>
        <w:t xml:space="preserve"> </w:t>
      </w:r>
    </w:p>
    <w:p w:rsidR="00252BF0" w:rsidRPr="007B1A59" w:rsidRDefault="00252BF0" w:rsidP="00252BF0">
      <w:pPr>
        <w:ind w:right="-23" w:firstLine="284"/>
        <w:rPr>
          <w:color w:val="000000"/>
        </w:rPr>
      </w:pPr>
      <w:r w:rsidRPr="007B1A59">
        <w:rPr>
          <w:color w:val="000000"/>
        </w:rPr>
        <w:t>Τέλος, προκειμένου για τη προστασία του οικοσυστήματος, τα έργα καθαρισμού σε υδατορέματα συνίσταται, ειδικά σε προστατευόμενες περιοχές (π.χ. NATURA) να εκτελούνται χειρονακτικά ή με ελαφριά μηχανήματα έργων Σε περιοχές που κρίνεται απαραίτητη η απομάκρυνση δασικής βλάστησης, εφαρμόζονται οι σχετικές</w:t>
      </w:r>
      <w:r w:rsidRPr="001A48F4">
        <w:rPr>
          <w:color w:val="000000"/>
          <w:vertAlign w:val="superscript"/>
        </w:rPr>
        <w:t>16</w:t>
      </w:r>
      <w:r w:rsidRPr="007B1A59">
        <w:rPr>
          <w:color w:val="000000"/>
        </w:rPr>
        <w:t xml:space="preserve"> διατάξεις της κείμενης δασικής νομοθεσίας. Εφόσον από τον καθαρισμό προκύπτει αμμοχάλικο, θα πρέπει αυτό να διαχειρίζεται και να διατίθεται σύμφωνα με την ισχύουσα σχετική νομοθεσία</w:t>
      </w:r>
      <w:r w:rsidRPr="007B1A59">
        <w:rPr>
          <w:rStyle w:val="ad"/>
          <w:color w:val="000000"/>
          <w:sz w:val="22"/>
        </w:rPr>
        <w:footnoteReference w:id="33"/>
      </w:r>
      <w:r w:rsidRPr="007B1A59">
        <w:rPr>
          <w:color w:val="000000"/>
        </w:rPr>
        <w:t>.</w:t>
      </w:r>
    </w:p>
    <w:p w:rsidR="00252BF0" w:rsidRPr="003A6B12" w:rsidRDefault="00252BF0" w:rsidP="00252BF0">
      <w:pPr>
        <w:ind w:right="-23" w:firstLine="284"/>
        <w:rPr>
          <w:color w:val="000000"/>
          <w:sz w:val="12"/>
          <w:szCs w:val="16"/>
        </w:rPr>
      </w:pPr>
    </w:p>
    <w:p w:rsidR="00252BF0" w:rsidRPr="007B1A59" w:rsidRDefault="00252BF0" w:rsidP="00252BF0">
      <w:pPr>
        <w:pStyle w:val="2"/>
        <w:rPr>
          <w:rStyle w:val="af6"/>
        </w:rPr>
      </w:pPr>
      <w:bookmarkStart w:id="205" w:name="_Toc55468543"/>
      <w:r>
        <w:rPr>
          <w:rStyle w:val="af6"/>
        </w:rPr>
        <w:t>3</w:t>
      </w:r>
      <w:r w:rsidRPr="007B1A59">
        <w:rPr>
          <w:rStyle w:val="af6"/>
        </w:rPr>
        <w:t>.4</w:t>
      </w:r>
      <w:r w:rsidRPr="007B1A59">
        <w:rPr>
          <w:rStyle w:val="af6"/>
          <w:b/>
        </w:rPr>
        <w:t xml:space="preserve"> </w:t>
      </w:r>
      <w:r w:rsidRPr="007B1A59">
        <w:t>Καθαρισμός υδατορεμάτων</w:t>
      </w:r>
      <w:r w:rsidRPr="007B1A59">
        <w:rPr>
          <w:rStyle w:val="af6"/>
          <w:b/>
        </w:rPr>
        <w:t xml:space="preserve"> - </w:t>
      </w:r>
      <w:r w:rsidRPr="007B1A59">
        <w:rPr>
          <w:rStyle w:val="af6"/>
        </w:rPr>
        <w:t>Προγραμματικές Συμβάσεις</w:t>
      </w:r>
      <w:bookmarkEnd w:id="205"/>
      <w:r>
        <w:rPr>
          <w:rStyle w:val="af6"/>
        </w:rPr>
        <w:t xml:space="preserve"> </w:t>
      </w:r>
    </w:p>
    <w:p w:rsidR="00252BF0" w:rsidRPr="007B1A59" w:rsidRDefault="00252BF0" w:rsidP="00252BF0">
      <w:pPr>
        <w:ind w:right="-23" w:firstLine="284"/>
        <w:rPr>
          <w:color w:val="000000"/>
        </w:rPr>
      </w:pPr>
      <w:r w:rsidRPr="007B1A59">
        <w:rPr>
          <w:color w:val="000000"/>
        </w:rPr>
        <w:t>Καίτοι ο καθαρισμός υδατορεμάτων, όπως έχει ήδη αναφερθεί, ανήκει στις αρμοδιότητες των Περιφερειών, οι Δήμοι δύνανται να προβαίνουν σε εργασίες καθαρισμού υδατορεμάτων εντός των διοικητικών τους ορίων κατόπιν σχετικής προγραμματικής σύμβασης με την οικεία Περιφέρεια.</w:t>
      </w:r>
    </w:p>
    <w:p w:rsidR="00252BF0" w:rsidRDefault="00252BF0" w:rsidP="00252BF0">
      <w:pPr>
        <w:tabs>
          <w:tab w:val="left" w:pos="9617"/>
        </w:tabs>
        <w:ind w:right="-23" w:firstLine="284"/>
        <w:rPr>
          <w:color w:val="000000"/>
        </w:rPr>
      </w:pPr>
      <w:r w:rsidRPr="007B1A59">
        <w:rPr>
          <w:color w:val="000000"/>
        </w:rPr>
        <w:t>Συγκεκριμένα, σύμφωνα με το άρθρο 100 του Ν.3852/2010 (ΦΕΚ 87 Α΄) όπως αντικαταστάθηκε με την παρ. 1 του άρθρου 179 του Ν.4555/2018 (ΦΕΚ 133 Α΄) ορίζεται ότι «1 α. «</w:t>
      </w:r>
      <w:r w:rsidRPr="00247AA0">
        <w:rPr>
          <w:i/>
          <w:color w:val="000000"/>
        </w:rPr>
        <w:t>Για τη μελέτη και εκτέλεση έργων και προγραμμάτων ανάπτυξης μιας περιοχής, καθώς και για την παροχή υπηρεσιών και την υλοποίηση προμηθειών κάθε είδους, οι Δήμοι, οι Περιφέρειες, οι σύνδεσμοι Δήμων, τα δίκτυα Δήμων και Περιφερειών του άρθρου 101, οι Περιφερειακές ενώσεις Δήμων, η Κεντρική Ένωση Δήμων Ελλάδας και η Ένωση Περιφερειών, τα νομικά πρόσωπα δημοσίου δικαίου τα οποία συνιστούν ή στα οποία συμμετέχουν οι προαναφερόμενοι φορείς, καθώς και Ν.Π.Ι.Δ. στα οποία συμμετέχουν ή συνιστούν η Κεντρική Ένωση Δήμων Ελλάδας και η Ένωση Περιφερειών, οι δημοτικές επιχειρήσεις ύδρευσης και αποχέτευσης, η Ένωση Δημοτικών Επιχειρήσεων Ύδρευσης Αποχέτευσης (Ε.Δ.Ε.Υ.Α.), οι επιχειρήσεις των Ο.Τ.Α. που ανήκουν στο δημόσιο τομέα σύμφωνα με την παρ. 6 του άρθρου 1 του ν. 1256/1982 όπως ισχύει, τα δημοτικά και περιφερειακά ιδρύματα, καθώς και κοινωφελή ιδρύματα και κληροδοτήματα και τα ιδρύματα τριτοβάθμιας εκπαίδευσης, στα οποία περιλαμβάνονται και τα τεχνολογικά εκπαιδευτικά ιδρύματα, μπορούν να συνάπτουν προγραμματικές συμβάσεις με το Δημόσιο ή με την Εγνατία Οδό Α.Ε. ή με τη Μ.Ο.Δ. Α.Ε. ή με την Ε.Τ.Α.Δ. ή με το Ταμείο Παρακαταθηκών και Δανείων ή μεταξύ τους ή και με νομικά πρόσωπα ιδιωτικού ή δημοσίου δικαίου ή με τους φορείς των παραγράφων 1, 2, 3, 4 και 5 του άρθρου 12 του ν. 4412/2016 (Α` 147), μεμονωμένα ή από κοινού…»</w:t>
      </w:r>
      <w:r w:rsidRPr="006E65E1">
        <w:rPr>
          <w:color w:val="000000"/>
        </w:rPr>
        <w:t xml:space="preserve">. </w:t>
      </w:r>
    </w:p>
    <w:p w:rsidR="00252BF0" w:rsidRPr="007B1A59" w:rsidRDefault="00252BF0" w:rsidP="00252BF0">
      <w:pPr>
        <w:tabs>
          <w:tab w:val="left" w:pos="9617"/>
        </w:tabs>
        <w:ind w:right="-23" w:firstLine="284"/>
        <w:rPr>
          <w:color w:val="000000"/>
        </w:rPr>
      </w:pPr>
      <w:r>
        <w:rPr>
          <w:color w:val="000000"/>
        </w:rPr>
        <w:t xml:space="preserve">  </w:t>
      </w:r>
      <w:r w:rsidRPr="006E65E1">
        <w:rPr>
          <w:color w:val="000000"/>
        </w:rPr>
        <w:t>Από τη προπαρατεθείσα</w:t>
      </w:r>
      <w:r w:rsidRPr="007B1A59">
        <w:rPr>
          <w:color w:val="000000"/>
        </w:rPr>
        <w:t xml:space="preserve"> διάταξη καθίσταται σαφές ότι δεν τίθεται περιορισμός στο είδος των υπηρεσιών, όπως π.χ. ο καθαρισμός ρεμάτων, που θα περιλαμβάνει μια προγραμματική σύμβαση μεταξύ Δήμου και Περιφέρειας. Ωστόσο αξίζει να σημειωθεί ότι σε μια προγραμματική σύμβαση για την εκπλήρωση του σκοπού της ο κάθε συμβαλλόμενος αναλαμβάνει συγκεκριμένο αντικείμενο με συγκεκριμένες υποχρεώσεις</w:t>
      </w:r>
      <w:r w:rsidRPr="007B1A59">
        <w:rPr>
          <w:rStyle w:val="ad"/>
          <w:color w:val="000000"/>
          <w:sz w:val="22"/>
        </w:rPr>
        <w:t xml:space="preserve"> </w:t>
      </w:r>
      <w:r w:rsidRPr="007B1A59">
        <w:rPr>
          <w:rStyle w:val="ad"/>
          <w:color w:val="000000"/>
          <w:sz w:val="22"/>
        </w:rPr>
        <w:footnoteReference w:id="34"/>
      </w:r>
      <w:r w:rsidRPr="007B1A59">
        <w:rPr>
          <w:color w:val="000000"/>
        </w:rPr>
        <w:t xml:space="preserve">. </w:t>
      </w:r>
    </w:p>
    <w:p w:rsidR="00252BF0" w:rsidRPr="003A6B12" w:rsidRDefault="00252BF0" w:rsidP="00252BF0">
      <w:pPr>
        <w:tabs>
          <w:tab w:val="left" w:pos="9617"/>
        </w:tabs>
        <w:ind w:right="-23" w:firstLine="284"/>
        <w:rPr>
          <w:color w:val="000000"/>
          <w:sz w:val="12"/>
        </w:rPr>
      </w:pPr>
    </w:p>
    <w:p w:rsidR="00252BF0" w:rsidRPr="007B1A59" w:rsidRDefault="00252BF0" w:rsidP="00252BF0">
      <w:pPr>
        <w:pStyle w:val="2"/>
        <w:rPr>
          <w:rStyle w:val="af6"/>
          <w:b/>
        </w:rPr>
      </w:pPr>
      <w:bookmarkStart w:id="206" w:name="_Toc55468544"/>
      <w:r>
        <w:rPr>
          <w:rStyle w:val="af6"/>
        </w:rPr>
        <w:t>3</w:t>
      </w:r>
      <w:r w:rsidRPr="007B1A59">
        <w:rPr>
          <w:rStyle w:val="af6"/>
        </w:rPr>
        <w:t>.5</w:t>
      </w:r>
      <w:r w:rsidRPr="007B1A59">
        <w:rPr>
          <w:rStyle w:val="af6"/>
          <w:b/>
        </w:rPr>
        <w:t xml:space="preserve"> </w:t>
      </w:r>
      <w:r w:rsidRPr="007B1A59">
        <w:t>Αστυνόμευση υδατορεμάτων</w:t>
      </w:r>
      <w:bookmarkEnd w:id="206"/>
      <w:r w:rsidRPr="007B1A59">
        <w:rPr>
          <w:rStyle w:val="af6"/>
          <w:b/>
        </w:rPr>
        <w:t xml:space="preserve"> </w:t>
      </w:r>
    </w:p>
    <w:p w:rsidR="00252BF0" w:rsidRPr="007B1A59" w:rsidRDefault="00252BF0" w:rsidP="00252BF0">
      <w:pPr>
        <w:ind w:right="-23" w:firstLine="284"/>
        <w:rPr>
          <w:color w:val="000000"/>
        </w:rPr>
      </w:pPr>
      <w:r w:rsidRPr="007B1A59">
        <w:rPr>
          <w:color w:val="000000"/>
        </w:rPr>
        <w:t xml:space="preserve">Σύμφωνα με τον Οργανισμό της κάθε Περιφέρειας και τις τυχόν αποφάσεις για την παροχή εξουσιοδότησης υπογραφής σε Προϊσταμένους υπηρεσιών της Περιφέρειας, ο Περιφερειάρχης ορίζει αρμόδιους υπαλλήλους οι οποίοι είναι υπεύθυνοι για: </w:t>
      </w:r>
    </w:p>
    <w:p w:rsidR="00252BF0" w:rsidRPr="007B1A59" w:rsidRDefault="00252BF0" w:rsidP="00D621FB">
      <w:pPr>
        <w:numPr>
          <w:ilvl w:val="0"/>
          <w:numId w:val="31"/>
        </w:numPr>
        <w:tabs>
          <w:tab w:val="clear" w:pos="794"/>
        </w:tabs>
        <w:ind w:left="426" w:right="-23"/>
        <w:rPr>
          <w:color w:val="000000"/>
        </w:rPr>
      </w:pPr>
      <w:r w:rsidRPr="007B1A59">
        <w:rPr>
          <w:color w:val="000000"/>
        </w:rPr>
        <w:t>Τον εντοπισμό καταλήψεων, επιχώσεων (μπαζώματα), ανεξέλεγκτες αμμοληψίες, απόρριψη στερεών αποβλήτων (σκουπίδια) και γενικώς όλων των παράνομων ενεργειών που γίνονται στις κοίτες των υδατορεμάτων.</w:t>
      </w:r>
    </w:p>
    <w:p w:rsidR="00252BF0" w:rsidRPr="007B1A59" w:rsidRDefault="00252BF0" w:rsidP="00D621FB">
      <w:pPr>
        <w:numPr>
          <w:ilvl w:val="0"/>
          <w:numId w:val="31"/>
        </w:numPr>
        <w:tabs>
          <w:tab w:val="clear" w:pos="794"/>
        </w:tabs>
        <w:ind w:left="426" w:right="-23"/>
        <w:rPr>
          <w:color w:val="000000"/>
        </w:rPr>
      </w:pPr>
      <w:r w:rsidRPr="007B1A59">
        <w:rPr>
          <w:color w:val="000000"/>
        </w:rPr>
        <w:t>Την λήψη των προβλεπομένων, από τη νομοθεσία, διοικητικών και άλλων μέτρων στις περιπτώσεις που διαπιστώθηκαν παράνομες ενέργειες στις κοίτες των υδατορεμάτων.</w:t>
      </w:r>
    </w:p>
    <w:p w:rsidR="00252BF0" w:rsidRPr="007B1A59" w:rsidRDefault="00252BF0" w:rsidP="00D621FB">
      <w:pPr>
        <w:numPr>
          <w:ilvl w:val="0"/>
          <w:numId w:val="31"/>
        </w:numPr>
        <w:tabs>
          <w:tab w:val="clear" w:pos="794"/>
        </w:tabs>
        <w:ind w:left="426" w:right="-23"/>
        <w:rPr>
          <w:color w:val="000000"/>
        </w:rPr>
      </w:pPr>
      <w:r w:rsidRPr="007B1A59">
        <w:rPr>
          <w:color w:val="000000"/>
        </w:rPr>
        <w:t xml:space="preserve">Τον έλεγχο της κατάστασης που βρίσκεται η φυσική κοίτη των υδατορεμάτων. </w:t>
      </w:r>
    </w:p>
    <w:p w:rsidR="00252BF0" w:rsidRPr="007B1A59" w:rsidRDefault="00252BF0" w:rsidP="00D621FB">
      <w:pPr>
        <w:numPr>
          <w:ilvl w:val="0"/>
          <w:numId w:val="31"/>
        </w:numPr>
        <w:tabs>
          <w:tab w:val="clear" w:pos="794"/>
        </w:tabs>
        <w:ind w:left="426" w:right="-23"/>
        <w:rPr>
          <w:color w:val="000000"/>
        </w:rPr>
      </w:pPr>
      <w:r w:rsidRPr="007B1A59">
        <w:rPr>
          <w:color w:val="000000"/>
        </w:rPr>
        <w:t xml:space="preserve">Τη σύνταξη δελτίου αυτοψίας στο οποίο καταγράφονται τα προβλήματα που εντοπίστηκαν και τις ενέργειες που έγιναν για την αποκατάσταση των παραβάσεων. </w:t>
      </w:r>
    </w:p>
    <w:p w:rsidR="00252BF0" w:rsidRPr="007B1A59" w:rsidRDefault="00252BF0" w:rsidP="00D621FB">
      <w:pPr>
        <w:numPr>
          <w:ilvl w:val="0"/>
          <w:numId w:val="31"/>
        </w:numPr>
        <w:tabs>
          <w:tab w:val="clear" w:pos="794"/>
        </w:tabs>
        <w:ind w:left="426" w:right="-23"/>
        <w:rPr>
          <w:color w:val="000000"/>
        </w:rPr>
      </w:pPr>
      <w:r w:rsidRPr="007B1A59">
        <w:rPr>
          <w:color w:val="000000"/>
        </w:rPr>
        <w:lastRenderedPageBreak/>
        <w:t>Την υποβολή του ως άνω δελτίου στον Περιφερειάρχη, στον Συντονιστή Αποκεντρωμένης Διοίκησης καθώς και στις αρμόδιες υπηρεσίες συντηρήσεως</w:t>
      </w:r>
      <w:r w:rsidRPr="007B1A59">
        <w:rPr>
          <w:rStyle w:val="ad"/>
          <w:color w:val="000000"/>
          <w:sz w:val="22"/>
        </w:rPr>
        <w:footnoteReference w:id="35"/>
      </w:r>
      <w:r w:rsidRPr="007B1A59">
        <w:rPr>
          <w:color w:val="000000"/>
        </w:rPr>
        <w:t xml:space="preserve">. </w:t>
      </w:r>
    </w:p>
    <w:p w:rsidR="00252BF0" w:rsidRPr="007B1A59" w:rsidRDefault="00252BF0" w:rsidP="00252BF0">
      <w:pPr>
        <w:ind w:right="-23" w:firstLine="284"/>
        <w:rPr>
          <w:color w:val="000000"/>
        </w:rPr>
      </w:pPr>
      <w:r w:rsidRPr="007B1A59">
        <w:rPr>
          <w:color w:val="000000"/>
        </w:rPr>
        <w:t>Η διαδικασία που εφαρμόζεται για την αστυνόμευση των ρεμάτων καθορίζεται στο Κεφάλαιο Ε΄ «Αστυνομία των δημοσίων υδάτων» του Π.Δ. 18/21/1924 (ΦΕΚ Α’ 61) «Περί κωδικοποιήσεως του Ν. 2853/1922 και του από 10.12.1923 Ν.Δ/τος περί τροποποιήσεως και προσθήκης διατάξεων των είς τον Νομ. 2853 κλπ». Επίσης στο Π.Δ./24.2.1932, «Περί του τρόπου βεβαιώσεως των περί την αστυνομίας των δημοσίων υδάτων παραβάσεων» (ΦΕΚ 51 Α’/25.2.1932) καθορίζεται ο τρόπος βεβαιώσεως των παραβάσεων στα ρέματα</w:t>
      </w:r>
      <w:r w:rsidRPr="00247AA0">
        <w:rPr>
          <w:i/>
          <w:color w:val="000000"/>
        </w:rPr>
        <w:t>»</w:t>
      </w:r>
      <w:r w:rsidRPr="007B1A59">
        <w:rPr>
          <w:color w:val="000000"/>
        </w:rPr>
        <w:t>.</w:t>
      </w:r>
    </w:p>
    <w:p w:rsidR="00252BF0" w:rsidRPr="00482E1C" w:rsidRDefault="00252BF0" w:rsidP="00252BF0">
      <w:pPr>
        <w:ind w:right="-23" w:firstLine="284"/>
        <w:rPr>
          <w:color w:val="000000"/>
        </w:rPr>
      </w:pPr>
      <w:r w:rsidRPr="007B1A59">
        <w:rPr>
          <w:color w:val="000000"/>
        </w:rPr>
        <w:t>Σχετικά με την αστυνόμευση ρεμάτων, όσον αφορά την εξόρυξη, αμμοληψία κ.λ.π. εντός ή εκτός της κοίτης ποταμών, χειμάρρων κ.λ.π. ή σε ιδιωτικό χώρο, αρμόδιες υπηρεσίες είναι οι κατά τόπους Αστυνομικές και Λιμ</w:t>
      </w:r>
      <w:r>
        <w:rPr>
          <w:color w:val="000000"/>
        </w:rPr>
        <w:t>ενικές Αρχές, καθώς και η Δ/</w:t>
      </w:r>
      <w:r w:rsidRPr="007B1A59">
        <w:rPr>
          <w:color w:val="000000"/>
        </w:rPr>
        <w:t>νση Δημόσιας Περιουσίας του Υπουργείου Οικονομικών (αριθ. 56/2007 γνωμοδότηση του Νομικού Συμβουλίου του Κράτους, που έγινε δεκτή με το αριθ. Δ17/81/4/Φ.2.2.1/24-5-2007 έγγραφο από τον Υπουργό ΠΕ.ΧΩ.Δ.Ε.).</w:t>
      </w:r>
    </w:p>
    <w:p w:rsidR="00252BF0" w:rsidRPr="00252BF0" w:rsidRDefault="00252BF0" w:rsidP="00252BF0">
      <w:pPr>
        <w:ind w:right="-23"/>
        <w:rPr>
          <w:color w:val="000000"/>
          <w:sz w:val="10"/>
          <w:szCs w:val="16"/>
        </w:rPr>
      </w:pPr>
    </w:p>
    <w:p w:rsidR="00252BF0" w:rsidRPr="007B1A59" w:rsidRDefault="00252BF0" w:rsidP="00742EC6">
      <w:pPr>
        <w:ind w:right="-23"/>
        <w:jc w:val="center"/>
        <w:rPr>
          <w:b/>
          <w:color w:val="000000"/>
          <w:u w:val="single"/>
        </w:rPr>
      </w:pPr>
      <w:r>
        <w:rPr>
          <w:b/>
          <w:color w:val="000000"/>
          <w:u w:val="single"/>
        </w:rPr>
        <w:t>ΜΕΡΟΣ ΤΕΤΑΡΤΟ</w:t>
      </w:r>
    </w:p>
    <w:p w:rsidR="00252BF0" w:rsidRPr="00252BF0" w:rsidRDefault="00252BF0" w:rsidP="00252BF0">
      <w:pPr>
        <w:ind w:right="-23"/>
        <w:jc w:val="center"/>
        <w:rPr>
          <w:color w:val="000000"/>
        </w:rPr>
      </w:pPr>
      <w:r w:rsidRPr="007B1A59">
        <w:rPr>
          <w:b/>
          <w:color w:val="000000"/>
        </w:rPr>
        <w:t>ΑΝΤΙΜΕΤΩΠΙΣΗ ΑΥΘΑΙΡΕΤΗΣ ΔΟΜΗΣΗΣ ΕΝΤΟΣ ΥΔΑΤΟΡΕΜΑΤΩΝ</w:t>
      </w:r>
    </w:p>
    <w:p w:rsidR="00252BF0" w:rsidRPr="00A20719" w:rsidRDefault="00252BF0" w:rsidP="00A20719">
      <w:pPr>
        <w:ind w:right="-23" w:firstLine="284"/>
        <w:rPr>
          <w:color w:val="000000"/>
        </w:rPr>
      </w:pPr>
      <w:r w:rsidRPr="00A20719">
        <w:rPr>
          <w:color w:val="000000"/>
        </w:rPr>
        <w:t>Όσον αφορά την αντιμετώπιση της αυθαίρετης δόμησης</w:t>
      </w:r>
      <w:r w:rsidRPr="00A20719">
        <w:rPr>
          <w:color w:val="000000"/>
        </w:rPr>
        <w:footnoteReference w:id="36"/>
      </w:r>
      <w:r w:rsidRPr="00A20719">
        <w:rPr>
          <w:color w:val="000000"/>
        </w:rPr>
        <w:t>, για την εκτέλεση των αποφάσεων κατεδαφίσεων αυθαιρέτων κατασκευών, συμπεριλαμβανομένων και ανάλογων κατασκευών εντός υδατορεμάτων, στην μεταβατική περίοδο, ήτοι μέχρι τη σύσταση των Περιφερειακών και Τοπικών Παρατηρητηρίων του Ν. 4495/2017 ΦΕΚ 167 Α΄3-11-2017 (άρθρα 2, 4 &amp; 5), η οποία ακόμη δεν έχει πραγματοποιηθεί, ισχύουν τα οριζόμενα στην παρ.1 του άρθρου 26 (Μεταβατικές διατάξεις του Τμήματος Α'), του Ν. 4495/2017, όπου προβλέπεται ότι «Μέχρι τη συγκρότηση των υπηρεσιών των άρθρων 1,2 και 3, οι αρμοδιότητές τους ασκούνται από τις υπηρεσίες, στις οποίες είχαν ανατεθεί οι αρμοδιότητες αυτές μέχρι τη δημοσίευση του παρόντος νόμου».</w:t>
      </w:r>
    </w:p>
    <w:p w:rsidR="00252BF0" w:rsidRPr="00A20719" w:rsidRDefault="00252BF0" w:rsidP="00A20719">
      <w:pPr>
        <w:ind w:right="-23" w:firstLine="284"/>
        <w:rPr>
          <w:color w:val="000000"/>
        </w:rPr>
      </w:pPr>
      <w:r w:rsidRPr="00A20719">
        <w:rPr>
          <w:color w:val="000000"/>
        </w:rPr>
        <w:t xml:space="preserve"> Στο πλαίσιο αυτό, όσον αφορά την εκτέλεση αποφάσεων κατεδάφισης αυθαιρέτων κτισμάτων ή κατασκευών, την ευθύνη, μέχρι τη δημοσίευση του Ν.4495/2017, σύμφωνα με τα οριζόμενα στο άρθρο 280 του Ν.3852/2010, είχε η Αποκεντρωμένη Διοίκηση, η οποία συνεχίζει μεταβατικά να τις εκτελεί. Οι εν λόγω αποφάσεις εκδίδονται από την αρμόδια υπηρεσία του Δήμου, κατά ανάλογη εφαρμογή των διατάξεων του Π.Δ. 267/1998 (ΦΕΚ 195 Α') και της σχετικής νομοθεσίας. Επίσης, για την επίσπευση της διαδικασίας κατεδάφισης αυθαιρέτων κατασκευών από τις Αποκεντρωμένες Διοικήσεις και για τις περιπτώσεις όπου κρίνεται ότι απαιτείται αμεσότερη διαχείριση και επέμβαση, το Υ.Π.ΕΝ έχει προβεί στις εξής νομοθετικές πρωτοβουλίες:</w:t>
      </w:r>
    </w:p>
    <w:p w:rsidR="00252BF0" w:rsidRPr="007B1A59" w:rsidRDefault="00252BF0" w:rsidP="00D621FB">
      <w:pPr>
        <w:pStyle w:val="Default"/>
        <w:numPr>
          <w:ilvl w:val="0"/>
          <w:numId w:val="30"/>
        </w:numPr>
        <w:spacing w:line="276" w:lineRule="auto"/>
        <w:ind w:left="0" w:right="-23"/>
        <w:jc w:val="both"/>
        <w:rPr>
          <w:rFonts w:ascii="Calibri" w:eastAsia="Times New Roman" w:hAnsi="Calibri"/>
          <w:color w:val="auto"/>
          <w:sz w:val="22"/>
          <w:szCs w:val="22"/>
          <w:lang w:eastAsia="el-GR"/>
        </w:rPr>
      </w:pPr>
      <w:r w:rsidRPr="007B1A59">
        <w:rPr>
          <w:rFonts w:ascii="Calibri" w:eastAsia="Times New Roman" w:hAnsi="Calibri"/>
          <w:color w:val="auto"/>
          <w:sz w:val="22"/>
          <w:szCs w:val="22"/>
          <w:lang w:eastAsia="el-GR"/>
        </w:rPr>
        <w:t xml:space="preserve">Επείγουσες ρυθμίσεις βάσει Ν. 4559/2018 (ΦΕΚ 142 Α/3·8-2018), άρθρο 52, με τίτλο «Επείγουσες ρυθμίσεις για κατεδαφίσεις αυθαιρέτων κτισμάτων σε αιγιαλό και δασικές εκτάσεις», όπου αναφέρεται: «Μέχρι τη συγκρότηση των Υπηρεσιών Ελέγχου Δόμησης του Κεφαλαίου Α' του Ν.4495/2017 (Α' 167), σε περιπτώσεις α) περιφράξεων σε ζώνη αιγιαλού κατά παράβαση των διατάξεων του άρθρου 23 του ν.1337/1983 (Α' 33), β) αυθαίρετων κτισμάτων και κατασκευών σε δάση και δασικές εκτάσεις που καταστράφηκαν ή καταστρέφονται συνεπεία πυρκαγιάς και έχουν κηρυχτεί αναδασωτέες σύμφωνα με την παρ. 1 του άρθρου 38 του ν. 998/1979 και γ) αυθαίρετων </w:t>
      </w:r>
      <w:r w:rsidRPr="007B1A59">
        <w:rPr>
          <w:rFonts w:ascii="Calibri" w:eastAsia="Times New Roman" w:hAnsi="Calibri"/>
          <w:color w:val="auto"/>
          <w:sz w:val="22"/>
          <w:szCs w:val="22"/>
          <w:lang w:eastAsia="el-GR"/>
        </w:rPr>
        <w:lastRenderedPageBreak/>
        <w:t>κτισμάτων και κατασκευών σε περιοχές που περιλαμβάνονται σε ρέματα που έχουν οριοθετηθεί σύμφωνα με την κείμενη νομοθεσία και βρίσκονται εντός Ζώνης Δυνητικού Κινδύνου Πλημμύρας (ΖΔΚΠ), σύμφωνα με τα εγκεκριμένα από την Εθνική Επιτροπή Υδάτων Σχέδια Διαχείρισης Κινδύνων Πλημμύρας, δ) επικίνδυνων οικοδομών, σύμφωνα με τις διατάξεις του Π.Δ. 13/22.4.1929 (Α' 153), είναι δυνατό η έκδοση πράξης κατεδάφισης με απόφαση των Υπουργών Περιβάλλοντος και Ενέργειας και Εσωτερικών, κατόπιν σύνταξης έκθεσης αυτοψίας των Επιθεωρητών Δόμησης του Σώματος Επιθεώρησης της Ειδικός Γραμματείας του Σώματος Επιθεωρητών και Ελεγκτών του Υπουργείου Περιβάλλοντος και Ενέργειας.»</w:t>
      </w:r>
    </w:p>
    <w:p w:rsidR="00252BF0" w:rsidRPr="007B1A59" w:rsidRDefault="00252BF0" w:rsidP="00D621FB">
      <w:pPr>
        <w:pStyle w:val="Default"/>
        <w:numPr>
          <w:ilvl w:val="0"/>
          <w:numId w:val="30"/>
        </w:numPr>
        <w:spacing w:line="276" w:lineRule="auto"/>
        <w:ind w:left="0" w:right="-23"/>
        <w:jc w:val="both"/>
        <w:rPr>
          <w:rFonts w:ascii="Calibri" w:hAnsi="Calibri"/>
          <w:sz w:val="22"/>
          <w:szCs w:val="22"/>
        </w:rPr>
      </w:pPr>
      <w:r w:rsidRPr="007B1A59">
        <w:rPr>
          <w:rFonts w:ascii="Calibri" w:eastAsia="Times New Roman" w:hAnsi="Calibri"/>
          <w:color w:val="auto"/>
          <w:sz w:val="22"/>
          <w:szCs w:val="22"/>
          <w:lang w:eastAsia="el-GR"/>
        </w:rPr>
        <w:t>Πράξη Νομοθετικού Περιεχομένου (ΦΕΚ 149 Α΄10-8-2018)</w:t>
      </w:r>
      <w:r>
        <w:rPr>
          <w:rFonts w:ascii="Calibri" w:eastAsia="Times New Roman" w:hAnsi="Calibri"/>
          <w:color w:val="auto"/>
          <w:sz w:val="22"/>
          <w:szCs w:val="22"/>
          <w:lang w:eastAsia="el-GR"/>
        </w:rPr>
        <w:t xml:space="preserve"> όπως κυρώθηκε με το Ν.</w:t>
      </w:r>
      <w:r w:rsidRPr="00B33EE7">
        <w:rPr>
          <w:rFonts w:ascii="Calibri" w:eastAsia="Times New Roman" w:hAnsi="Calibri"/>
          <w:color w:val="auto"/>
          <w:sz w:val="22"/>
          <w:szCs w:val="22"/>
          <w:lang w:eastAsia="el-GR"/>
        </w:rPr>
        <w:t xml:space="preserve"> </w:t>
      </w:r>
      <w:r>
        <w:rPr>
          <w:rFonts w:ascii="Calibri" w:eastAsia="Times New Roman" w:hAnsi="Calibri"/>
          <w:color w:val="auto"/>
          <w:sz w:val="22"/>
          <w:szCs w:val="22"/>
          <w:lang w:eastAsia="el-GR"/>
        </w:rPr>
        <w:t>4576/2018 ΦΕΚ 96</w:t>
      </w:r>
      <w:r w:rsidRPr="00B33EE7">
        <w:rPr>
          <w:rFonts w:ascii="Calibri" w:eastAsia="Times New Roman" w:hAnsi="Calibri"/>
          <w:color w:val="auto"/>
          <w:sz w:val="22"/>
          <w:szCs w:val="22"/>
          <w:lang w:eastAsia="el-GR"/>
        </w:rPr>
        <w:t>/Α/</w:t>
      </w:r>
      <w:r>
        <w:rPr>
          <w:rFonts w:ascii="Calibri" w:eastAsia="Times New Roman" w:hAnsi="Calibri"/>
          <w:color w:val="auto"/>
          <w:sz w:val="22"/>
          <w:szCs w:val="22"/>
          <w:lang w:eastAsia="el-GR"/>
        </w:rPr>
        <w:t>27-11</w:t>
      </w:r>
      <w:r w:rsidRPr="00B33EE7">
        <w:rPr>
          <w:rFonts w:ascii="Calibri" w:eastAsia="Times New Roman" w:hAnsi="Calibri"/>
          <w:color w:val="auto"/>
          <w:sz w:val="22"/>
          <w:szCs w:val="22"/>
          <w:lang w:eastAsia="el-GR"/>
        </w:rPr>
        <w:t>-2018</w:t>
      </w:r>
      <w:r w:rsidRPr="007B1A59">
        <w:rPr>
          <w:rFonts w:ascii="Calibri" w:eastAsia="Times New Roman" w:hAnsi="Calibri"/>
          <w:color w:val="auto"/>
          <w:sz w:val="22"/>
          <w:szCs w:val="22"/>
          <w:lang w:eastAsia="el-GR"/>
        </w:rPr>
        <w:t>, με τίτλο «Επείγοντα μέτρα για την εκτέλεση πράξεων κατεδάφισης και την αποκατάσταση ζημιών από τις πυρκαγιές της 23ης και 24ης Ιουλίου 2018», στην οποία αναφέρεται (Άρθρο Πρώτο, παρ.1, εδ.α) :« Η εκτέλεση των πράξεων κατεδάφισης που εκδίδονται κατ' εφαρμογή της παρ. 1 του άρθρου 52 του ν. 4559/2018 (Α' 142) μπορεί να πραγματοποιείται, παράλληλα με τα όργανα που προβλέπονται στην παρ. 3 του ίδιου άρθρου [ήτοι Αποκεντρωμένες Διοικήσεις], και από το Τμήμα Επιθεώρησης Δόμησης και Κατεδαφίσεων της Ειδικής Γραμματείας Σώματος Επιθεωρητών και Ελεγκτών του Υπουργείου Περιβάλλοντος και Ενέργειας, κατ' εφαρμογή του άρθρου 6 του π.δ. 267/1998 (Α' 195), με την επίβλεψη του ιδίου.</w:t>
      </w:r>
    </w:p>
    <w:p w:rsidR="00252BF0" w:rsidRPr="00B33EE7" w:rsidRDefault="00252BF0" w:rsidP="00252BF0">
      <w:pPr>
        <w:ind w:right="-23"/>
        <w:rPr>
          <w:color w:val="000000"/>
          <w:sz w:val="16"/>
          <w:szCs w:val="16"/>
        </w:rPr>
      </w:pPr>
    </w:p>
    <w:p w:rsidR="00252BF0" w:rsidRPr="007B1A59" w:rsidRDefault="00252BF0" w:rsidP="00A20719">
      <w:pPr>
        <w:ind w:right="-23"/>
        <w:jc w:val="center"/>
        <w:rPr>
          <w:b/>
          <w:color w:val="000000"/>
          <w:u w:val="single"/>
        </w:rPr>
      </w:pPr>
      <w:r w:rsidRPr="007B1A59">
        <w:rPr>
          <w:b/>
          <w:color w:val="000000"/>
          <w:u w:val="single"/>
        </w:rPr>
        <w:t xml:space="preserve">ΜΕΡΟΣ </w:t>
      </w:r>
      <w:r>
        <w:rPr>
          <w:b/>
          <w:color w:val="000000"/>
          <w:u w:val="single"/>
        </w:rPr>
        <w:t>ΠΕΜΠΤΟ</w:t>
      </w:r>
    </w:p>
    <w:p w:rsidR="00252BF0" w:rsidRDefault="00252BF0" w:rsidP="00252BF0">
      <w:pPr>
        <w:ind w:right="-1"/>
        <w:jc w:val="center"/>
        <w:rPr>
          <w:b/>
          <w:color w:val="000000"/>
        </w:rPr>
      </w:pPr>
      <w:r>
        <w:rPr>
          <w:b/>
          <w:color w:val="000000"/>
        </w:rPr>
        <w:t>ΔΡΟΜΟΛΟΓΗΣΗ ΕΡΓΩΝ ΚΑΙ ΔΡΑΣΤΗΡΙΟΤΗΤΩΝ ΑΜΕΣΗΣ ΑΝΤΙΜΕΤΩΠΙΣΗΣ</w:t>
      </w:r>
      <w:r w:rsidRPr="00F26A67">
        <w:rPr>
          <w:b/>
          <w:color w:val="000000"/>
        </w:rPr>
        <w:t xml:space="preserve"> </w:t>
      </w:r>
      <w:r w:rsidRPr="007B1A59">
        <w:rPr>
          <w:b/>
          <w:color w:val="000000"/>
        </w:rPr>
        <w:t xml:space="preserve">ΣΥΝΕΠΕΙΩΝ </w:t>
      </w:r>
    </w:p>
    <w:p w:rsidR="00252BF0" w:rsidRPr="007B1A59" w:rsidRDefault="00252BF0" w:rsidP="00252BF0">
      <w:pPr>
        <w:ind w:right="-1"/>
        <w:jc w:val="center"/>
        <w:rPr>
          <w:color w:val="000000"/>
        </w:rPr>
      </w:pPr>
      <w:r w:rsidRPr="007B1A59">
        <w:rPr>
          <w:b/>
          <w:color w:val="000000"/>
        </w:rPr>
        <w:t>ΑΠΟ ΤΗΝ ΕΚΔΗΛΩΣΗ ΠΛΗΜΜΥΡΙΚΩΝ ΦΑΙΝΟΜΕΝΩΝ</w:t>
      </w:r>
      <w:r>
        <w:rPr>
          <w:b/>
          <w:color w:val="000000"/>
        </w:rPr>
        <w:t xml:space="preserve"> </w:t>
      </w:r>
    </w:p>
    <w:p w:rsidR="00252BF0" w:rsidRPr="007B1A59" w:rsidRDefault="00252BF0" w:rsidP="00252BF0">
      <w:pPr>
        <w:ind w:right="-23" w:firstLine="284"/>
        <w:rPr>
          <w:color w:val="000000"/>
        </w:rPr>
      </w:pPr>
    </w:p>
    <w:p w:rsidR="00252BF0" w:rsidRDefault="00252BF0" w:rsidP="00252BF0">
      <w:pPr>
        <w:pStyle w:val="2"/>
        <w:rPr>
          <w:rStyle w:val="af6"/>
          <w:bCs/>
        </w:rPr>
      </w:pPr>
      <w:bookmarkStart w:id="207" w:name="_Toc55468545"/>
      <w:bookmarkStart w:id="208" w:name="_Toc19876414"/>
      <w:bookmarkStart w:id="209" w:name="_Toc19876460"/>
      <w:r>
        <w:rPr>
          <w:rStyle w:val="af6"/>
          <w:bCs/>
        </w:rPr>
        <w:t>5</w:t>
      </w:r>
      <w:r w:rsidRPr="007B1A59">
        <w:rPr>
          <w:rStyle w:val="af6"/>
          <w:bCs/>
        </w:rPr>
        <w:t>.1 Εξαίρεση από την περιβαλλοντική αδειοδότηση</w:t>
      </w:r>
      <w:bookmarkEnd w:id="207"/>
      <w:r w:rsidRPr="007B1A59">
        <w:rPr>
          <w:rStyle w:val="af6"/>
          <w:bCs/>
        </w:rPr>
        <w:t xml:space="preserve"> </w:t>
      </w:r>
    </w:p>
    <w:p w:rsidR="00252BF0" w:rsidRPr="00EA2FA8" w:rsidRDefault="00252BF0" w:rsidP="00252BF0">
      <w:pPr>
        <w:pStyle w:val="-HTML"/>
        <w:ind w:firstLine="284"/>
        <w:rPr>
          <w:sz w:val="12"/>
          <w:szCs w:val="12"/>
        </w:rPr>
      </w:pPr>
      <w:r w:rsidRPr="000555C4">
        <w:rPr>
          <w:rFonts w:ascii="Calibri" w:hAnsi="Calibri"/>
          <w:sz w:val="22"/>
          <w:szCs w:val="22"/>
        </w:rPr>
        <w:t xml:space="preserve">Έργα και δραστηριότητες, που απαιτούνται για την άμεση αντιμετώπιση φυσικών καταστροφών, στο πλαίσιο εφαρμογής του σχεδιασμού αντιμετώπισης εκτάκτων αναγκών και άμεσης/βραχείας διαχείρισης συνεπειών, εξαιρούνται της περιβαλλοντικής αδειοδότησης έργων και δραστηριοτήτων, σύμφωνα με την </w:t>
      </w:r>
      <w:r w:rsidRPr="000555C4">
        <w:rPr>
          <w:rFonts w:ascii="Calibri" w:hAnsi="Calibri" w:cs="Arial"/>
          <w:sz w:val="22"/>
          <w:szCs w:val="22"/>
        </w:rPr>
        <w:t xml:space="preserve">παρ. </w:t>
      </w:r>
      <w:r w:rsidRPr="000555C4">
        <w:rPr>
          <w:rFonts w:ascii="Calibri" w:hAnsi="Calibri" w:cs="Arial"/>
          <w:b/>
          <w:sz w:val="22"/>
          <w:szCs w:val="22"/>
        </w:rPr>
        <w:t>2α</w:t>
      </w:r>
      <w:r>
        <w:rPr>
          <w:rFonts w:ascii="Calibri" w:hAnsi="Calibri" w:cs="Arial"/>
          <w:sz w:val="22"/>
          <w:szCs w:val="22"/>
        </w:rPr>
        <w:t xml:space="preserve"> του άρθ. 1 του Ν.4014/2011 όπως έχει τροποποιηθεί και ισχύει.</w:t>
      </w:r>
      <w:r>
        <w:rPr>
          <w:rStyle w:val="ad"/>
          <w:rFonts w:cs="Arial"/>
          <w:sz w:val="22"/>
          <w:szCs w:val="22"/>
        </w:rPr>
        <w:footnoteReference w:id="37"/>
      </w:r>
      <w:r>
        <w:rPr>
          <w:sz w:val="12"/>
          <w:szCs w:val="12"/>
        </w:rPr>
        <w:t xml:space="preserve"> </w:t>
      </w:r>
    </w:p>
    <w:p w:rsidR="00252BF0" w:rsidRPr="000555C4" w:rsidRDefault="00252BF0" w:rsidP="00A20719">
      <w:pPr>
        <w:pStyle w:val="Default"/>
        <w:spacing w:line="276" w:lineRule="auto"/>
        <w:ind w:left="-426" w:right="-23" w:firstLine="284"/>
        <w:jc w:val="both"/>
        <w:rPr>
          <w:rFonts w:ascii="Calibri" w:hAnsi="Calibri"/>
          <w:color w:val="auto"/>
          <w:sz w:val="22"/>
          <w:szCs w:val="22"/>
        </w:rPr>
      </w:pPr>
      <w:r w:rsidRPr="004A34D4">
        <w:rPr>
          <w:rFonts w:ascii="Calibri" w:hAnsi="Calibri" w:cs="Calibri"/>
          <w:color w:val="auto"/>
          <w:sz w:val="22"/>
          <w:szCs w:val="22"/>
        </w:rPr>
        <w:t xml:space="preserve"> </w:t>
      </w:r>
      <w:r w:rsidRPr="000555C4">
        <w:rPr>
          <w:rFonts w:ascii="Calibri" w:hAnsi="Calibri"/>
          <w:color w:val="auto"/>
          <w:sz w:val="22"/>
          <w:szCs w:val="22"/>
        </w:rPr>
        <w:t xml:space="preserve">Ειδικότερα, εξαιρούνται από την περιβαλλοντική αδειοδότηση και εμπίπτουν στην παρ. </w:t>
      </w:r>
      <w:r w:rsidRPr="000555C4">
        <w:rPr>
          <w:rFonts w:ascii="Calibri" w:hAnsi="Calibri" w:cs="Arial"/>
          <w:b/>
          <w:color w:val="auto"/>
          <w:sz w:val="22"/>
          <w:szCs w:val="22"/>
        </w:rPr>
        <w:t>2</w:t>
      </w:r>
      <w:r w:rsidRPr="002566D9">
        <w:rPr>
          <w:rFonts w:ascii="Calibri" w:hAnsi="Calibri" w:cs="Arial"/>
          <w:b/>
          <w:color w:val="auto"/>
          <w:sz w:val="22"/>
          <w:szCs w:val="22"/>
        </w:rPr>
        <w:t>α</w:t>
      </w:r>
      <w:r>
        <w:rPr>
          <w:rFonts w:ascii="Calibri" w:hAnsi="Calibri" w:cs="Arial"/>
          <w:b/>
          <w:color w:val="auto"/>
          <w:sz w:val="22"/>
          <w:szCs w:val="22"/>
        </w:rPr>
        <w:t xml:space="preserve">, </w:t>
      </w:r>
      <w:r w:rsidRPr="00331082">
        <w:rPr>
          <w:rFonts w:ascii="Calibri" w:hAnsi="Calibri" w:cs="Calibri"/>
          <w:color w:val="auto"/>
          <w:sz w:val="22"/>
          <w:szCs w:val="22"/>
        </w:rPr>
        <w:t>οι κατεπείγουσες απλές τεχνικές εργασίες</w:t>
      </w:r>
      <w:r>
        <w:rPr>
          <w:rFonts w:ascii="Calibri" w:hAnsi="Calibri" w:cs="Calibri"/>
          <w:color w:val="auto"/>
          <w:sz w:val="22"/>
          <w:szCs w:val="22"/>
        </w:rPr>
        <w:t xml:space="preserve"> που δεν απαιτούν μελέτη, ή</w:t>
      </w:r>
      <w:r w:rsidRPr="00331082">
        <w:rPr>
          <w:rFonts w:ascii="Calibri" w:hAnsi="Calibri" w:cs="Calibri"/>
          <w:color w:val="auto"/>
          <w:sz w:val="22"/>
          <w:szCs w:val="22"/>
        </w:rPr>
        <w:t xml:space="preserve"> υπηρεσίες που πρέπει ν</w:t>
      </w:r>
      <w:r w:rsidRPr="004A34D4">
        <w:rPr>
          <w:rFonts w:ascii="Calibri" w:hAnsi="Calibri" w:cs="Calibri"/>
          <w:color w:val="auto"/>
          <w:sz w:val="22"/>
          <w:szCs w:val="22"/>
        </w:rPr>
        <w:t xml:space="preserve">α υλοποιηθούν κατά τη διάρκεια ή αμέσως μετά από μια φυσική καταστροφή </w:t>
      </w:r>
      <w:r w:rsidRPr="000555C4">
        <w:rPr>
          <w:rFonts w:ascii="Calibri" w:hAnsi="Calibri"/>
          <w:color w:val="auto"/>
          <w:sz w:val="22"/>
          <w:szCs w:val="22"/>
        </w:rPr>
        <w:t>(</w:t>
      </w:r>
      <w:r>
        <w:rPr>
          <w:rFonts w:ascii="Calibri" w:hAnsi="Calibri"/>
          <w:color w:val="auto"/>
          <w:sz w:val="22"/>
          <w:szCs w:val="22"/>
        </w:rPr>
        <w:t xml:space="preserve">π.χ </w:t>
      </w:r>
      <w:r w:rsidRPr="000555C4">
        <w:rPr>
          <w:rFonts w:ascii="Calibri" w:hAnsi="Calibri"/>
          <w:color w:val="auto"/>
          <w:sz w:val="22"/>
          <w:szCs w:val="22"/>
        </w:rPr>
        <w:t>πλημμύρες, κατολισθήσεις κλπ.),</w:t>
      </w:r>
      <w:r w:rsidRPr="004A34D4">
        <w:rPr>
          <w:rFonts w:ascii="Calibri" w:hAnsi="Calibri" w:cs="Calibri"/>
          <w:color w:val="auto"/>
          <w:sz w:val="22"/>
          <w:szCs w:val="22"/>
        </w:rPr>
        <w:t xml:space="preserve"> όπως άντληση πλημμυρικών υδάτων, απομάκρυνση φερτών υλών, άρση καταπτώσεων και εμποδίων στο οδικό δίκτυο, αποφράξεις στο δίκτυο ομβρίων κ.ο.κ.  </w:t>
      </w:r>
    </w:p>
    <w:p w:rsidR="00252BF0" w:rsidRPr="004A34D4" w:rsidRDefault="00252BF0" w:rsidP="00A20719">
      <w:pPr>
        <w:pStyle w:val="Default"/>
        <w:spacing w:line="276" w:lineRule="auto"/>
        <w:ind w:left="-426" w:right="-23" w:firstLine="284"/>
        <w:jc w:val="both"/>
        <w:rPr>
          <w:rFonts w:ascii="Calibri" w:hAnsi="Calibri" w:cs="Calibri"/>
          <w:color w:val="auto"/>
          <w:sz w:val="22"/>
          <w:szCs w:val="22"/>
        </w:rPr>
      </w:pPr>
      <w:r w:rsidRPr="004A34D4">
        <w:rPr>
          <w:rFonts w:ascii="Calibri" w:hAnsi="Calibri" w:cs="Calibri"/>
          <w:color w:val="auto"/>
          <w:sz w:val="22"/>
          <w:szCs w:val="22"/>
        </w:rPr>
        <w:t>Για την εν συνεχεία ολοκλήρωση της αποκατάστασης ζημιών και άρσης κ</w:t>
      </w:r>
      <w:r>
        <w:rPr>
          <w:rFonts w:ascii="Calibri" w:hAnsi="Calibri" w:cs="Calibri"/>
          <w:color w:val="auto"/>
          <w:sz w:val="22"/>
          <w:szCs w:val="22"/>
        </w:rPr>
        <w:t>ινδύνων</w:t>
      </w:r>
      <w:r w:rsidRPr="004A34D4">
        <w:rPr>
          <w:rFonts w:ascii="Calibri" w:hAnsi="Calibri" w:cs="Calibri"/>
          <w:color w:val="auto"/>
          <w:sz w:val="22"/>
          <w:szCs w:val="22"/>
        </w:rPr>
        <w:t xml:space="preserve"> που οφείλονται στην εκδήλωση πλημμυρικών φαινομένων με καταστροφικές συνέπειες (φυσική καταστροφή), τα συναφή επείγουσας αποκατάστασης</w:t>
      </w:r>
      <w:r w:rsidRPr="004A34D4">
        <w:rPr>
          <w:rFonts w:ascii="Calibri" w:hAnsi="Calibri" w:cs="Calibri"/>
          <w:b/>
          <w:color w:val="auto"/>
          <w:sz w:val="22"/>
          <w:szCs w:val="22"/>
        </w:rPr>
        <w:t xml:space="preserve"> </w:t>
      </w:r>
      <w:r w:rsidRPr="004A34D4">
        <w:rPr>
          <w:rFonts w:ascii="Calibri" w:hAnsi="Calibri" w:cs="Calibri"/>
          <w:color w:val="auto"/>
          <w:sz w:val="22"/>
          <w:szCs w:val="22"/>
        </w:rPr>
        <w:t xml:space="preserve">απαραίτητα έργα στην πληγείσα περιοχή, για τα οποία έχει συνταχθεί </w:t>
      </w:r>
      <w:r w:rsidRPr="00BA5E5A">
        <w:rPr>
          <w:rFonts w:ascii="Calibri" w:hAnsi="Calibri" w:cs="Calibri"/>
          <w:color w:val="auto"/>
          <w:sz w:val="22"/>
          <w:szCs w:val="22"/>
        </w:rPr>
        <w:t>τεχνική έκθεση άρσης επικινδυνότητας</w:t>
      </w:r>
      <w:r w:rsidRPr="004A34D4">
        <w:rPr>
          <w:rFonts w:ascii="Calibri" w:hAnsi="Calibri" w:cs="Calibri"/>
          <w:color w:val="auto"/>
          <w:sz w:val="22"/>
          <w:szCs w:val="22"/>
        </w:rPr>
        <w:t xml:space="preserve"> του αρμ</w:t>
      </w:r>
      <w:r>
        <w:rPr>
          <w:rFonts w:ascii="Calibri" w:hAnsi="Calibri" w:cs="Calibri"/>
          <w:color w:val="auto"/>
          <w:sz w:val="22"/>
          <w:szCs w:val="22"/>
        </w:rPr>
        <w:t>όδιου φορέα ή υπηρεσίας,</w:t>
      </w:r>
      <w:r w:rsidRPr="004A34D4">
        <w:rPr>
          <w:rFonts w:ascii="Calibri" w:hAnsi="Calibri" w:cs="Calibri"/>
          <w:color w:val="auto"/>
          <w:sz w:val="22"/>
          <w:szCs w:val="22"/>
        </w:rPr>
        <w:t xml:space="preserve"> δύνανται να εξαιρούνται με απόφαση του Υπουργού Περιβάλλοντος και Ενέργειας, εν όλω, ή εν μέρει της διαδικασίας περιβαλλοντικής αδειοδότησης έργων και δραστηριοτήτων, βάσει της </w:t>
      </w:r>
      <w:r w:rsidRPr="004A34D4">
        <w:rPr>
          <w:rFonts w:ascii="Calibri" w:hAnsi="Calibri" w:cs="Calibri"/>
          <w:b/>
          <w:color w:val="auto"/>
          <w:sz w:val="22"/>
          <w:szCs w:val="22"/>
        </w:rPr>
        <w:t>παρ. 2β</w:t>
      </w:r>
      <w:r w:rsidRPr="004A34D4">
        <w:rPr>
          <w:rFonts w:ascii="Calibri" w:hAnsi="Calibri" w:cs="Calibri"/>
          <w:color w:val="auto"/>
          <w:sz w:val="22"/>
          <w:szCs w:val="22"/>
        </w:rPr>
        <w:t xml:space="preserve"> του άρθ. 1 του Ν.4014/2011 όπως έχει τροποποιηθεί και ισχύει</w:t>
      </w:r>
      <w:r w:rsidRPr="000555C4">
        <w:rPr>
          <w:rFonts w:ascii="Calibri" w:hAnsi="Calibri"/>
          <w:color w:val="auto"/>
          <w:sz w:val="22"/>
          <w:szCs w:val="22"/>
        </w:rPr>
        <w:t xml:space="preserve"> με το άρθρο 41 του Ν. 4456/2017,</w:t>
      </w:r>
      <w:r>
        <w:rPr>
          <w:rFonts w:ascii="Calibri" w:hAnsi="Calibri" w:cs="Calibri"/>
          <w:color w:val="auto"/>
          <w:sz w:val="22"/>
          <w:szCs w:val="22"/>
        </w:rPr>
        <w:t xml:space="preserve"> εφόσον έχει προηγηθεί </w:t>
      </w:r>
      <w:r w:rsidRPr="004A34D4">
        <w:rPr>
          <w:rFonts w:ascii="Calibri" w:hAnsi="Calibri" w:cs="Calibri"/>
          <w:color w:val="auto"/>
          <w:sz w:val="22"/>
          <w:szCs w:val="22"/>
        </w:rPr>
        <w:t xml:space="preserve">κήρυξη της πληγείσας περιοχής σε κατάσταση έκτακτης ανάγκης πολιτικής προστασίας με </w:t>
      </w:r>
      <w:r w:rsidRPr="004A34D4">
        <w:rPr>
          <w:rFonts w:ascii="Calibri" w:hAnsi="Calibri" w:cs="Calibri"/>
          <w:color w:val="auto"/>
          <w:sz w:val="22"/>
          <w:szCs w:val="22"/>
        </w:rPr>
        <w:lastRenderedPageBreak/>
        <w:t xml:space="preserve">απόφαση του εκάστοτε αρμοδίου οργάνου, κατά τις διατάξεις του ν. </w:t>
      </w:r>
      <w:hyperlink r:id="rId56" w:history="1">
        <w:r w:rsidRPr="004A34D4">
          <w:rPr>
            <w:rFonts w:ascii="Calibri" w:hAnsi="Calibri" w:cs="Calibri"/>
            <w:color w:val="auto"/>
            <w:sz w:val="22"/>
            <w:szCs w:val="22"/>
          </w:rPr>
          <w:t>3013/2002</w:t>
        </w:r>
      </w:hyperlink>
      <w:r w:rsidRPr="004A34D4">
        <w:rPr>
          <w:rFonts w:ascii="Calibri" w:hAnsi="Calibri" w:cs="Calibri"/>
          <w:color w:val="auto"/>
          <w:sz w:val="22"/>
          <w:szCs w:val="22"/>
        </w:rPr>
        <w:t xml:space="preserve"> και του ν. </w:t>
      </w:r>
      <w:hyperlink r:id="rId57" w:history="1">
        <w:r w:rsidRPr="004A34D4">
          <w:rPr>
            <w:rFonts w:ascii="Calibri" w:hAnsi="Calibri" w:cs="Calibri"/>
            <w:color w:val="auto"/>
            <w:sz w:val="22"/>
            <w:szCs w:val="22"/>
          </w:rPr>
          <w:t>4249/2014</w:t>
        </w:r>
      </w:hyperlink>
      <w:r w:rsidRPr="004A34D4">
        <w:rPr>
          <w:rFonts w:ascii="Calibri" w:hAnsi="Calibri" w:cs="Calibri"/>
          <w:color w:val="auto"/>
          <w:sz w:val="22"/>
          <w:szCs w:val="22"/>
        </w:rPr>
        <w:t xml:space="preserve"> (Α` 73).</w:t>
      </w:r>
    </w:p>
    <w:p w:rsidR="00252BF0" w:rsidRPr="004A34D4" w:rsidRDefault="00252BF0" w:rsidP="00A20719">
      <w:pPr>
        <w:pStyle w:val="Default"/>
        <w:spacing w:line="276" w:lineRule="auto"/>
        <w:ind w:left="-426" w:right="-23" w:firstLine="284"/>
        <w:jc w:val="both"/>
        <w:rPr>
          <w:rFonts w:ascii="Calibri" w:hAnsi="Calibri" w:cs="Calibri"/>
          <w:color w:val="auto"/>
          <w:sz w:val="22"/>
          <w:szCs w:val="22"/>
        </w:rPr>
      </w:pPr>
      <w:r>
        <w:rPr>
          <w:rFonts w:ascii="Calibri" w:hAnsi="Calibri"/>
          <w:color w:val="auto"/>
          <w:sz w:val="22"/>
          <w:szCs w:val="22"/>
        </w:rPr>
        <w:t>Στην απόφαση εξαίρεσης</w:t>
      </w:r>
      <w:r w:rsidRPr="000555C4">
        <w:rPr>
          <w:rFonts w:ascii="Calibri" w:hAnsi="Calibri"/>
          <w:color w:val="auto"/>
          <w:sz w:val="22"/>
          <w:szCs w:val="22"/>
        </w:rPr>
        <w:t xml:space="preserve"> </w:t>
      </w:r>
      <w:r w:rsidRPr="004A34D4">
        <w:rPr>
          <w:rFonts w:ascii="Calibri" w:hAnsi="Calibri" w:cs="Calibri"/>
          <w:color w:val="auto"/>
          <w:sz w:val="22"/>
          <w:szCs w:val="22"/>
        </w:rPr>
        <w:t>του Υπουργού Περιβάλλοντος και Ενέργειας,</w:t>
      </w:r>
      <w:r w:rsidRPr="000555C4">
        <w:rPr>
          <w:rFonts w:ascii="Calibri" w:hAnsi="Calibri"/>
          <w:color w:val="auto"/>
          <w:sz w:val="22"/>
          <w:szCs w:val="22"/>
        </w:rPr>
        <w:t xml:space="preserve"> ορίζεται ρητά το χρονικό διάστημα ισχύος αυτής, το οποίο δεν μπορεί να υπερβαίνει τα δύο (2) έτη.</w:t>
      </w:r>
    </w:p>
    <w:p w:rsidR="00252BF0" w:rsidRPr="00A20719" w:rsidRDefault="00252BF0" w:rsidP="00A20719">
      <w:pPr>
        <w:pStyle w:val="Default"/>
        <w:spacing w:line="276" w:lineRule="auto"/>
        <w:ind w:left="-426" w:right="-23" w:firstLine="284"/>
        <w:jc w:val="both"/>
        <w:rPr>
          <w:rFonts w:ascii="Calibri" w:hAnsi="Calibri"/>
          <w:color w:val="auto"/>
          <w:sz w:val="22"/>
          <w:szCs w:val="22"/>
        </w:rPr>
      </w:pPr>
      <w:r w:rsidRPr="00A20719">
        <w:rPr>
          <w:rFonts w:ascii="Calibri" w:hAnsi="Calibri"/>
          <w:color w:val="auto"/>
          <w:sz w:val="22"/>
          <w:szCs w:val="22"/>
        </w:rPr>
        <w:t>Σε κάθε περίπτωση, κατά την εξαίρεση θα πρέπει να τηρούνται τα παρακάτω κριτήρια:</w:t>
      </w:r>
    </w:p>
    <w:p w:rsidR="00252BF0" w:rsidRPr="000555C4" w:rsidRDefault="00252BF0" w:rsidP="00D621FB">
      <w:pPr>
        <w:numPr>
          <w:ilvl w:val="0"/>
          <w:numId w:val="32"/>
        </w:numPr>
        <w:ind w:left="0" w:right="-23"/>
      </w:pPr>
      <w:r w:rsidRPr="000555C4">
        <w:t xml:space="preserve">επείγουσα και ουσιαστική απαίτηση για την υλοποίηση του έργου – </w:t>
      </w:r>
    </w:p>
    <w:p w:rsidR="00252BF0" w:rsidRPr="000555C4" w:rsidRDefault="00252BF0" w:rsidP="00D621FB">
      <w:pPr>
        <w:numPr>
          <w:ilvl w:val="0"/>
          <w:numId w:val="32"/>
        </w:numPr>
        <w:ind w:left="0" w:right="-23"/>
      </w:pPr>
      <w:r w:rsidRPr="000555C4">
        <w:t xml:space="preserve">αδυναμία υλοποίησης του έργου σε προγενέστερο χρόνο και - </w:t>
      </w:r>
    </w:p>
    <w:p w:rsidR="00252BF0" w:rsidRPr="004A34D4" w:rsidRDefault="00252BF0" w:rsidP="00D621FB">
      <w:pPr>
        <w:numPr>
          <w:ilvl w:val="0"/>
          <w:numId w:val="32"/>
        </w:numPr>
        <w:ind w:left="0" w:right="-23"/>
      </w:pPr>
      <w:r w:rsidRPr="000555C4">
        <w:t>αδυναμία τήρησης του συνόλου των απαιτήσεων της διαδικασίας περιβαλλοντικής αδειοδότησης έργων και δραστηριοτήτων σύμφωνα με τις κείμενες διατάξεις».</w:t>
      </w:r>
    </w:p>
    <w:p w:rsidR="00252BF0" w:rsidRPr="00A85902" w:rsidRDefault="00252BF0" w:rsidP="00A85902">
      <w:pPr>
        <w:pStyle w:val="Default"/>
        <w:spacing w:line="276" w:lineRule="auto"/>
        <w:ind w:left="-426" w:right="-23" w:firstLine="284"/>
        <w:jc w:val="both"/>
        <w:rPr>
          <w:rFonts w:ascii="Calibri" w:hAnsi="Calibri" w:cs="Calibri"/>
          <w:color w:val="auto"/>
          <w:sz w:val="22"/>
          <w:szCs w:val="22"/>
        </w:rPr>
      </w:pPr>
      <w:r w:rsidRPr="00A85902">
        <w:rPr>
          <w:rFonts w:ascii="Calibri" w:hAnsi="Calibri" w:cs="Calibri"/>
          <w:color w:val="auto"/>
          <w:sz w:val="22"/>
          <w:szCs w:val="22"/>
        </w:rPr>
        <w:t>Το θέμα μη τήρησης της διαδικασίας περιβαλλοντικής αδειοδότησης λόγω κήρυξης σε κατάσταση έκτακτης ανάγκης όπως και το γενικότερο θέμα της περιβαλλοντικής αδειοδότησης έργων και δραστηριοτήτων επείγοντος χαρακτήρα εμπίπτει στις αρμοδιότητες της Διεύθυνσης Περιβαλλοντικής Αδειόδοτησης (ΔΙ.Π.Α.) της Γενικής Δ/νσης Περιβαλλοντικής Πολιτικής του Υπουργείου Περιβάλλοντος και Ενέργειας</w:t>
      </w:r>
      <w:r w:rsidRPr="00A85902">
        <w:rPr>
          <w:rFonts w:cs="Calibri"/>
          <w:color w:val="auto"/>
          <w:vertAlign w:val="superscript"/>
        </w:rPr>
        <w:footnoteReference w:id="38"/>
      </w:r>
      <w:r w:rsidRPr="00A85902">
        <w:rPr>
          <w:rFonts w:ascii="Calibri" w:hAnsi="Calibri" w:cs="Calibri"/>
          <w:color w:val="auto"/>
          <w:sz w:val="22"/>
          <w:szCs w:val="22"/>
        </w:rPr>
        <w:t>.</w:t>
      </w:r>
    </w:p>
    <w:p w:rsidR="00252BF0" w:rsidRPr="007B1A59" w:rsidRDefault="00252BF0" w:rsidP="00252BF0">
      <w:pPr>
        <w:pStyle w:val="-HTML"/>
        <w:ind w:right="-23" w:firstLine="284"/>
        <w:rPr>
          <w:rFonts w:ascii="Calibri" w:hAnsi="Calibri"/>
          <w:sz w:val="22"/>
          <w:szCs w:val="22"/>
        </w:rPr>
      </w:pPr>
      <w:r w:rsidRPr="007B1A59">
        <w:rPr>
          <w:rFonts w:ascii="Calibri" w:hAnsi="Calibri"/>
          <w:sz w:val="22"/>
          <w:szCs w:val="22"/>
        </w:rPr>
        <w:t>Στην περίπτωση αυτή, η αρμόδια Υπηρεσία για την περιβαλλοντική αδειοδότηση του Υπουργείου Περιβάλλοντος και Ενέργειας:</w:t>
      </w:r>
    </w:p>
    <w:p w:rsidR="00252BF0" w:rsidRPr="007B1A59" w:rsidRDefault="00252BF0" w:rsidP="00A85902">
      <w:pPr>
        <w:pStyle w:val="-HTML"/>
        <w:ind w:left="-142" w:right="-23" w:hanging="284"/>
        <w:rPr>
          <w:rFonts w:ascii="Calibri" w:hAnsi="Calibri"/>
          <w:sz w:val="22"/>
          <w:szCs w:val="22"/>
        </w:rPr>
      </w:pPr>
      <w:r w:rsidRPr="007B1A59">
        <w:rPr>
          <w:rFonts w:ascii="Calibri" w:hAnsi="Calibri"/>
          <w:sz w:val="22"/>
          <w:szCs w:val="22"/>
        </w:rPr>
        <w:t xml:space="preserve"> α) εξετάζει αν ενδείκνυται άλλη μορφή εκτίμησης των επιπτώσεων στο περιβάλλον,</w:t>
      </w:r>
    </w:p>
    <w:p w:rsidR="00252BF0" w:rsidRPr="007B1A59" w:rsidRDefault="00252BF0" w:rsidP="00A85902">
      <w:pPr>
        <w:pStyle w:val="-HTML"/>
        <w:ind w:left="-142" w:right="-23" w:hanging="284"/>
        <w:rPr>
          <w:rFonts w:ascii="Calibri" w:hAnsi="Calibri"/>
          <w:sz w:val="22"/>
          <w:szCs w:val="22"/>
        </w:rPr>
      </w:pPr>
      <w:r w:rsidRPr="007B1A59">
        <w:rPr>
          <w:rFonts w:ascii="Calibri" w:hAnsi="Calibri"/>
          <w:sz w:val="22"/>
          <w:szCs w:val="22"/>
        </w:rPr>
        <w:t xml:space="preserve"> β) θέτει στη διάθεση του ενδιαφερόμενου κοινού τις πληροφορίες που έχουν αποκτηθεί στο πλαίσιο άλλων μορφών εκτίμησης, που αναφέρονται στο στοιχείο α`, τις πληροφορίες σχετικά με την απόφαση εξαίρεσης και τους λόγους για τη χορήγησή της.</w:t>
      </w:r>
    </w:p>
    <w:p w:rsidR="00252BF0" w:rsidRPr="003A6B12" w:rsidRDefault="00252BF0" w:rsidP="00252BF0">
      <w:pPr>
        <w:pStyle w:val="-HTML"/>
        <w:ind w:right="-23"/>
        <w:rPr>
          <w:rFonts w:ascii="Calibri" w:hAnsi="Calibri"/>
          <w:sz w:val="12"/>
          <w:szCs w:val="22"/>
        </w:rPr>
      </w:pPr>
    </w:p>
    <w:p w:rsidR="00252BF0" w:rsidRPr="00252BF0" w:rsidRDefault="00252BF0" w:rsidP="00252BF0">
      <w:pPr>
        <w:pStyle w:val="2"/>
        <w:rPr>
          <w:rStyle w:val="af6"/>
        </w:rPr>
      </w:pPr>
      <w:bookmarkStart w:id="210" w:name="_Toc55468546"/>
      <w:r w:rsidRPr="00252BF0">
        <w:rPr>
          <w:rStyle w:val="af6"/>
        </w:rPr>
        <w:t>5.2 Εξαίρεση από την οριοθέτηση</w:t>
      </w:r>
      <w:bookmarkEnd w:id="210"/>
    </w:p>
    <w:p w:rsidR="00252BF0" w:rsidRPr="00DE026C" w:rsidRDefault="00252BF0" w:rsidP="00A85902">
      <w:pPr>
        <w:pStyle w:val="-HTML"/>
        <w:ind w:right="-23" w:firstLine="284"/>
        <w:rPr>
          <w:rFonts w:ascii="Calibri" w:hAnsi="Calibri"/>
          <w:sz w:val="22"/>
          <w:szCs w:val="22"/>
        </w:rPr>
      </w:pPr>
      <w:r w:rsidRPr="00DE026C">
        <w:rPr>
          <w:rFonts w:ascii="Calibri" w:hAnsi="Calibri"/>
          <w:sz w:val="22"/>
          <w:szCs w:val="22"/>
        </w:rPr>
        <w:t xml:space="preserve">Σύμφωνα με την παρ. 1.7. του άρθρου 4 του Ν.4258/2014 «Εξαιρέσεις από την οριοθέτηση» προβλέπεται ότι δεν απαιτείται οριοθέτηση των υδατορεμάτων για έργα ή δραστηριότητες που απαιτούνται για την άμεση αντιμετώπιση φυσικών καταστροφών κατά τις διατάξεις της παρ. 2 του </w:t>
      </w:r>
      <w:hyperlink r:id="rId58" w:history="1">
        <w:r w:rsidRPr="00A85902">
          <w:rPr>
            <w:rFonts w:ascii="Calibri" w:hAnsi="Calibri"/>
            <w:sz w:val="22"/>
            <w:szCs w:val="22"/>
          </w:rPr>
          <w:t>άρθρου 1</w:t>
        </w:r>
      </w:hyperlink>
      <w:r w:rsidRPr="00DE026C">
        <w:rPr>
          <w:rFonts w:ascii="Calibri" w:hAnsi="Calibri"/>
          <w:sz w:val="22"/>
          <w:szCs w:val="22"/>
        </w:rPr>
        <w:t xml:space="preserve"> του ν. </w:t>
      </w:r>
      <w:hyperlink r:id="rId59" w:history="1">
        <w:r w:rsidRPr="00A85902">
          <w:rPr>
            <w:rFonts w:ascii="Calibri" w:hAnsi="Calibri"/>
            <w:sz w:val="22"/>
            <w:szCs w:val="22"/>
          </w:rPr>
          <w:t>4014/2011</w:t>
        </w:r>
      </w:hyperlink>
      <w:r w:rsidRPr="00DE026C">
        <w:rPr>
          <w:rFonts w:ascii="Calibri" w:hAnsi="Calibri"/>
          <w:sz w:val="22"/>
          <w:szCs w:val="22"/>
        </w:rPr>
        <w:t xml:space="preserve"> όπως έχει τροποποιηθεί και ισχύει</w:t>
      </w:r>
      <w:r w:rsidRPr="00DE026C">
        <w:rPr>
          <w:rFonts w:ascii="Calibri" w:hAnsi="Calibri"/>
          <w:sz w:val="22"/>
          <w:szCs w:val="22"/>
        </w:rPr>
        <w:footnoteReference w:id="39"/>
      </w:r>
      <w:r w:rsidRPr="00DE026C">
        <w:rPr>
          <w:rFonts w:ascii="Calibri" w:hAnsi="Calibri"/>
          <w:sz w:val="22"/>
          <w:szCs w:val="22"/>
        </w:rPr>
        <w:t>.</w:t>
      </w:r>
    </w:p>
    <w:p w:rsidR="00252BF0" w:rsidRPr="00DE026C" w:rsidRDefault="00252BF0" w:rsidP="00A85902">
      <w:pPr>
        <w:pStyle w:val="-HTML"/>
        <w:ind w:right="-23" w:firstLine="284"/>
        <w:rPr>
          <w:rFonts w:ascii="Calibri" w:hAnsi="Calibri"/>
          <w:sz w:val="22"/>
          <w:szCs w:val="22"/>
        </w:rPr>
      </w:pPr>
      <w:r w:rsidRPr="00DE026C">
        <w:rPr>
          <w:rFonts w:ascii="Calibri" w:hAnsi="Calibri"/>
          <w:sz w:val="22"/>
          <w:szCs w:val="22"/>
        </w:rPr>
        <w:t>Το θέμα μη τήρησης της διαδικασίας για την οριοθέτηση ρεμάτων και των χρόνων έγκρισης των σχετικών μελετών, λόγω κήρυξης σε κατάσταση έκτακτης ανάγκη πολιτικής προστασίας, εμπίπτει στις αρμοδιότητες της Δ/νσης Προστασίας και Διαχείρισης Υδάτινου Περιβάλλοντος (πρώην Ε.Γ.Υ.) του Υπουργείου Περιβάλλοντος και Ενέργειας.</w:t>
      </w:r>
      <w:r w:rsidRPr="00DE026C">
        <w:rPr>
          <w:rFonts w:ascii="Calibri" w:hAnsi="Calibri"/>
          <w:sz w:val="22"/>
          <w:szCs w:val="22"/>
          <w:vertAlign w:val="superscript"/>
        </w:rPr>
        <w:footnoteReference w:id="40"/>
      </w:r>
    </w:p>
    <w:p w:rsidR="00252BF0" w:rsidRPr="00DE026C" w:rsidRDefault="00252BF0" w:rsidP="00DE026C">
      <w:pPr>
        <w:pStyle w:val="-HTML"/>
        <w:ind w:right="-23" w:firstLine="284"/>
        <w:rPr>
          <w:rFonts w:ascii="Calibri" w:hAnsi="Calibri"/>
          <w:sz w:val="22"/>
          <w:szCs w:val="22"/>
        </w:rPr>
      </w:pPr>
    </w:p>
    <w:p w:rsidR="00252BF0" w:rsidRPr="007B1A59" w:rsidRDefault="00252BF0" w:rsidP="00252BF0">
      <w:pPr>
        <w:pStyle w:val="2"/>
        <w:rPr>
          <w:rStyle w:val="af6"/>
        </w:rPr>
      </w:pPr>
      <w:bookmarkStart w:id="211" w:name="_Toc55468547"/>
      <w:r>
        <w:rPr>
          <w:rStyle w:val="af6"/>
        </w:rPr>
        <w:lastRenderedPageBreak/>
        <w:t>5</w:t>
      </w:r>
      <w:r w:rsidRPr="007B1A59">
        <w:rPr>
          <w:rStyle w:val="af6"/>
        </w:rPr>
        <w:t>.3. Εκτέλεση έργων κατά παρέκκλιση διαδικασιών σε χώρο αιγιαλού, παραλίας, όχθης, παρόχθιας ζώνης, υδάτινου στοιχείου, πυθμένα και υπεδάφους του βυθού της θάλασσας, λιμνοθάλασσας, λίμνης και της κοίτης πλεύσιμου ποταμού.</w:t>
      </w:r>
      <w:bookmarkEnd w:id="211"/>
    </w:p>
    <w:p w:rsidR="00252BF0" w:rsidRPr="007B1A59" w:rsidRDefault="00252BF0" w:rsidP="00DE026C">
      <w:pPr>
        <w:pStyle w:val="a9"/>
        <w:spacing w:after="0"/>
        <w:ind w:right="-23"/>
      </w:pPr>
      <w:r w:rsidRPr="007B1A59">
        <w:t>Όσον αφορά την εκτέλεση έργων σε χώρο αιγιαλού, παραλίας, όχθης, παρόχθιας ζώνης, υδάτινου στοιχείου, πυθμένα και υπεδάφους του βυθού της θάλασσας, λιμνοθάλασσας, λίμνης και της κοίτης πλεύσιμου ποταμού, ισχύει το άρθρο 12Α του Ν.2971/2001 (όπως αυτό προστέθηκε με το άρθρο 30 του N.4607/2019</w:t>
      </w:r>
      <w:r w:rsidRPr="007B02A7">
        <w:t xml:space="preserve"> ΦΕΚ Α 65/24.04.2019</w:t>
      </w:r>
      <w:r w:rsidRPr="007B1A59">
        <w:t>). Συγκεκριμένα:</w:t>
      </w:r>
    </w:p>
    <w:p w:rsidR="00252BF0" w:rsidRPr="00122293" w:rsidRDefault="00252BF0" w:rsidP="00DE026C">
      <w:pPr>
        <w:pStyle w:val="a9"/>
        <w:spacing w:after="0"/>
        <w:ind w:right="-23"/>
        <w:rPr>
          <w:i/>
        </w:rPr>
      </w:pPr>
      <w:r>
        <w:t>«</w:t>
      </w:r>
      <w:r w:rsidRPr="00122293">
        <w:rPr>
          <w:i/>
        </w:rPr>
        <w:t>1. Επιτρέπεται η εκτέλεση έργων σε χώρο αιγιαλού, παραλίας, όχθης, παρόχθιας ζώνης, υδάτινου στοιχείου, πυθμένα και υπεδάφους του βυθού της θάλασσας, λιμνοθάλασσας, λίμνης και της κοίτης πλεύσιμου ποταμού, κατά παρέκκλιση των διαδικασιών που ορίζονται στον παρόντα νόμο, συμπεριλαμβανομένης και της διαδικασίας του άρθρου 8, για την αντιμετώπιση έκτακτων αναγκών πολιτικής προστασίας, όπως αυτές προσδιορίζονται στην παράγραφο 1 του άρθρου 1 του Ν. 3013/2002 (Α΄ 102) και εφόσον έχει προηγηθεί η κήρυξη μιας περιοχής σε Κατάσταση Έκτακτης Ανάγκης ή Ετοιμότητας Πολιτικής Προστασίας, με απόφαση του εκάστοτε αρμοδίου οργάνου, σύμφωνα με τις διατάξεις του Ν. 3013/2002.</w:t>
      </w:r>
    </w:p>
    <w:p w:rsidR="00252BF0" w:rsidRPr="00122293" w:rsidRDefault="00252BF0" w:rsidP="00DE026C">
      <w:pPr>
        <w:pStyle w:val="a9"/>
        <w:spacing w:after="0"/>
        <w:ind w:right="-23"/>
        <w:rPr>
          <w:i/>
        </w:rPr>
      </w:pPr>
      <w:r w:rsidRPr="00122293">
        <w:rPr>
          <w:i/>
        </w:rPr>
        <w:t>2. Για την εκτέλεση των έργων της ανωτέρω παραγράφου 1 απαιτείται να κατατεθεί στην αρμόδια Κτηματική Υπηρεσία και στην αρμόδια Λιμενική Αρχή από τον φορέα εκτέλεσης του έργου η απόφαση εξαίρεσης από τη διαδικασία περιβαλλοντικής αδειοδότησης, σύμφωνα με την παρ. 2β του άρθρου 1 του ν. 4014/2011 (Α΄ 209), όπως αυτή τροποποιήθηκε με το άρθρο 41 του ν. 4456/2017 (Α΄ 42), καθώς και τεχνικός φάκελος για τα απαιτούμενα έργα, εγκεκριμένος από την αρμόδια για την περιβαλλοντική αδειοδότηση αρχή. Ο φορέας εκτέλεσης του έργου ενημερώνει την αρμόδια Κτηματική Υπηρεσία και την αρμόδια Λιμενική Αρχή για την έναρξη και το πέρας των εργασιών εκτέλεσης του έργου, καθώς και την αρμόδια Υπηρεσία του Υπουργείου Πολιτισμού και Αθλητισμού για την παρακολούθηση των έργων, όπου απαιτείται.</w:t>
      </w:r>
    </w:p>
    <w:p w:rsidR="00252BF0" w:rsidRPr="00122293" w:rsidRDefault="00252BF0" w:rsidP="00DE026C">
      <w:pPr>
        <w:pStyle w:val="a9"/>
        <w:spacing w:after="0"/>
        <w:ind w:right="-23"/>
        <w:rPr>
          <w:i/>
        </w:rPr>
      </w:pPr>
      <w:r w:rsidRPr="00122293">
        <w:rPr>
          <w:i/>
        </w:rPr>
        <w:t xml:space="preserve">3.Αν στους χώρους στους οποίους επετράπη η εκτέλεση των έργων επείγοντος χαρακτήρα προϋφίστανται έργα που έχουν γίνει χωρίς άδεια ή καθ’ υπέρβαση αυτής και έχουν κατασκευαστεί μέχρι τις 28.7.2011, μετά την εκτέλεση των έργων επείγοντος χαρακτήρα γίνεται η αδειοδότηση και παραχώρηση χρήσης του αιγιαλού των υφιστάμενων έργων, σύμφωνα με τη διαδικασία του άρθρου 14Α, διαφορετικά διατάσσεται η κατεδάφισή τους, σύμφωνα με τη διαδικασία του άρθρου 27. Αν για τα χωρίς άδεια ή καθ’ υπέρβαση αυτής έργα απορριφθεί η αίτηση αδειοδότησης και παραχώρησης χρήσης του αιγιαλού, αυτά κρίνονται κατεδαφιστέα. </w:t>
      </w:r>
    </w:p>
    <w:p w:rsidR="00252BF0" w:rsidRPr="00122293" w:rsidRDefault="00252BF0" w:rsidP="00DE026C">
      <w:pPr>
        <w:pStyle w:val="a9"/>
        <w:spacing w:after="0"/>
        <w:ind w:right="-23"/>
        <w:rPr>
          <w:i/>
        </w:rPr>
      </w:pPr>
      <w:r w:rsidRPr="00122293">
        <w:rPr>
          <w:i/>
        </w:rPr>
        <w:t>4.Τα ανωτέρω δεν έχουν εφαρμογή στις περιπτώσεις του άρθρου 86 του ν. 4504/2017 (Α΄184)»</w:t>
      </w:r>
      <w:r>
        <w:rPr>
          <w:i/>
        </w:rPr>
        <w:t>.</w:t>
      </w:r>
    </w:p>
    <w:p w:rsidR="00252BF0" w:rsidRPr="003A6B12" w:rsidRDefault="00252BF0" w:rsidP="00252BF0">
      <w:pPr>
        <w:pStyle w:val="a9"/>
        <w:spacing w:after="0"/>
        <w:ind w:left="0" w:right="-23"/>
        <w:rPr>
          <w:sz w:val="12"/>
        </w:rPr>
      </w:pPr>
    </w:p>
    <w:p w:rsidR="00252BF0" w:rsidRPr="007B1A59" w:rsidRDefault="00252BF0" w:rsidP="00252BF0">
      <w:pPr>
        <w:pStyle w:val="2"/>
        <w:rPr>
          <w:rStyle w:val="af6"/>
        </w:rPr>
      </w:pPr>
      <w:bookmarkStart w:id="212" w:name="_Toc55468548"/>
      <w:r>
        <w:rPr>
          <w:rStyle w:val="af6"/>
        </w:rPr>
        <w:t>5</w:t>
      </w:r>
      <w:r w:rsidRPr="007B1A59">
        <w:rPr>
          <w:rStyle w:val="af6"/>
        </w:rPr>
        <w:t xml:space="preserve">.4 </w:t>
      </w:r>
      <w:r w:rsidRPr="00252BF0">
        <w:rPr>
          <w:rStyle w:val="af6"/>
        </w:rPr>
        <w:t>Διαδικασίες επίσπευσης για την υλοποίηση έργων διευθέτησης</w:t>
      </w:r>
      <w:bookmarkEnd w:id="212"/>
      <w:r w:rsidRPr="00252BF0">
        <w:rPr>
          <w:rStyle w:val="af6"/>
        </w:rPr>
        <w:t xml:space="preserve"> </w:t>
      </w:r>
    </w:p>
    <w:p w:rsidR="00252BF0" w:rsidRPr="007B1A59" w:rsidRDefault="00252BF0" w:rsidP="00252BF0">
      <w:pPr>
        <w:ind w:right="-23" w:firstLine="284"/>
        <w:rPr>
          <w:rFonts w:eastAsia="Calibri"/>
          <w:color w:val="000000"/>
          <w:lang w:eastAsia="en-US"/>
        </w:rPr>
      </w:pPr>
      <w:r w:rsidRPr="00272CFC">
        <w:rPr>
          <w:rFonts w:eastAsia="Calibri"/>
          <w:color w:val="000000"/>
          <w:lang w:eastAsia="en-US"/>
        </w:rPr>
        <w:t>Σχετικά με τις διαδικασίες επίσπευσης για την υλοποίηση έργων διευθέτησης και ειδικότερα για την δημοπράτηση αυτών, δύναται να εφαρμοστεί, ειδικά στις περιπτώσεις που η περιοχή έχει κηρυχτεί σε Κατάσταση Έκτακτης Ανάγκης Πολιτικής Προστασίας, η διαδικασία που ορίζεται στο άρθρο 32 του παράγραφος 2.γ του Ν.4412/2016 (λόγοι κατεπείγουσας ανάγκης οφειλόμενης σε γεγονότα απρόβλεπτα για την αναθέτουσα αρχή)</w:t>
      </w:r>
      <w:r w:rsidRPr="00272CFC">
        <w:rPr>
          <w:rStyle w:val="ad"/>
          <w:rFonts w:eastAsia="Calibri"/>
          <w:color w:val="000000"/>
          <w:sz w:val="22"/>
          <w:lang w:eastAsia="en-US"/>
        </w:rPr>
        <w:footnoteReference w:id="41"/>
      </w:r>
      <w:r w:rsidRPr="007B1A59">
        <w:rPr>
          <w:rFonts w:eastAsia="Calibri"/>
          <w:color w:val="000000"/>
          <w:lang w:eastAsia="en-US"/>
        </w:rPr>
        <w:t xml:space="preserve"> . </w:t>
      </w:r>
      <w:bookmarkEnd w:id="208"/>
      <w:bookmarkEnd w:id="209"/>
    </w:p>
    <w:p w:rsidR="00252BF0" w:rsidRPr="00806592" w:rsidRDefault="00252BF0" w:rsidP="00252BF0">
      <w:pPr>
        <w:ind w:right="-23" w:firstLine="284"/>
        <w:rPr>
          <w:rFonts w:eastAsia="Calibri"/>
          <w:color w:val="000000"/>
          <w:sz w:val="18"/>
          <w:lang w:eastAsia="en-US"/>
        </w:rPr>
      </w:pPr>
    </w:p>
    <w:p w:rsidR="00252BF0" w:rsidRPr="007B1A59" w:rsidRDefault="00252BF0" w:rsidP="00252BF0">
      <w:pPr>
        <w:pStyle w:val="2"/>
        <w:rPr>
          <w:rFonts w:eastAsia="Calibri"/>
          <w:lang w:eastAsia="en-US"/>
        </w:rPr>
      </w:pPr>
      <w:bookmarkStart w:id="213" w:name="_Toc55468549"/>
      <w:r>
        <w:rPr>
          <w:rStyle w:val="af6"/>
        </w:rPr>
        <w:lastRenderedPageBreak/>
        <w:t>5</w:t>
      </w:r>
      <w:r w:rsidRPr="007B1A59">
        <w:rPr>
          <w:rStyle w:val="af6"/>
        </w:rPr>
        <w:t>.5</w:t>
      </w:r>
      <w:r w:rsidRPr="007B1A59">
        <w:t xml:space="preserve"> </w:t>
      </w:r>
      <w:r w:rsidRPr="00252BF0">
        <w:rPr>
          <w:rStyle w:val="af6"/>
        </w:rPr>
        <w:t>Χαρτογραφική αποτύπωση των περιοχών που έχουν κηρυχθεί σε Κατάσταση Έκτακτης Ανάγκης Πολιτικής Προστασίας</w:t>
      </w:r>
      <w:bookmarkEnd w:id="213"/>
    </w:p>
    <w:p w:rsidR="00252BF0" w:rsidRDefault="00252BF0" w:rsidP="00DE026C">
      <w:pPr>
        <w:pStyle w:val="a9"/>
        <w:spacing w:after="0"/>
        <w:ind w:right="-23"/>
        <w:rPr>
          <w:rFonts w:cs="Arial"/>
        </w:rPr>
      </w:pPr>
      <w:r w:rsidRPr="007B1A59">
        <w:rPr>
          <w:rFonts w:cs="Arial"/>
        </w:rPr>
        <w:t>Η Δ/νση Σχεδιασμού και Αντιμετώπισης Εκτάκτων Αναγκών της ΓΓΠΠ, στο πλαίσιο του συντονιστικού της ρόλου και με στόχο την</w:t>
      </w:r>
      <w:r>
        <w:rPr>
          <w:rFonts w:cs="Arial"/>
        </w:rPr>
        <w:t xml:space="preserve"> πληρέστερη ενημέρωση των Περιφερειών και Δήμων της χώρας  στην </w:t>
      </w:r>
      <w:r w:rsidRPr="007B1A59">
        <w:rPr>
          <w:rFonts w:cs="Arial"/>
        </w:rPr>
        <w:t xml:space="preserve"> αντιμετώπ</w:t>
      </w:r>
      <w:r>
        <w:rPr>
          <w:rFonts w:cs="Arial"/>
        </w:rPr>
        <w:t xml:space="preserve">ισης εκτάκτων αναγκών και την άμεση /βραχεία διαχείριση συνεπειών </w:t>
      </w:r>
      <w:r w:rsidRPr="007B1A59">
        <w:rPr>
          <w:rFonts w:cs="Arial"/>
        </w:rPr>
        <w:t xml:space="preserve">σχετικά με τις περιοχές που αντιμετωπίζουν αυξημένο πλημμυρικό κίνδυνο, προχώρησε στην χαρτογραφική αποτύπωση των περιοχών που έχουν κηρυχτεί σε Κατάσταση Έκτακτης Ανάγκης Πολιτικής Προστασίας </w:t>
      </w:r>
      <w:r>
        <w:rPr>
          <w:rFonts w:cs="Arial"/>
        </w:rPr>
        <w:t>λόγω πλημμυρικών φαινομένων</w:t>
      </w:r>
      <w:r w:rsidRPr="007B1A59">
        <w:rPr>
          <w:rFonts w:cs="Arial"/>
        </w:rPr>
        <w:t xml:space="preserve"> κατά την περίοδο 2015-2019 σε παράθεση με τις Ζώνες Δυνητικά Υψηλού Κινδύνου Πλημμύρας</w:t>
      </w:r>
      <w:r w:rsidRPr="007B1A59">
        <w:rPr>
          <w:rStyle w:val="ad"/>
          <w:rFonts w:cs="Arial"/>
          <w:sz w:val="22"/>
        </w:rPr>
        <w:footnoteReference w:id="42"/>
      </w:r>
      <w:r w:rsidRPr="007B1A59">
        <w:rPr>
          <w:rFonts w:cs="Arial"/>
        </w:rPr>
        <w:t>, καθώς και τις Περιοχές υψηλής επικινδυνότητας πλημμύρας για περίοδο επαναφοράς 100 έτη</w:t>
      </w:r>
      <w:r w:rsidRPr="007B1A59">
        <w:rPr>
          <w:rStyle w:val="ad"/>
          <w:rFonts w:cs="Arial"/>
          <w:sz w:val="22"/>
        </w:rPr>
        <w:footnoteReference w:id="43"/>
      </w:r>
      <w:r w:rsidRPr="007B1A59">
        <w:rPr>
          <w:rFonts w:cs="Arial"/>
        </w:rPr>
        <w:t>.</w:t>
      </w:r>
    </w:p>
    <w:p w:rsidR="00252BF0" w:rsidRPr="007B1A59" w:rsidRDefault="00252BF0" w:rsidP="00DE026C">
      <w:pPr>
        <w:pStyle w:val="a9"/>
        <w:spacing w:after="0"/>
        <w:ind w:right="-23"/>
        <w:rPr>
          <w:rFonts w:cs="Arial"/>
        </w:rPr>
      </w:pPr>
      <w:r>
        <w:rPr>
          <w:rFonts w:cs="Arial"/>
        </w:rPr>
        <w:t xml:space="preserve">Η αποτύπωση αυτή αποβλέπει στο να διευκολύνει τις Περιφέρειες και Δήμους  στη δρομολόγηση  έργων και δράσεων που αφορούν τόσο τον </w:t>
      </w:r>
      <w:r>
        <w:t>έλεγχο</w:t>
      </w:r>
      <w:r w:rsidRPr="0044744B">
        <w:t xml:space="preserve"> λειτουργίας και </w:t>
      </w:r>
      <w:r>
        <w:t>τ</w:t>
      </w:r>
      <w:r w:rsidRPr="0044744B">
        <w:t xml:space="preserve">η συντήρηση των υφισταμένων έργων αντιπλημμυρικής προστασίας, όσο και </w:t>
      </w:r>
      <w:r>
        <w:t>στο προγραμματισμό</w:t>
      </w:r>
      <w:r w:rsidRPr="0044744B">
        <w:t xml:space="preserve"> και </w:t>
      </w:r>
      <w:r>
        <w:t>τ</w:t>
      </w:r>
      <w:r w:rsidRPr="0044744B">
        <w:t>η</w:t>
      </w:r>
      <w:r>
        <w:t>ν</w:t>
      </w:r>
      <w:r w:rsidRPr="0044744B">
        <w:t xml:space="preserve"> εκτέλεση νέων έργων με βάση την αξι</w:t>
      </w:r>
      <w:r>
        <w:t xml:space="preserve">ολόγηση των κινδύνων πλημμύρας, που </w:t>
      </w:r>
      <w:r w:rsidRPr="0044744B">
        <w:t>συμβάλουν στην μείωση του κινδύνου εμφάνισης πλημμυρικών φαινομένων με δυσμενείς επιπτώσεις</w:t>
      </w:r>
      <w:r>
        <w:t>.</w:t>
      </w:r>
    </w:p>
    <w:p w:rsidR="00252BF0" w:rsidRDefault="00252BF0" w:rsidP="00DE026C">
      <w:pPr>
        <w:pStyle w:val="a9"/>
        <w:spacing w:after="0"/>
        <w:ind w:right="-23"/>
        <w:rPr>
          <w:rFonts w:cs="Arial"/>
        </w:rPr>
      </w:pPr>
      <w:r w:rsidRPr="007B1A59">
        <w:rPr>
          <w:rFonts w:cs="Arial"/>
        </w:rPr>
        <w:t xml:space="preserve">Στο ανωτέρω πλαίσιο, παρήχθησαν 14 χάρτες σε επίπεδο Περιφέρειας με διάσταση εκτύπωσης Α1, οι οποίοι </w:t>
      </w:r>
      <w:r>
        <w:rPr>
          <w:rFonts w:cs="Arial"/>
        </w:rPr>
        <w:t xml:space="preserve">δύναται να αποσταλούν σε έντυπη ή ηλεκτρονική μορφή (αρχεία </w:t>
      </w:r>
      <w:r>
        <w:rPr>
          <w:rFonts w:cs="Arial"/>
          <w:lang w:val="en-US"/>
        </w:rPr>
        <w:t>pdf</w:t>
      </w:r>
      <w:r w:rsidRPr="008D331F">
        <w:rPr>
          <w:rFonts w:cs="Arial"/>
        </w:rPr>
        <w:t>)</w:t>
      </w:r>
      <w:r>
        <w:rPr>
          <w:rFonts w:cs="Arial"/>
        </w:rPr>
        <w:t xml:space="preserve"> μετά από σχετικό αίτημα προς τη </w:t>
      </w:r>
      <w:r w:rsidRPr="007B1A59">
        <w:t>Δ/νση Σχεδιασμού &amp; Αντιμετώπισης Εκτάκτων Αναγκών της ΓΓΠΠ</w:t>
      </w:r>
      <w:r>
        <w:t>. Οι χάρτες αυτοί</w:t>
      </w:r>
      <w:r w:rsidRPr="007B1A59">
        <w:rPr>
          <w:rFonts w:cs="Arial"/>
        </w:rPr>
        <w:t xml:space="preserve"> </w:t>
      </w:r>
      <w:r>
        <w:rPr>
          <w:rFonts w:cs="Arial"/>
        </w:rPr>
        <w:t xml:space="preserve">στο άμεσο μέλλον, θα είναι διαθέσιμοι </w:t>
      </w:r>
      <w:r w:rsidRPr="007B1A59">
        <w:rPr>
          <w:rFonts w:cs="Arial"/>
        </w:rPr>
        <w:t xml:space="preserve">σε ηλεκτρονική μορφή (αρχεία </w:t>
      </w:r>
      <w:r w:rsidRPr="007B1A59">
        <w:rPr>
          <w:rFonts w:cs="Arial"/>
          <w:lang w:val="en-US"/>
        </w:rPr>
        <w:t>pdf</w:t>
      </w:r>
      <w:r w:rsidRPr="007B1A59">
        <w:rPr>
          <w:rFonts w:cs="Arial"/>
        </w:rPr>
        <w:t>) σε όλους τους φορείς και στο κοινό μέσω της ιστοσελίδας της Γενικής Γραμματείας Πολιτικής Προστασίας.</w:t>
      </w:r>
    </w:p>
    <w:p w:rsidR="00252BF0" w:rsidRPr="00806592" w:rsidRDefault="00252BF0" w:rsidP="00252BF0">
      <w:pPr>
        <w:pStyle w:val="a9"/>
        <w:spacing w:after="0"/>
        <w:ind w:left="0" w:right="-23"/>
        <w:rPr>
          <w:rFonts w:cs="Arial"/>
        </w:rPr>
      </w:pPr>
    </w:p>
    <w:p w:rsidR="00252BF0" w:rsidRPr="0044744B" w:rsidRDefault="00252BF0" w:rsidP="00DE026C">
      <w:pPr>
        <w:ind w:right="-23"/>
        <w:jc w:val="center"/>
        <w:rPr>
          <w:rFonts w:eastAsia="Calibri"/>
          <w:color w:val="000000"/>
          <w:lang w:eastAsia="en-US"/>
        </w:rPr>
      </w:pPr>
      <w:r w:rsidRPr="007B1A59">
        <w:rPr>
          <w:b/>
          <w:color w:val="000000"/>
          <w:u w:val="single"/>
        </w:rPr>
        <w:t xml:space="preserve">ΜΕΡΟΣ </w:t>
      </w:r>
      <w:r>
        <w:rPr>
          <w:b/>
          <w:color w:val="000000"/>
          <w:u w:val="single"/>
        </w:rPr>
        <w:t xml:space="preserve"> ΕΚΤΟ</w:t>
      </w:r>
    </w:p>
    <w:p w:rsidR="00252BF0" w:rsidRPr="00C95268" w:rsidRDefault="00252BF0" w:rsidP="00DE026C">
      <w:pPr>
        <w:pStyle w:val="a9"/>
        <w:spacing w:after="0"/>
        <w:ind w:right="-23"/>
        <w:rPr>
          <w:rFonts w:cs="Arial"/>
        </w:rPr>
      </w:pPr>
      <w:r w:rsidRPr="00C95268">
        <w:rPr>
          <w:rFonts w:cs="Arial"/>
        </w:rPr>
        <w:t xml:space="preserve">Με βάση τα ανωτέρω είναι προφανές ότι τα αντιπλημμυρικά έργα, οι καθαρισμοί υδατορεμάτων, κλπ, δεν εμπίπτουν </w:t>
      </w:r>
      <w:r>
        <w:rPr>
          <w:rFonts w:cs="Arial"/>
        </w:rPr>
        <w:t xml:space="preserve">άμεσα </w:t>
      </w:r>
      <w:r w:rsidRPr="00C95268">
        <w:rPr>
          <w:rFonts w:cs="Arial"/>
        </w:rPr>
        <w:t>στην κατηγορία των έργων και δράσεων Πολιτικής Προστασίας που δρομολογούνται</w:t>
      </w:r>
      <w:r w:rsidRPr="0044744B">
        <w:rPr>
          <w:rFonts w:cs="Arial"/>
        </w:rPr>
        <w:t xml:space="preserve"> </w:t>
      </w:r>
      <w:r w:rsidRPr="00C95268">
        <w:rPr>
          <w:rFonts w:cs="Arial"/>
        </w:rPr>
        <w:t xml:space="preserve">στο πλαίσιο εφαρμογής σχεδιασμού αντιμετώπισης εκτάκτων αναγκών και άμεσης/ βραχείας διαχείρισης συνεπειών, σε εν εξελίξει, ή αμέσως </w:t>
      </w:r>
      <w:r>
        <w:rPr>
          <w:rFonts w:cs="Arial"/>
        </w:rPr>
        <w:t>μετά την εκδήλωση πλημμυρικών φαινομένων με καταστροφικές συνέπειες.</w:t>
      </w:r>
      <w:r w:rsidRPr="00C95268">
        <w:rPr>
          <w:rFonts w:cs="Arial"/>
        </w:rPr>
        <w:t xml:space="preserve"> Ωστόσο, τόσο ο έλεγχος λειτουργίας και η συντήρηση των υφισταμένων έργων αντιπλημμυρικής προστασίας, όσο και ο προγραμματισμός και η εκτέλεση νέων έργων με βάση την αξιολόγηση των κινδύνων πλημμύρας, συμβάλουν στην μείωση του κινδύνου εμφάνισης πλημμυρικών φαινομένων με δυσμενείς επιπτώσεις, οι οποίες ενδέχεται να οδηγήσουν σε καταστάσεις έκτακτης ανάγκης πολιτικής προστασίας.</w:t>
      </w:r>
    </w:p>
    <w:p w:rsidR="00171C5F" w:rsidRPr="00171C5F" w:rsidRDefault="00171C5F" w:rsidP="00171C5F"/>
    <w:p w:rsidR="00252BF0" w:rsidRDefault="00252BF0" w:rsidP="00DE026C">
      <w:pPr>
        <w:ind w:right="-23"/>
        <w:jc w:val="center"/>
        <w:rPr>
          <w:b/>
          <w:color w:val="000000"/>
          <w:u w:val="single"/>
        </w:rPr>
      </w:pPr>
      <w:r w:rsidRPr="007B1A59">
        <w:rPr>
          <w:b/>
          <w:color w:val="000000"/>
          <w:u w:val="single"/>
        </w:rPr>
        <w:t xml:space="preserve">ΜΕΡΟΣ </w:t>
      </w:r>
      <w:r>
        <w:rPr>
          <w:b/>
          <w:color w:val="000000"/>
          <w:u w:val="single"/>
        </w:rPr>
        <w:t xml:space="preserve"> ΕΒΔΟΜΟ</w:t>
      </w:r>
    </w:p>
    <w:p w:rsidR="00252BF0" w:rsidRPr="00171C5F" w:rsidRDefault="00171C5F" w:rsidP="00171C5F">
      <w:pPr>
        <w:pStyle w:val="2"/>
        <w:rPr>
          <w:rStyle w:val="af6"/>
        </w:rPr>
      </w:pPr>
      <w:bookmarkStart w:id="214" w:name="_Toc55468550"/>
      <w:r w:rsidRPr="000F0E00">
        <w:rPr>
          <w:rStyle w:val="af6"/>
        </w:rPr>
        <w:t>Ορισμοί</w:t>
      </w:r>
      <w:bookmarkEnd w:id="214"/>
    </w:p>
    <w:p w:rsidR="00252BF0" w:rsidRPr="003A6B12" w:rsidRDefault="00252BF0" w:rsidP="00252BF0">
      <w:pPr>
        <w:spacing w:after="120"/>
        <w:ind w:right="-23" w:firstLine="284"/>
        <w:rPr>
          <w:i/>
        </w:rPr>
      </w:pPr>
      <w:r w:rsidRPr="003A6B12">
        <w:rPr>
          <w:rStyle w:val="41"/>
          <w:rFonts w:cs="Times New Roman"/>
          <w:i w:val="0"/>
          <w:sz w:val="20"/>
          <w:szCs w:val="20"/>
        </w:rPr>
        <w:t xml:space="preserve">Σύμφωνα με το Νόμο </w:t>
      </w:r>
      <w:r w:rsidRPr="003A6B12">
        <w:rPr>
          <w:rFonts w:cs="Times New Roman"/>
          <w:i/>
          <w:sz w:val="20"/>
          <w:szCs w:val="20"/>
        </w:rPr>
        <w:t>3199/2003</w:t>
      </w:r>
      <w:r w:rsidRPr="003A6B12">
        <w:rPr>
          <w:rStyle w:val="41"/>
          <w:rFonts w:cs="Times New Roman"/>
          <w:sz w:val="20"/>
          <w:szCs w:val="20"/>
        </w:rPr>
        <w:t xml:space="preserve"> (ΦΕΚ Α΄ 280/9.12.2003)</w:t>
      </w:r>
      <w:r w:rsidRPr="003A6B12">
        <w:t xml:space="preserve"> </w:t>
      </w:r>
      <w:r w:rsidRPr="003A6B12">
        <w:rPr>
          <w:rFonts w:cs="Times New Roman"/>
          <w:i/>
          <w:sz w:val="20"/>
          <w:szCs w:val="20"/>
        </w:rPr>
        <w:t>«</w:t>
      </w:r>
      <w:r w:rsidRPr="003A6B12">
        <w:rPr>
          <w:rStyle w:val="41"/>
          <w:rFonts w:cs="Times New Roman"/>
          <w:i w:val="0"/>
          <w:sz w:val="20"/>
          <w:szCs w:val="20"/>
        </w:rPr>
        <w:t>Προστασία και διαχείριση των υδάτων - Εναρμόνιση με την Οδηγία 2000/60/ΕΚ του Ευρωπαϊκού Κοινοβουλίου και του Συμβουλίου της 23</w:t>
      </w:r>
      <w:r w:rsidRPr="003A6B12">
        <w:rPr>
          <w:rStyle w:val="41"/>
          <w:rFonts w:cs="Times New Roman"/>
          <w:i w:val="0"/>
          <w:sz w:val="20"/>
          <w:szCs w:val="20"/>
          <w:vertAlign w:val="superscript"/>
        </w:rPr>
        <w:t>ης</w:t>
      </w:r>
      <w:r w:rsidRPr="003A6B12">
        <w:rPr>
          <w:rStyle w:val="41"/>
          <w:rFonts w:cs="Times New Roman"/>
          <w:i w:val="0"/>
          <w:sz w:val="20"/>
          <w:szCs w:val="20"/>
        </w:rPr>
        <w:t xml:space="preserve"> Οκτωβρίου 2000:</w:t>
      </w:r>
    </w:p>
    <w:p w:rsidR="00252BF0" w:rsidRPr="003A6B12" w:rsidRDefault="00252BF0" w:rsidP="00171C5F">
      <w:pPr>
        <w:pStyle w:val="ab"/>
        <w:numPr>
          <w:ilvl w:val="0"/>
          <w:numId w:val="25"/>
        </w:numPr>
        <w:ind w:left="426" w:right="-23" w:hanging="357"/>
        <w:rPr>
          <w:rFonts w:cs="Times New Roman"/>
          <w:sz w:val="20"/>
          <w:szCs w:val="20"/>
        </w:rPr>
      </w:pPr>
      <w:r w:rsidRPr="003A6B12">
        <w:rPr>
          <w:sz w:val="20"/>
          <w:szCs w:val="20"/>
        </w:rPr>
        <w:lastRenderedPageBreak/>
        <w:t>«</w:t>
      </w:r>
      <w:r w:rsidRPr="003A6B12">
        <w:rPr>
          <w:rFonts w:cs="Times New Roman"/>
          <w:b/>
          <w:i/>
          <w:sz w:val="20"/>
          <w:szCs w:val="20"/>
        </w:rPr>
        <w:t>Ποταμός</w:t>
      </w:r>
      <w:r w:rsidRPr="003A6B12">
        <w:rPr>
          <w:rFonts w:cs="Times New Roman"/>
          <w:i/>
          <w:sz w:val="20"/>
          <w:szCs w:val="20"/>
        </w:rPr>
        <w:t xml:space="preserve"> είναι σύστημα εσωτερικών υδάτων το οποίο ρέει, κατά το μεγαλύτερο μέρος του, στην επιφάνεια του εδάφους, αλλά το οποίο μπορεί, για ένα μέρος της διαδρομής του, να ρέει και υπογείως».</w:t>
      </w:r>
    </w:p>
    <w:p w:rsidR="00252BF0" w:rsidRPr="003A6B12" w:rsidRDefault="00252BF0" w:rsidP="00171C5F">
      <w:pPr>
        <w:pStyle w:val="ab"/>
        <w:numPr>
          <w:ilvl w:val="0"/>
          <w:numId w:val="25"/>
        </w:numPr>
        <w:ind w:left="426" w:right="-23"/>
        <w:rPr>
          <w:rFonts w:eastAsia="Arial"/>
          <w:color w:val="000000"/>
          <w:lang w:bidi="el-GR"/>
        </w:rPr>
      </w:pPr>
      <w:r w:rsidRPr="003A6B12">
        <w:rPr>
          <w:rFonts w:cs="Times New Roman"/>
          <w:sz w:val="20"/>
          <w:szCs w:val="20"/>
        </w:rPr>
        <w:t>«</w:t>
      </w:r>
      <w:r w:rsidRPr="003A6B12">
        <w:rPr>
          <w:rFonts w:cs="Times New Roman"/>
          <w:b/>
          <w:i/>
          <w:sz w:val="20"/>
          <w:szCs w:val="20"/>
        </w:rPr>
        <w:t>Λεκάνη απορροής</w:t>
      </w:r>
      <w:r w:rsidRPr="003A6B12">
        <w:rPr>
          <w:rFonts w:cs="Times New Roman"/>
          <w:i/>
          <w:sz w:val="20"/>
          <w:szCs w:val="20"/>
        </w:rPr>
        <w:t xml:space="preserve"> ποταμού είναι η εδαφική έκταση από την οποία συγκεντρώνεται το σύνολο της απορροής, μέσω διαδοχικών ρευμάτων, ποταμών και, πιθανώς, λιμνών και παροχετεύεται στη θάλασσα με ενιαίο στόμιο ποταμού, εκβολές ή δέλτα».</w:t>
      </w:r>
    </w:p>
    <w:p w:rsidR="00252BF0" w:rsidRPr="003A6B12" w:rsidRDefault="00252BF0" w:rsidP="00171C5F">
      <w:pPr>
        <w:pStyle w:val="ab"/>
        <w:numPr>
          <w:ilvl w:val="0"/>
          <w:numId w:val="25"/>
        </w:numPr>
        <w:ind w:left="426" w:right="-23"/>
        <w:rPr>
          <w:rFonts w:cs="Times New Roman"/>
          <w:i/>
          <w:sz w:val="20"/>
          <w:szCs w:val="20"/>
        </w:rPr>
      </w:pPr>
      <w:r w:rsidRPr="003A6B12">
        <w:rPr>
          <w:rFonts w:cs="Times New Roman"/>
          <w:i/>
          <w:sz w:val="20"/>
          <w:szCs w:val="20"/>
        </w:rPr>
        <w:t>«</w:t>
      </w:r>
      <w:r w:rsidRPr="003A6B12">
        <w:rPr>
          <w:rFonts w:cs="Times New Roman"/>
          <w:b/>
          <w:i/>
          <w:sz w:val="20"/>
          <w:szCs w:val="20"/>
        </w:rPr>
        <w:t xml:space="preserve">Υπολεκάνη </w:t>
      </w:r>
      <w:r w:rsidRPr="003A6B12">
        <w:rPr>
          <w:rFonts w:cs="Times New Roman"/>
          <w:i/>
          <w:sz w:val="20"/>
          <w:szCs w:val="20"/>
        </w:rPr>
        <w:t xml:space="preserve">είναι η εδαφική έκταση από την οποία συγκεντρώνεται το σύνολο της απορροής μέσω σειράς </w:t>
      </w:r>
      <w:r w:rsidRPr="003A6B12">
        <w:rPr>
          <w:i/>
          <w:color w:val="000000"/>
          <w:lang w:bidi="el-GR"/>
        </w:rPr>
        <w:t xml:space="preserve">ρευμάτων, ποταμών και, πιθανώς, λιμνών σε συγκεκριμένο σημείο </w:t>
      </w:r>
      <w:r w:rsidRPr="003A6B12">
        <w:rPr>
          <w:rFonts w:cs="Times New Roman"/>
          <w:i/>
          <w:sz w:val="20"/>
          <w:szCs w:val="20"/>
        </w:rPr>
        <w:t>υδάτινου ρεύματος (συνήθως λίμνης ή συμβολής ποταμών)».</w:t>
      </w:r>
    </w:p>
    <w:p w:rsidR="00252BF0" w:rsidRPr="003A6B12" w:rsidRDefault="00252BF0" w:rsidP="00171C5F">
      <w:pPr>
        <w:pStyle w:val="ab"/>
        <w:numPr>
          <w:ilvl w:val="0"/>
          <w:numId w:val="25"/>
        </w:numPr>
        <w:ind w:left="426" w:right="-23"/>
        <w:rPr>
          <w:rFonts w:eastAsia="Arial"/>
          <w:i/>
          <w:color w:val="000000"/>
          <w:lang w:bidi="el-GR"/>
        </w:rPr>
      </w:pPr>
      <w:r w:rsidRPr="003A6B12">
        <w:rPr>
          <w:rFonts w:cs="Times New Roman"/>
          <w:i/>
          <w:sz w:val="20"/>
          <w:szCs w:val="20"/>
        </w:rPr>
        <w:t>«</w:t>
      </w:r>
      <w:r w:rsidRPr="003A6B12">
        <w:rPr>
          <w:rFonts w:cs="Times New Roman"/>
          <w:b/>
          <w:i/>
          <w:sz w:val="20"/>
          <w:szCs w:val="20"/>
        </w:rPr>
        <w:t>Περιοχή λεκάνης απορροής ποταμού</w:t>
      </w:r>
      <w:r w:rsidRPr="003A6B12">
        <w:rPr>
          <w:rFonts w:cs="Times New Roman"/>
          <w:i/>
          <w:sz w:val="20"/>
          <w:szCs w:val="20"/>
        </w:rPr>
        <w:t xml:space="preserve"> αντιστοιχεί στη θαλάσσια και χερσαία έκταση, που αποτελείται από μια ή περισσότερες γειτονικές λεκάνες απορροής ποταμού μαζί με τα συναφή υπόγεια και παράκτια ύδατα και αποτελεί τη βασική μονάδα με βάση την οποία γίνεται η διαχείριση και η προστασία των λεκανών απορροής ποταμού όπως ορίζεται στο άρθρο 5».</w:t>
      </w:r>
    </w:p>
    <w:p w:rsidR="00252BF0" w:rsidRPr="003A6B12" w:rsidRDefault="00252BF0" w:rsidP="00252BF0">
      <w:pPr>
        <w:ind w:right="-23" w:firstLine="284"/>
        <w:rPr>
          <w:bCs/>
          <w:color w:val="000000"/>
        </w:rPr>
      </w:pPr>
      <w:r w:rsidRPr="003A6B12">
        <w:rPr>
          <w:bCs/>
          <w:color w:val="000000"/>
        </w:rPr>
        <w:t xml:space="preserve">Σύμφωνα με το άρθρο 2 της ΚΥΑ υπ. αριθμ.. H.Π. 31822/1542/Ε103 </w:t>
      </w:r>
      <w:r w:rsidRPr="003A6B12">
        <w:rPr>
          <w:iCs/>
        </w:rPr>
        <w:t>(</w:t>
      </w:r>
      <w:r w:rsidRPr="003A6B12">
        <w:rPr>
          <w:bCs/>
          <w:color w:val="000000"/>
        </w:rPr>
        <w:t>ΦΕΚ Β΄1108 21-07-2010), ως:</w:t>
      </w:r>
    </w:p>
    <w:p w:rsidR="00252BF0" w:rsidRPr="003A6B12" w:rsidRDefault="00252BF0" w:rsidP="00D621FB">
      <w:pPr>
        <w:numPr>
          <w:ilvl w:val="0"/>
          <w:numId w:val="33"/>
        </w:numPr>
        <w:ind w:left="426" w:right="-23"/>
        <w:rPr>
          <w:bCs/>
          <w:color w:val="000000"/>
        </w:rPr>
      </w:pPr>
      <w:r w:rsidRPr="003A6B12">
        <w:rPr>
          <w:b/>
          <w:bCs/>
          <w:color w:val="000000"/>
        </w:rPr>
        <w:t xml:space="preserve">“Πλημμύρα” </w:t>
      </w:r>
      <w:r w:rsidRPr="003A6B12">
        <w:rPr>
          <w:bCs/>
          <w:color w:val="000000"/>
        </w:rPr>
        <w:t xml:space="preserve">ορίζεται </w:t>
      </w:r>
      <w:r w:rsidRPr="003A6B12">
        <w:rPr>
          <w:bCs/>
          <w:i/>
          <w:color w:val="000000"/>
        </w:rPr>
        <w:t>«Η προσωρινή κατάκλυση του εδάφους από νερό το οποίο, υπό κανονικές συνθήκες, δεν είναι καλυμμένο από νερό. Αυτή περιλαμβάνει πλημμύρες από ποτάμια, ορεινούς χείμαρρους και υδατορεύματα εφήμερης ροής, υπερχειλίσεις λιμνών, και πλημμύρες από υπόγεια ύδατα και τη θάλασσα σε παράκτιες περιοχές. Ακόμη, περιλαμβάνει πλημμύρες από καταστροφές μεγάλων υδραυλικών έργων, όπως θραύσεις αναχωμάτων και φραγμάτων».</w:t>
      </w:r>
    </w:p>
    <w:p w:rsidR="00252BF0" w:rsidRPr="003A6B12" w:rsidRDefault="00252BF0" w:rsidP="00D621FB">
      <w:pPr>
        <w:numPr>
          <w:ilvl w:val="0"/>
          <w:numId w:val="33"/>
        </w:numPr>
        <w:ind w:left="426" w:right="-23"/>
        <w:rPr>
          <w:bCs/>
          <w:color w:val="000000"/>
        </w:rPr>
      </w:pPr>
      <w:r w:rsidRPr="003A6B12">
        <w:rPr>
          <w:bCs/>
          <w:color w:val="000000"/>
        </w:rPr>
        <w:t>“</w:t>
      </w:r>
      <w:r w:rsidRPr="003A6B12">
        <w:rPr>
          <w:b/>
          <w:bCs/>
          <w:color w:val="000000"/>
        </w:rPr>
        <w:t>Κίνδυνος πλημμύρας</w:t>
      </w:r>
      <w:r w:rsidRPr="003A6B12">
        <w:rPr>
          <w:bCs/>
          <w:color w:val="000000"/>
        </w:rPr>
        <w:t>” ορίζεται ο «</w:t>
      </w:r>
      <w:r w:rsidRPr="003A6B12">
        <w:rPr>
          <w:bCs/>
          <w:i/>
          <w:color w:val="000000"/>
        </w:rPr>
        <w:t xml:space="preserve">συνδυασμός της πιθανότητας να λάβει χώρα πλημμύρα και των δυνητικών αρνητικών συνεπειών για την ανθρώπινη υγεία, το περιβάλλον, την πολιτιστική κληρονομιά και τις οικονομικές δραστηριότητες, που συνδέονται μ` αυτή την πλημμύρα». </w:t>
      </w:r>
    </w:p>
    <w:p w:rsidR="00252BF0" w:rsidRPr="003A6B12" w:rsidRDefault="00252BF0" w:rsidP="00D621FB">
      <w:pPr>
        <w:numPr>
          <w:ilvl w:val="0"/>
          <w:numId w:val="33"/>
        </w:numPr>
        <w:ind w:left="426" w:right="-23"/>
        <w:rPr>
          <w:bCs/>
          <w:color w:val="000000"/>
        </w:rPr>
      </w:pPr>
      <w:r w:rsidRPr="003A6B12">
        <w:rPr>
          <w:bCs/>
          <w:color w:val="000000"/>
        </w:rPr>
        <w:t>“</w:t>
      </w:r>
      <w:r w:rsidRPr="003A6B12">
        <w:rPr>
          <w:b/>
          <w:bCs/>
          <w:color w:val="000000"/>
        </w:rPr>
        <w:t>Επικινδυνότητα πλημμύρας</w:t>
      </w:r>
      <w:r w:rsidRPr="003A6B12">
        <w:rPr>
          <w:bCs/>
          <w:color w:val="000000"/>
        </w:rPr>
        <w:t>” ορίζεται «</w:t>
      </w:r>
      <w:r w:rsidRPr="003A6B12">
        <w:rPr>
          <w:bCs/>
          <w:i/>
          <w:color w:val="000000"/>
        </w:rPr>
        <w:t>η δυνατότητα εμφάνισης πλημμύρας σε συγκεκριμένο χώρο (ποσοτικοποιούμενη μέσω του βάθους νερού, της ταχύτητας ροής ή άλλου χαρακτηριστικού υδρολογικού ή υδραυλικού μεγέθους) που αντιστοιχεί σε δεδομένη πιθανότητα υπέρβασης».</w:t>
      </w:r>
    </w:p>
    <w:p w:rsidR="00252BF0" w:rsidRPr="003A6B12" w:rsidRDefault="00252BF0" w:rsidP="00252BF0">
      <w:pPr>
        <w:ind w:right="-23" w:firstLine="284"/>
        <w:rPr>
          <w:bCs/>
          <w:color w:val="000000"/>
        </w:rPr>
      </w:pPr>
      <w:r w:rsidRPr="003A6B12">
        <w:rPr>
          <w:bCs/>
          <w:color w:val="000000"/>
        </w:rPr>
        <w:t xml:space="preserve">Περαιτέρω, σύμφωνα με το άρθρο 1 του Ν.4258/2014 (ΦΕΚ/τ. Α΄/ 94 14-04-2014) </w:t>
      </w:r>
    </w:p>
    <w:p w:rsidR="00252BF0" w:rsidRPr="003A6B12" w:rsidRDefault="00252BF0" w:rsidP="00D621FB">
      <w:pPr>
        <w:numPr>
          <w:ilvl w:val="0"/>
          <w:numId w:val="34"/>
        </w:numPr>
        <w:ind w:left="426" w:right="-23"/>
        <w:rPr>
          <w:bCs/>
          <w:i/>
          <w:color w:val="000000"/>
        </w:rPr>
      </w:pPr>
      <w:r w:rsidRPr="003A6B12">
        <w:rPr>
          <w:bCs/>
          <w:i/>
          <w:color w:val="000000"/>
        </w:rPr>
        <w:t>«</w:t>
      </w:r>
      <w:r w:rsidRPr="003A6B12">
        <w:rPr>
          <w:b/>
          <w:bCs/>
          <w:i/>
          <w:color w:val="000000"/>
        </w:rPr>
        <w:t xml:space="preserve">Υδατορέματα </w:t>
      </w:r>
      <w:r w:rsidRPr="003A6B12">
        <w:rPr>
          <w:bCs/>
          <w:i/>
          <w:color w:val="000000"/>
        </w:rPr>
        <w:t>ή υδατορεύματα ή ρέματα (μη πλεύσιμοι ποταμοί χείμαρροι, ρέματα και ρυάκια είναι οι φυσικές ή διευθετημένες διαμορφώσεις της επιφάνειας του εδάφους που είναι κύριοι αποδέκτες των υδάτων της επιφανειακής απορροής και διασφαλίζουν τη διόδευσή τους προς άλλους υδάτινους αποδέκτες σε χαμηλότερες στάθμες. Στην έννοια του υδατορέματος δεν περιλαμβάνονται τα εγγειοβελτιωτικά έργα, όπως αρδευτικές και αποστραγγιστικές τάφροι».</w:t>
      </w:r>
    </w:p>
    <w:p w:rsidR="00252BF0" w:rsidRPr="003A6B12" w:rsidRDefault="00252BF0" w:rsidP="00D621FB">
      <w:pPr>
        <w:numPr>
          <w:ilvl w:val="0"/>
          <w:numId w:val="34"/>
        </w:numPr>
        <w:ind w:left="426" w:right="-23"/>
        <w:rPr>
          <w:bCs/>
          <w:i/>
          <w:color w:val="000000"/>
        </w:rPr>
      </w:pPr>
      <w:r w:rsidRPr="003A6B12">
        <w:rPr>
          <w:rFonts w:cs="Times New Roman"/>
          <w:sz w:val="20"/>
          <w:szCs w:val="20"/>
        </w:rPr>
        <w:t>«</w:t>
      </w:r>
      <w:r w:rsidRPr="003A6B12">
        <w:rPr>
          <w:rFonts w:cs="Times New Roman"/>
          <w:b/>
          <w:sz w:val="20"/>
          <w:szCs w:val="20"/>
        </w:rPr>
        <w:t>Μικρά υδατορέματα</w:t>
      </w:r>
      <w:r w:rsidRPr="003A6B12">
        <w:rPr>
          <w:rFonts w:cs="Times New Roman"/>
          <w:sz w:val="20"/>
          <w:szCs w:val="20"/>
        </w:rPr>
        <w:t xml:space="preserve"> (επιφανειακές πτυχώσεις απορροής) είναι </w:t>
      </w:r>
      <w:r w:rsidRPr="003A6B12">
        <w:rPr>
          <w:rFonts w:cs="Times New Roman"/>
          <w:i/>
          <w:sz w:val="20"/>
          <w:szCs w:val="20"/>
        </w:rPr>
        <w:t>οι επιφανειακές πτυχώσεις του εδάφους που είναι αποδέκτες των υδάτων της επιφανειακής απορροής, με έκταση λεκάνης απορροής μικρότερης ή ίσης του 1,0 τχ, όταν βρίσκονται εκτός ορίων οικισμών ή σχεδίων πόλεως ή μικρότερης ή ίσης των 0,50 τ.χ. όταν βρίσκονται εντός ορίων οικισμών ή σχεδίων πόλεως. Ως σημείο έναρξης της μέτρησης της λεκάνης απορροής ορίζεται κάθε σημείο της βαθιάς γραμμής της επιφανειακής πτύχωσης».</w:t>
      </w:r>
    </w:p>
    <w:p w:rsidR="00252BF0" w:rsidRPr="003A6B12" w:rsidRDefault="00252BF0" w:rsidP="00D621FB">
      <w:pPr>
        <w:numPr>
          <w:ilvl w:val="0"/>
          <w:numId w:val="34"/>
        </w:numPr>
        <w:ind w:left="426" w:right="-23"/>
        <w:rPr>
          <w:bCs/>
          <w:i/>
          <w:color w:val="000000"/>
        </w:rPr>
      </w:pPr>
      <w:r w:rsidRPr="003A6B12">
        <w:rPr>
          <w:rFonts w:cs="Times New Roman"/>
          <w:sz w:val="20"/>
          <w:szCs w:val="20"/>
        </w:rPr>
        <w:lastRenderedPageBreak/>
        <w:t>«</w:t>
      </w:r>
      <w:r w:rsidRPr="003A6B12">
        <w:rPr>
          <w:rFonts w:cs="Times New Roman"/>
          <w:b/>
          <w:sz w:val="20"/>
          <w:szCs w:val="20"/>
        </w:rPr>
        <w:t>Κοίτη</w:t>
      </w:r>
      <w:r w:rsidRPr="003A6B12">
        <w:rPr>
          <w:rFonts w:cs="Times New Roman"/>
          <w:sz w:val="20"/>
          <w:szCs w:val="20"/>
        </w:rPr>
        <w:t xml:space="preserve"> είναι </w:t>
      </w:r>
      <w:r w:rsidRPr="003A6B12">
        <w:rPr>
          <w:rFonts w:cs="Times New Roman"/>
          <w:i/>
          <w:sz w:val="20"/>
          <w:szCs w:val="20"/>
        </w:rPr>
        <w:t>η φυσική ή διευθετημένη διαμόρφωση του εδάφους στην οποία ρέει μόνιμα ή περιοδικά το νερό του υδατορέματος. Δεν περιλαμβάνονται στην έννοια αυτή οι περιοχές μόνιμης ή περιοδικής κατάκλυσης των υγροτόπων»</w:t>
      </w:r>
      <w:r w:rsidRPr="003A6B12">
        <w:rPr>
          <w:rFonts w:cs="Times New Roman"/>
          <w:sz w:val="20"/>
          <w:szCs w:val="20"/>
        </w:rPr>
        <w:t>.</w:t>
      </w:r>
    </w:p>
    <w:p w:rsidR="00252BF0" w:rsidRPr="003A6B12" w:rsidRDefault="00252BF0" w:rsidP="00D621FB">
      <w:pPr>
        <w:numPr>
          <w:ilvl w:val="0"/>
          <w:numId w:val="34"/>
        </w:numPr>
        <w:ind w:left="426" w:right="-23"/>
        <w:rPr>
          <w:bCs/>
          <w:i/>
          <w:color w:val="000000"/>
        </w:rPr>
      </w:pPr>
      <w:r w:rsidRPr="003A6B12">
        <w:rPr>
          <w:rFonts w:cs="Times New Roman"/>
          <w:sz w:val="20"/>
          <w:szCs w:val="20"/>
        </w:rPr>
        <w:t>«</w:t>
      </w:r>
      <w:r w:rsidRPr="003A6B12">
        <w:rPr>
          <w:rFonts w:cs="Times New Roman"/>
          <w:b/>
          <w:sz w:val="20"/>
          <w:szCs w:val="20"/>
        </w:rPr>
        <w:t>Όχθη (οχθιογραμμή)</w:t>
      </w:r>
      <w:r w:rsidRPr="003A6B12">
        <w:rPr>
          <w:rFonts w:cs="Times New Roman"/>
          <w:sz w:val="20"/>
          <w:szCs w:val="20"/>
        </w:rPr>
        <w:t xml:space="preserve"> </w:t>
      </w:r>
      <w:r w:rsidRPr="003A6B12">
        <w:rPr>
          <w:rFonts w:cs="Times New Roman"/>
          <w:i/>
          <w:sz w:val="20"/>
          <w:szCs w:val="20"/>
        </w:rPr>
        <w:t>είναι η γραμμή που ενώνει τα άνω άκρα κάθε πρανούς της κοίτης (φρύδι), όπου αυτή αποτελεί διακριτό μορφολογικό στοιχείο του περιβάλλοντος χώρου του υδατορέματος».</w:t>
      </w:r>
    </w:p>
    <w:p w:rsidR="00252BF0" w:rsidRPr="003A6B12" w:rsidRDefault="00252BF0" w:rsidP="00D621FB">
      <w:pPr>
        <w:numPr>
          <w:ilvl w:val="0"/>
          <w:numId w:val="34"/>
        </w:numPr>
        <w:ind w:left="426" w:right="-23"/>
        <w:rPr>
          <w:bCs/>
          <w:i/>
          <w:color w:val="000000"/>
        </w:rPr>
      </w:pPr>
      <w:r w:rsidRPr="003A6B12">
        <w:rPr>
          <w:rFonts w:cs="Times New Roman"/>
          <w:sz w:val="20"/>
          <w:szCs w:val="20"/>
        </w:rPr>
        <w:t>«</w:t>
      </w:r>
      <w:r w:rsidRPr="003A6B12">
        <w:rPr>
          <w:rFonts w:cs="Times New Roman"/>
          <w:b/>
          <w:sz w:val="20"/>
          <w:szCs w:val="20"/>
        </w:rPr>
        <w:t>Βαθιά γραμμή ή άξονας</w:t>
      </w:r>
      <w:r w:rsidRPr="003A6B12">
        <w:rPr>
          <w:rFonts w:cs="Times New Roman"/>
          <w:sz w:val="20"/>
          <w:szCs w:val="20"/>
        </w:rPr>
        <w:t xml:space="preserve"> </w:t>
      </w:r>
      <w:r w:rsidRPr="003A6B12">
        <w:rPr>
          <w:rFonts w:cs="Times New Roman"/>
          <w:i/>
          <w:sz w:val="20"/>
          <w:szCs w:val="20"/>
        </w:rPr>
        <w:t>είναι η γραμμή που ενώνει, τα βαθύτερα σημεία της κοίτης του υδατορέματος. Αν η φυσική κοίτη έχει αντικατασταθεί με τεχνικό έργο, βαθιά γραμμή νοείται ο άξονας του τεχνικού έργου».</w:t>
      </w:r>
    </w:p>
    <w:p w:rsidR="00252BF0" w:rsidRPr="003A6B12" w:rsidRDefault="00252BF0" w:rsidP="00D621FB">
      <w:pPr>
        <w:numPr>
          <w:ilvl w:val="0"/>
          <w:numId w:val="34"/>
        </w:numPr>
        <w:ind w:left="426" w:right="-23"/>
        <w:rPr>
          <w:bCs/>
          <w:i/>
          <w:color w:val="000000"/>
        </w:rPr>
      </w:pPr>
      <w:r w:rsidRPr="003A6B12">
        <w:rPr>
          <w:rFonts w:cs="Times New Roman"/>
          <w:sz w:val="20"/>
          <w:szCs w:val="20"/>
        </w:rPr>
        <w:t>«</w:t>
      </w:r>
      <w:r w:rsidRPr="003A6B12">
        <w:rPr>
          <w:rFonts w:cs="Times New Roman"/>
          <w:b/>
          <w:sz w:val="20"/>
          <w:szCs w:val="20"/>
        </w:rPr>
        <w:t>Ζώνη πλημμύρας</w:t>
      </w:r>
      <w:r w:rsidRPr="003A6B12">
        <w:rPr>
          <w:rFonts w:cs="Times New Roman"/>
          <w:sz w:val="20"/>
          <w:szCs w:val="20"/>
        </w:rPr>
        <w:t xml:space="preserve"> </w:t>
      </w:r>
      <w:r w:rsidRPr="003A6B12">
        <w:rPr>
          <w:rFonts w:cs="Times New Roman"/>
          <w:i/>
          <w:sz w:val="20"/>
          <w:szCs w:val="20"/>
        </w:rPr>
        <w:t>είναι η εδαφική περιοχή η οποία κατακλύζεται από τα πλημμυρικά νερά για συγκεκριμένη κάθε φορά περίοδο επαναφοράς και περικλείεται από τις γραμμές πλημμύρας».</w:t>
      </w:r>
    </w:p>
    <w:p w:rsidR="00252BF0" w:rsidRPr="003A6B12" w:rsidRDefault="00252BF0" w:rsidP="00D621FB">
      <w:pPr>
        <w:numPr>
          <w:ilvl w:val="0"/>
          <w:numId w:val="34"/>
        </w:numPr>
        <w:ind w:left="426" w:right="-23"/>
        <w:rPr>
          <w:bCs/>
          <w:i/>
          <w:color w:val="000000"/>
        </w:rPr>
      </w:pPr>
      <w:r w:rsidRPr="003A6B12">
        <w:rPr>
          <w:rFonts w:cs="Times New Roman"/>
          <w:sz w:val="20"/>
          <w:szCs w:val="20"/>
        </w:rPr>
        <w:t>«</w:t>
      </w:r>
      <w:r w:rsidRPr="003A6B12">
        <w:rPr>
          <w:rFonts w:cs="Times New Roman"/>
          <w:b/>
          <w:sz w:val="20"/>
          <w:szCs w:val="20"/>
        </w:rPr>
        <w:t>Οριογραμμές υδατορέματος</w:t>
      </w:r>
      <w:r w:rsidRPr="003A6B12">
        <w:rPr>
          <w:rFonts w:cs="Times New Roman"/>
          <w:sz w:val="20"/>
          <w:szCs w:val="20"/>
        </w:rPr>
        <w:t xml:space="preserve"> </w:t>
      </w:r>
      <w:r w:rsidRPr="003A6B12">
        <w:rPr>
          <w:rFonts w:cs="Times New Roman"/>
          <w:i/>
          <w:sz w:val="20"/>
          <w:szCs w:val="20"/>
        </w:rPr>
        <w:t>είναι οι πολυγωνικές γραμμές και από τις δύο πλευρές της βαθιάς γραμμής του υδατορέματος, που περιβάλλουν σωρευτικά: α) τις όχθες του υδατορέματος, β) τις γραμμές πλημμύρας και γ) οποιοδήποτε φυσικό ή τεχνητό στοιχείο, που αποτελεί αναπόσπαστο μέρος του υδατορέματος, το οποίο έχει περιβαλλοντική αξία και χρήζει προστασίας».</w:t>
      </w:r>
    </w:p>
    <w:p w:rsidR="00252BF0" w:rsidRPr="003A6B12" w:rsidRDefault="00252BF0" w:rsidP="00D621FB">
      <w:pPr>
        <w:numPr>
          <w:ilvl w:val="0"/>
          <w:numId w:val="34"/>
        </w:numPr>
        <w:ind w:left="426" w:right="-23"/>
        <w:rPr>
          <w:bCs/>
          <w:i/>
          <w:color w:val="000000"/>
        </w:rPr>
      </w:pPr>
      <w:r w:rsidRPr="003A6B12">
        <w:rPr>
          <w:rFonts w:cs="Times New Roman"/>
          <w:sz w:val="20"/>
          <w:szCs w:val="20"/>
        </w:rPr>
        <w:t>«</w:t>
      </w:r>
      <w:r w:rsidRPr="003A6B12">
        <w:rPr>
          <w:rFonts w:cs="Times New Roman"/>
          <w:b/>
          <w:sz w:val="20"/>
          <w:szCs w:val="20"/>
        </w:rPr>
        <w:t>Οριοθέτηση</w:t>
      </w:r>
      <w:r w:rsidRPr="003A6B12">
        <w:rPr>
          <w:rFonts w:cs="Times New Roman"/>
          <w:sz w:val="20"/>
          <w:szCs w:val="20"/>
        </w:rPr>
        <w:t xml:space="preserve"> </w:t>
      </w:r>
      <w:r w:rsidRPr="003A6B12">
        <w:rPr>
          <w:rFonts w:cs="Times New Roman"/>
          <w:i/>
          <w:sz w:val="20"/>
          <w:szCs w:val="20"/>
        </w:rPr>
        <w:t>είναι η διαδικασία και η επικύρωση του καθορισμού των οριογραμμών του υδατορέματος, σύμφωνα με τη διαδικασία του άρθρου 3, με στόχο την εξασφάλιση της απρόσκοπτης απορροής των επιφανειακών νερών και την περιβαλλοντική προστασία του υδατορέματος».</w:t>
      </w:r>
    </w:p>
    <w:p w:rsidR="00252BF0" w:rsidRPr="003A6B12" w:rsidRDefault="00252BF0" w:rsidP="00D621FB">
      <w:pPr>
        <w:numPr>
          <w:ilvl w:val="0"/>
          <w:numId w:val="34"/>
        </w:numPr>
        <w:ind w:left="426" w:right="-23"/>
        <w:rPr>
          <w:bCs/>
          <w:i/>
          <w:color w:val="000000"/>
        </w:rPr>
      </w:pPr>
      <w:r w:rsidRPr="003A6B12">
        <w:rPr>
          <w:rFonts w:cs="Times New Roman"/>
          <w:sz w:val="20"/>
          <w:szCs w:val="20"/>
        </w:rPr>
        <w:t>«</w:t>
      </w:r>
      <w:r w:rsidRPr="003A6B12">
        <w:rPr>
          <w:rFonts w:cs="Times New Roman"/>
          <w:b/>
          <w:sz w:val="20"/>
          <w:szCs w:val="20"/>
        </w:rPr>
        <w:t>Ζώνη υδατορέματος</w:t>
      </w:r>
      <w:r w:rsidRPr="003A6B12">
        <w:rPr>
          <w:rFonts w:cs="Times New Roman"/>
          <w:sz w:val="20"/>
          <w:szCs w:val="20"/>
        </w:rPr>
        <w:t xml:space="preserve"> </w:t>
      </w:r>
      <w:r w:rsidRPr="003A6B12">
        <w:rPr>
          <w:rFonts w:cs="Times New Roman"/>
          <w:i/>
          <w:sz w:val="20"/>
          <w:szCs w:val="20"/>
        </w:rPr>
        <w:t>είναι η εδαφική περιοχή που περικλείεται από τις οριογραμμές του υδατορέματος».</w:t>
      </w:r>
    </w:p>
    <w:p w:rsidR="00252BF0" w:rsidRPr="003A6B12" w:rsidRDefault="00252BF0" w:rsidP="00D621FB">
      <w:pPr>
        <w:numPr>
          <w:ilvl w:val="0"/>
          <w:numId w:val="34"/>
        </w:numPr>
        <w:ind w:left="426" w:right="-23"/>
        <w:rPr>
          <w:bCs/>
          <w:i/>
          <w:color w:val="000000"/>
        </w:rPr>
      </w:pPr>
      <w:r w:rsidRPr="003A6B12">
        <w:rPr>
          <w:rFonts w:cs="Times New Roman"/>
          <w:sz w:val="20"/>
          <w:szCs w:val="20"/>
        </w:rPr>
        <w:t>«</w:t>
      </w:r>
      <w:r w:rsidRPr="003A6B12">
        <w:rPr>
          <w:rFonts w:cs="Times New Roman"/>
          <w:b/>
          <w:sz w:val="20"/>
          <w:szCs w:val="20"/>
        </w:rPr>
        <w:t>Διευθέτηση υδατορέματος</w:t>
      </w:r>
      <w:r w:rsidRPr="003A6B12">
        <w:rPr>
          <w:rFonts w:cs="Times New Roman"/>
          <w:sz w:val="20"/>
          <w:szCs w:val="20"/>
        </w:rPr>
        <w:t xml:space="preserve"> </w:t>
      </w:r>
      <w:r w:rsidRPr="003A6B12">
        <w:rPr>
          <w:rFonts w:cs="Times New Roman"/>
          <w:i/>
          <w:sz w:val="20"/>
          <w:szCs w:val="20"/>
        </w:rPr>
        <w:t>είναι η επέμβαση στο υδατόρεμα, με την εκτέλεση των αναγκαίων έργων με σκοπό τη βελτίωση των συνθηκών ροής, τη μείωση των κινδύνων από πλημμύρες και τον έλεγχο των διαβρώσεων και των αποθέσεων φερτών υλικών. Στα έργα αυτά περιλαμβάνεται και η εκτροπή του υδατορέματος, καθώς και η υποκατάστασή του με κλειστό ή ανοιχτό τεχνικό έργο στην ίδια ή διαφορετική θέση».</w:t>
      </w:r>
    </w:p>
    <w:p w:rsidR="00252BF0" w:rsidRPr="003A6B12" w:rsidRDefault="00252BF0" w:rsidP="00252BF0">
      <w:pPr>
        <w:ind w:right="-23" w:firstLine="284"/>
        <w:rPr>
          <w:bCs/>
          <w:color w:val="000000"/>
        </w:rPr>
      </w:pPr>
      <w:r w:rsidRPr="003A6B12">
        <w:rPr>
          <w:bCs/>
          <w:color w:val="000000"/>
        </w:rPr>
        <w:t>Αναφορικά με την έννοια του υδατορέματος σημειώνεται ότι, στην έννοια του υδατορέματος περιλαμβάνονται: οι ποταμοί στο σύνολο της έκτασής τους, καθώς και οι παραπόταμοι των ποταμών αυτών, τα ρέματα, τα ρυάκια, οι χείμαρροι, καθώς και οι τεχνητοί κλάδοι των ποταμών και ρεμάτων εάν αυτοί αποτελούν μέρος του φυσικού υδρογραφικού δικτύου και δεν αποτελούν εγγειοβελτιωτικό έργο ως μέρος αρδευτικού δικτύου (π.χ. αρδευτικές διώρυγες, αποστραγγιστικές τάφροι</w:t>
      </w:r>
      <w:r w:rsidRPr="003A6B12">
        <w:rPr>
          <w:rStyle w:val="ad"/>
          <w:bCs/>
          <w:color w:val="000000"/>
        </w:rPr>
        <w:footnoteReference w:id="44"/>
      </w:r>
      <w:r w:rsidRPr="003A6B12">
        <w:rPr>
          <w:bCs/>
          <w:color w:val="000000"/>
        </w:rPr>
        <w:t xml:space="preserve">. </w:t>
      </w:r>
    </w:p>
    <w:p w:rsidR="00252BF0" w:rsidRPr="003A6B12" w:rsidRDefault="00252BF0" w:rsidP="00252BF0">
      <w:pPr>
        <w:ind w:right="-23" w:firstLine="284"/>
        <w:rPr>
          <w:bCs/>
          <w:color w:val="000000"/>
        </w:rPr>
      </w:pPr>
      <w:r w:rsidRPr="003A6B12">
        <w:rPr>
          <w:bCs/>
          <w:color w:val="000000"/>
        </w:rPr>
        <w:t>Στην έννοια του υδατορέματος δεν περιλαμβάνονται οι πλεύσιμοι ποταμοί για την οριοθέτηση των οποίων εφαρμόζεται ο Ν.2971/2001 (ΦΕΚ τ. Α' 285/19.12.2001</w:t>
      </w:r>
      <w:r w:rsidRPr="003A6B12">
        <w:rPr>
          <w:iCs/>
        </w:rPr>
        <w:t>)</w:t>
      </w:r>
      <w:r w:rsidRPr="003A6B12">
        <w:rPr>
          <w:bCs/>
          <w:color w:val="000000"/>
        </w:rPr>
        <w:t xml:space="preserve"> όπως τροποποιήθηκε και ισχύει. Τόσο ο Ν.4258/2014 </w:t>
      </w:r>
      <w:r w:rsidRPr="003A6B12">
        <w:rPr>
          <w:color w:val="000000"/>
        </w:rPr>
        <w:t>(ΦΕΚ 94/Α΄/2014)</w:t>
      </w:r>
      <w:r w:rsidRPr="003A6B12">
        <w:rPr>
          <w:bCs/>
          <w:color w:val="000000"/>
        </w:rPr>
        <w:t>, όσο και ο Ν.2971/2001 αναφέρονται σε «πλεύσιμους ποταμούς», πλην όμως, επειδή ένας ποταμός δεν δύναται να είναι πλεύσιμος καθ' όλο το μήκος του (από τις πηγές έως και την εκβολή), είναι αυτονόητο ότι και οι δύο νόμοι αναφέρονται ουσιαστικά σε πλεύσιμα τμήματα ποταμών</w:t>
      </w:r>
      <w:r w:rsidRPr="003A6B12">
        <w:rPr>
          <w:bCs/>
          <w:color w:val="000000"/>
          <w:vertAlign w:val="superscript"/>
        </w:rPr>
        <w:t>2</w:t>
      </w:r>
      <w:r w:rsidRPr="003A6B12">
        <w:rPr>
          <w:bCs/>
          <w:color w:val="000000"/>
        </w:rPr>
        <w:t xml:space="preserve">. </w:t>
      </w:r>
    </w:p>
    <w:p w:rsidR="00252BF0" w:rsidRPr="003A6B12" w:rsidRDefault="00252BF0" w:rsidP="00252BF0">
      <w:pPr>
        <w:ind w:right="-23" w:firstLine="284"/>
        <w:rPr>
          <w:bCs/>
          <w:color w:val="000000"/>
        </w:rPr>
      </w:pPr>
      <w:r w:rsidRPr="003A6B12">
        <w:rPr>
          <w:bCs/>
          <w:color w:val="000000"/>
        </w:rPr>
        <w:t xml:space="preserve">Επισημαίνεται ότι τόσο ο Ν.4258/2014 όσο και ο Ν.2971/2001 δεν παρέχουν ορισμό, ή καθορίζουν αναγνωριστικά στοιχεία της «πλευσιμότητας» ούτε περιγράφονται σε αυτούς συγκεκριμένα τμήματα ποταμών ως πλεύσιμα. </w:t>
      </w:r>
    </w:p>
    <w:p w:rsidR="00252BF0" w:rsidRPr="003A6B12" w:rsidRDefault="00252BF0" w:rsidP="00252BF0">
      <w:pPr>
        <w:ind w:right="-23" w:firstLine="284"/>
        <w:rPr>
          <w:bCs/>
          <w:color w:val="000000"/>
        </w:rPr>
      </w:pPr>
      <w:r w:rsidRPr="003A6B12">
        <w:rPr>
          <w:bCs/>
          <w:color w:val="000000"/>
        </w:rPr>
        <w:t xml:space="preserve">Ο Ν.4258/2014 δεν διαφοροποιεί τα υδατορέματα σε συνεχούς ή διαλείπουσας ροής, καθώς ουσιαστικά η πρόβλεψη του νομοθέτη για την εφαρμογή του νόμου συμπεριλαμβάνει όλους τους </w:t>
      </w:r>
      <w:r w:rsidRPr="003A6B12">
        <w:rPr>
          <w:bCs/>
          <w:color w:val="000000"/>
        </w:rPr>
        <w:lastRenderedPageBreak/>
        <w:t xml:space="preserve">κλάδους του υδρογραφικού δικτύου. Συνεπώς, στην έννοια του υδατορέματος περιλαμβάνονται και εκείνα τα ρέματα, χείμαρροι ή ρυάκια περιοδικής απορροής. </w:t>
      </w:r>
    </w:p>
    <w:p w:rsidR="00252BF0" w:rsidRPr="003A6B12" w:rsidRDefault="00252BF0" w:rsidP="00252BF0">
      <w:pPr>
        <w:shd w:val="clear" w:color="auto" w:fill="FFFFFF"/>
        <w:ind w:firstLine="284"/>
        <w:textAlignment w:val="center"/>
        <w:rPr>
          <w:bCs/>
          <w:color w:val="000000"/>
        </w:rPr>
      </w:pPr>
      <w:r w:rsidRPr="003A6B12">
        <w:rPr>
          <w:bCs/>
          <w:color w:val="000000"/>
        </w:rPr>
        <w:t>Σύμφωνα με τη ΚΥΑ 140055/2017 (ΦΕΚ 428/Β/2017), άρθρο 7, «Σε περίπτωση αμφιβολίας περί του χαρακτήρα τμήματος του υδρογραφικού δικτύου ως υδατορέματος, καθώς και για τα χαρακτηριστικά αυτού, αποφαίνεται σχετικώς η αρμόδια Δ/νση Υδάτων της Αποκεντρωμένης Διοίκησης». Στην περίπτωση που το ερώτημα αναφέρεται στη πλευσιμότητα ή μη ποταμού/τμήματος ποταμού, δεδομένου ότι αρμοδιότητα για την εφαρμογή του Ν.2971/2001 έχουν τα κατά τόπους Αυτοτελή Γραφεία Δημόσιας Περιουσίας (Κτηματικές Υπηρεσίες), κρίνεται ότι θα πρέπει να ερωτώνται και οι εν λόγω υπηρε</w:t>
      </w:r>
      <w:r>
        <w:rPr>
          <w:bCs/>
          <w:color w:val="000000"/>
        </w:rPr>
        <w:t>σίες.</w:t>
      </w:r>
    </w:p>
    <w:p w:rsidR="00AC1A05" w:rsidRDefault="00AC1A05">
      <w:pPr>
        <w:spacing w:line="240" w:lineRule="auto"/>
        <w:ind w:left="0" w:right="0" w:firstLine="0"/>
        <w:jc w:val="left"/>
      </w:pPr>
    </w:p>
    <w:p w:rsidR="001C3930" w:rsidRDefault="001C3930" w:rsidP="001C3930">
      <w:pPr>
        <w:spacing w:line="240" w:lineRule="auto"/>
        <w:ind w:left="0" w:right="0" w:firstLine="0"/>
        <w:jc w:val="left"/>
      </w:pPr>
    </w:p>
    <w:p w:rsidR="00715672" w:rsidRPr="006F059E" w:rsidRDefault="00715672" w:rsidP="00715672"/>
    <w:p w:rsidR="00715672" w:rsidRPr="006F059E" w:rsidRDefault="00B552B2" w:rsidP="00B552B2">
      <w:pPr>
        <w:tabs>
          <w:tab w:val="left" w:pos="5010"/>
        </w:tabs>
        <w:spacing w:line="240" w:lineRule="auto"/>
        <w:ind w:left="0" w:right="0" w:firstLine="0"/>
        <w:jc w:val="left"/>
        <w:rPr>
          <w:b/>
          <w:szCs w:val="24"/>
        </w:rPr>
      </w:pPr>
      <w:r>
        <w:rPr>
          <w:b/>
          <w:szCs w:val="24"/>
        </w:rPr>
        <w:tab/>
      </w:r>
    </w:p>
    <w:p w:rsidR="00715672" w:rsidRPr="006F059E" w:rsidRDefault="00715672" w:rsidP="00715672">
      <w:pPr>
        <w:pStyle w:val="1"/>
      </w:pPr>
    </w:p>
    <w:p w:rsidR="00B552B2" w:rsidRDefault="00B552B2">
      <w:pPr>
        <w:spacing w:line="240" w:lineRule="auto"/>
        <w:ind w:left="0" w:right="0" w:firstLine="0"/>
        <w:jc w:val="left"/>
        <w:rPr>
          <w:b/>
          <w:szCs w:val="24"/>
        </w:rPr>
      </w:pPr>
      <w:r>
        <w:br w:type="page"/>
      </w:r>
    </w:p>
    <w:p w:rsidR="00B225A2" w:rsidRDefault="00B225A2" w:rsidP="00715672">
      <w:pPr>
        <w:pStyle w:val="1"/>
      </w:pPr>
    </w:p>
    <w:p w:rsidR="00715672" w:rsidRPr="006F059E" w:rsidRDefault="00660245" w:rsidP="00715672">
      <w:pPr>
        <w:pStyle w:val="1"/>
      </w:pPr>
      <w:r>
        <w:rPr>
          <w:noProof/>
        </w:rPr>
        <w:pict>
          <v:shape id="_x0000_s1206" type="#_x0000_t202" style="position:absolute;left:0;text-align:left;margin-left:262.1pt;margin-top:5pt;width:175.8pt;height:95.5pt;z-index:251678208;mso-width-percent:400;mso-width-percent:400;mso-width-relative:margin;mso-height-relative:margin" fillcolor="#c6d9f1">
            <v:textbox style="mso-next-textbox:#_x0000_s1206">
              <w:txbxContent>
                <w:p w:rsidR="003C1F5B" w:rsidRDefault="003C1F5B" w:rsidP="00715672">
                  <w:pPr>
                    <w:pStyle w:val="af2"/>
                  </w:pPr>
                </w:p>
                <w:p w:rsidR="003C1F5B" w:rsidRDefault="003C1F5B" w:rsidP="00715672">
                  <w:pPr>
                    <w:pStyle w:val="af2"/>
                    <w:rPr>
                      <w:lang w:val="en-US"/>
                    </w:rPr>
                  </w:pPr>
                </w:p>
                <w:p w:rsidR="003C1F5B" w:rsidRPr="00715672" w:rsidRDefault="003C1F5B" w:rsidP="00715672">
                  <w:pPr>
                    <w:pStyle w:val="af2"/>
                    <w:rPr>
                      <w:lang w:val="en-US"/>
                    </w:rPr>
                  </w:pPr>
                  <w:r w:rsidRPr="006A46D0">
                    <w:t xml:space="preserve">ΠΑΡΑΡΤΗΜΑ </w:t>
                  </w:r>
                  <w:r>
                    <w:t>Ζ</w:t>
                  </w:r>
                </w:p>
              </w:txbxContent>
            </v:textbox>
          </v:shape>
        </w:pict>
      </w:r>
    </w:p>
    <w:p w:rsidR="00715672" w:rsidRPr="006F059E" w:rsidRDefault="00715672" w:rsidP="00715672">
      <w:pPr>
        <w:pStyle w:val="1"/>
      </w:pPr>
    </w:p>
    <w:p w:rsidR="00715672" w:rsidRPr="006F059E" w:rsidRDefault="00715672" w:rsidP="00715672">
      <w:pPr>
        <w:pStyle w:val="1"/>
      </w:pPr>
    </w:p>
    <w:p w:rsidR="00715672" w:rsidRPr="006F059E" w:rsidRDefault="00715672" w:rsidP="00715672">
      <w:pPr>
        <w:pStyle w:val="1"/>
      </w:pPr>
    </w:p>
    <w:p w:rsidR="00715672" w:rsidRPr="006F059E" w:rsidRDefault="00715672" w:rsidP="00715672">
      <w:pPr>
        <w:pStyle w:val="1"/>
      </w:pPr>
    </w:p>
    <w:p w:rsidR="00715672" w:rsidRPr="006F059E" w:rsidRDefault="00715672" w:rsidP="00715672">
      <w:pPr>
        <w:pStyle w:val="1"/>
      </w:pPr>
    </w:p>
    <w:p w:rsidR="00715672" w:rsidRPr="006F059E" w:rsidRDefault="00715672" w:rsidP="00715672">
      <w:pPr>
        <w:pStyle w:val="1"/>
      </w:pPr>
    </w:p>
    <w:p w:rsidR="00715672" w:rsidRPr="006F059E" w:rsidRDefault="00715672" w:rsidP="00715672">
      <w:pPr>
        <w:pStyle w:val="1"/>
      </w:pPr>
    </w:p>
    <w:p w:rsidR="00715672" w:rsidRPr="006F059E" w:rsidRDefault="00715672" w:rsidP="00715672">
      <w:pPr>
        <w:pStyle w:val="1"/>
      </w:pPr>
    </w:p>
    <w:p w:rsidR="00715672" w:rsidRPr="006F059E" w:rsidRDefault="00715672" w:rsidP="00715672">
      <w:pPr>
        <w:pStyle w:val="1"/>
      </w:pPr>
    </w:p>
    <w:p w:rsidR="00715672" w:rsidRPr="00715672" w:rsidRDefault="00715672" w:rsidP="00715672">
      <w:pPr>
        <w:pStyle w:val="1"/>
      </w:pPr>
      <w:bookmarkStart w:id="215" w:name="_Toc55468551"/>
      <w:r w:rsidRPr="006F059E">
        <w:t xml:space="preserve">ΠΑΡΑΡΤΗΜΑ </w:t>
      </w:r>
      <w:r w:rsidR="001A6064">
        <w:t>Ζ</w:t>
      </w:r>
      <w:r w:rsidRPr="006F059E">
        <w:t xml:space="preserve"> </w:t>
      </w:r>
      <w:r>
        <w:t>–</w:t>
      </w:r>
      <w:r w:rsidRPr="006F059E">
        <w:t xml:space="preserve"> </w:t>
      </w:r>
      <w:r>
        <w:t xml:space="preserve">ΣΤΟΙΧΕΙΑ ΕΠΙΚΟΝΩΝΙΑΣ ΞΕΝΟΔΟΧΕΙΩΝ ΚΑΙ ΛΟΙΠΩΝ ΚΑΤΑΛΥΜΑΤΩΝ ΕΝΤΟΣ </w:t>
      </w:r>
      <w:r w:rsidR="003C388F">
        <w:t xml:space="preserve"> </w:t>
      </w:r>
      <w:r w:rsidR="003C388F">
        <w:br/>
        <w:t xml:space="preserve"> </w:t>
      </w:r>
      <w:r>
        <w:t>ΧΩΡΙΚΗΣ ΑΡΜΟΔΙΟΤΗ</w:t>
      </w:r>
      <w:r w:rsidR="00F97943">
        <w:t>Τ</w:t>
      </w:r>
      <w:r>
        <w:t xml:space="preserve">ΑΣ ΔΗΜΟΥ </w:t>
      </w:r>
      <w:r w:rsidR="0099627B">
        <w:t>ΕΥΡΩΤΑ</w:t>
      </w:r>
      <w:bookmarkEnd w:id="215"/>
      <w:r>
        <w:t xml:space="preserve"> </w:t>
      </w:r>
    </w:p>
    <w:p w:rsidR="00715672" w:rsidRPr="006F059E" w:rsidRDefault="00715672" w:rsidP="00715672"/>
    <w:p w:rsidR="00715672" w:rsidRPr="006F059E" w:rsidRDefault="00715672" w:rsidP="00715672">
      <w:pPr>
        <w:ind w:firstLine="0"/>
      </w:pPr>
      <w:r w:rsidRPr="006F059E">
        <w:t xml:space="preserve">Το παρόν προσαρτάται στο </w:t>
      </w:r>
      <w:r w:rsidR="00020899" w:rsidRPr="006F059E">
        <w:t xml:space="preserve">ΣΧΕΔΙΟ ΑΝΤΙΜΕΤΩΠΙΣΗΣ ΕΚΤΑΚΤΩΝ ΑΝΑΓΚΩΝ </w:t>
      </w:r>
      <w:r w:rsidR="00020899">
        <w:t>ΚΑΙ ΑΜΕΣΗΣ/ΒΡΑΧΕΙΑΣ ΔΙΑΧΕΙΡΙΣΗΣ ΣΥΝΕΠΕΙΩΝ ΑΠΟ ΤΗΝ ΕΚΔΗΛ</w:t>
      </w:r>
      <w:r w:rsidR="00CF28A1">
        <w:t>Ω</w:t>
      </w:r>
      <w:r w:rsidR="00020899">
        <w:t xml:space="preserve">ΣΗ </w:t>
      </w:r>
      <w:r w:rsidR="00AC1A05">
        <w:t xml:space="preserve">ΠΛΗΜΜΥΡΙΚΩΝ ΦΑΙΝΟΜΕΝΩΝ </w:t>
      </w:r>
      <w:r w:rsidR="00020899">
        <w:t>ΤΟΥ</w:t>
      </w:r>
      <w:r w:rsidR="00020899" w:rsidRPr="006F059E">
        <w:t xml:space="preserve"> </w:t>
      </w:r>
      <w:r w:rsidR="00020899">
        <w:t>ΔΗΜΟΥ</w:t>
      </w:r>
      <w:r>
        <w:t xml:space="preserve"> </w:t>
      </w:r>
      <w:r w:rsidR="0099627B">
        <w:t>ΕΥΡΩΤΑ</w:t>
      </w:r>
      <w:r w:rsidRPr="006F059E">
        <w:t xml:space="preserve"> και αποτελεί αναπόσπαστο τμήμα του</w:t>
      </w:r>
      <w:r w:rsidR="003C388F">
        <w:t>.</w:t>
      </w:r>
    </w:p>
    <w:p w:rsidR="00715672" w:rsidRPr="006F059E" w:rsidRDefault="00715672" w:rsidP="00715672"/>
    <w:p w:rsidR="00715672" w:rsidRDefault="00715672" w:rsidP="00715672">
      <w:pPr>
        <w:rPr>
          <w:shd w:val="clear" w:color="auto" w:fill="FFFFFF" w:themeFill="background1"/>
        </w:rPr>
      </w:pPr>
      <w:r>
        <w:t xml:space="preserve">Ακολούθως παρατίθεται κατάλογος όλων των </w:t>
      </w:r>
      <w:r w:rsidR="004B7323">
        <w:t xml:space="preserve">Ξενοδοχειακών μονάδων και λοιπών καταλυμάτων </w:t>
      </w:r>
      <w:r w:rsidR="007D19C3">
        <w:t>εντός της χωρικής αρμοδιότητας του</w:t>
      </w:r>
      <w:r>
        <w:t xml:space="preserve"> Δήμου </w:t>
      </w:r>
      <w:r w:rsidR="0099627B">
        <w:t xml:space="preserve">Ευρώτα </w:t>
      </w:r>
      <w:r w:rsidR="007D19C3" w:rsidRPr="007D19C3">
        <w:rPr>
          <w:shd w:val="clear" w:color="auto" w:fill="FFFFFF" w:themeFill="background1"/>
        </w:rPr>
        <w:t>με</w:t>
      </w:r>
      <w:r w:rsidR="00F766C9">
        <w:rPr>
          <w:shd w:val="clear" w:color="auto" w:fill="FFFFFF" w:themeFill="background1"/>
        </w:rPr>
        <w:t xml:space="preserve"> </w:t>
      </w:r>
      <w:r w:rsidR="00F97943">
        <w:rPr>
          <w:shd w:val="clear" w:color="auto" w:fill="FFFFFF" w:themeFill="background1"/>
        </w:rPr>
        <w:t>τα ακόλουθα</w:t>
      </w:r>
      <w:r w:rsidR="00F766C9">
        <w:rPr>
          <w:shd w:val="clear" w:color="auto" w:fill="FFFFFF" w:themeFill="background1"/>
        </w:rPr>
        <w:t xml:space="preserve"> στοιχεία:</w:t>
      </w:r>
    </w:p>
    <w:p w:rsidR="00F766C9" w:rsidRPr="00F40634" w:rsidRDefault="00F766C9" w:rsidP="00171C5F">
      <w:pPr>
        <w:pStyle w:val="ab"/>
        <w:numPr>
          <w:ilvl w:val="0"/>
          <w:numId w:val="18"/>
        </w:numPr>
        <w:rPr>
          <w:shd w:val="clear" w:color="auto" w:fill="FFFFFF" w:themeFill="background1"/>
        </w:rPr>
      </w:pPr>
      <w:r w:rsidRPr="00F40634">
        <w:rPr>
          <w:shd w:val="clear" w:color="auto" w:fill="FFFFFF" w:themeFill="background1"/>
        </w:rPr>
        <w:t>Ονομασία επιχείρησης</w:t>
      </w:r>
    </w:p>
    <w:p w:rsidR="00E73C0F" w:rsidRDefault="00E73C0F" w:rsidP="00171C5F">
      <w:pPr>
        <w:pStyle w:val="ab"/>
        <w:numPr>
          <w:ilvl w:val="0"/>
          <w:numId w:val="18"/>
        </w:numPr>
      </w:pPr>
      <w:r>
        <w:t>Είδος καταλύματος</w:t>
      </w:r>
      <w:r w:rsidR="001927A4">
        <w:t xml:space="preserve"> (ξενοδοχείο</w:t>
      </w:r>
      <w:r w:rsidR="00F40634">
        <w:t>, ενοικιαζόμενα δωμάτια, κλπ)</w:t>
      </w:r>
    </w:p>
    <w:p w:rsidR="00F766C9" w:rsidRDefault="00F766C9" w:rsidP="00171C5F">
      <w:pPr>
        <w:pStyle w:val="ab"/>
        <w:numPr>
          <w:ilvl w:val="0"/>
          <w:numId w:val="18"/>
        </w:numPr>
      </w:pPr>
      <w:r>
        <w:t>Ιδιοκτήτης / υπεύθυνος λειτουργίας</w:t>
      </w:r>
    </w:p>
    <w:p w:rsidR="007A1600" w:rsidRDefault="007A1600" w:rsidP="00171C5F">
      <w:pPr>
        <w:pStyle w:val="ab"/>
        <w:numPr>
          <w:ilvl w:val="0"/>
          <w:numId w:val="18"/>
        </w:numPr>
      </w:pPr>
      <w:r>
        <w:t>Δυναμικότητα (αριθμός δωματίων / κλινών)</w:t>
      </w:r>
    </w:p>
    <w:p w:rsidR="00E73C0F" w:rsidRDefault="00E73C0F" w:rsidP="00171C5F">
      <w:pPr>
        <w:pStyle w:val="ab"/>
        <w:numPr>
          <w:ilvl w:val="0"/>
          <w:numId w:val="18"/>
        </w:numPr>
      </w:pPr>
      <w:r>
        <w:t xml:space="preserve">Περίοδος λειτουργίας </w:t>
      </w:r>
    </w:p>
    <w:p w:rsidR="00F766C9" w:rsidRDefault="00F766C9" w:rsidP="00171C5F">
      <w:pPr>
        <w:pStyle w:val="ab"/>
        <w:numPr>
          <w:ilvl w:val="0"/>
          <w:numId w:val="18"/>
        </w:numPr>
      </w:pPr>
      <w:r>
        <w:t>Διεύ</w:t>
      </w:r>
      <w:r w:rsidR="007A1600">
        <w:t>θυνση</w:t>
      </w:r>
    </w:p>
    <w:p w:rsidR="007A1600" w:rsidRDefault="007A1600" w:rsidP="00171C5F">
      <w:pPr>
        <w:pStyle w:val="ab"/>
        <w:numPr>
          <w:ilvl w:val="0"/>
          <w:numId w:val="18"/>
        </w:numPr>
      </w:pPr>
      <w:r>
        <w:t>Τηλέφωνο επικοινωνίας</w:t>
      </w:r>
    </w:p>
    <w:p w:rsidR="00715672" w:rsidRPr="00715672" w:rsidRDefault="00715672" w:rsidP="00715672"/>
    <w:p w:rsidR="00715672" w:rsidRDefault="00715672" w:rsidP="00715672"/>
    <w:p w:rsidR="0099627B" w:rsidRDefault="0099627B" w:rsidP="00715672"/>
    <w:p w:rsidR="0099627B" w:rsidRDefault="0099627B" w:rsidP="00715672"/>
    <w:p w:rsidR="0099627B" w:rsidRDefault="0099627B" w:rsidP="00715672"/>
    <w:p w:rsidR="0099627B" w:rsidRDefault="0099627B" w:rsidP="00715672"/>
    <w:p w:rsidR="0099627B" w:rsidRDefault="0099627B" w:rsidP="00715672"/>
    <w:p w:rsidR="0099627B" w:rsidRDefault="0099627B" w:rsidP="00715672"/>
    <w:p w:rsidR="0099627B" w:rsidRDefault="0099627B" w:rsidP="00715672"/>
    <w:p w:rsidR="0099627B" w:rsidRDefault="0099627B" w:rsidP="00715672"/>
    <w:p w:rsidR="0099627B" w:rsidRDefault="0099627B" w:rsidP="00715672"/>
    <w:p w:rsidR="0099627B" w:rsidRDefault="0099627B" w:rsidP="00715672"/>
    <w:p w:rsidR="0099627B" w:rsidRDefault="0099627B" w:rsidP="00715672"/>
    <w:p w:rsidR="0099627B" w:rsidRDefault="0099627B" w:rsidP="00715672"/>
    <w:p w:rsidR="0099627B" w:rsidRDefault="0099627B" w:rsidP="00715672"/>
    <w:p w:rsidR="0099627B" w:rsidRDefault="0099627B" w:rsidP="00715672"/>
    <w:p w:rsidR="0099627B" w:rsidRPr="00715672" w:rsidRDefault="0099627B" w:rsidP="00715672"/>
    <w:p w:rsidR="0099627B" w:rsidRPr="00D21EA7" w:rsidRDefault="0099627B" w:rsidP="0099627B">
      <w:pPr>
        <w:pStyle w:val="ab"/>
        <w:ind w:left="-66" w:firstLine="0"/>
        <w:jc w:val="center"/>
        <w:rPr>
          <w:b/>
        </w:rPr>
      </w:pPr>
      <w:r w:rsidRPr="00D21EA7">
        <w:rPr>
          <w:b/>
        </w:rPr>
        <w:t>ΚΑΤΑ</w:t>
      </w:r>
      <w:r>
        <w:rPr>
          <w:b/>
        </w:rPr>
        <w:t>ΛΟΓΟΣ ΞΕΝΟΔΟΧΕΙΩΝ ΚΑΙ ΛΟΙΠΩΝ ΚΑΤΑ</w:t>
      </w:r>
      <w:r w:rsidRPr="00D21EA7">
        <w:rPr>
          <w:b/>
        </w:rPr>
        <w:t>ΛΥΜΑΤ</w:t>
      </w:r>
      <w:r>
        <w:rPr>
          <w:b/>
        </w:rPr>
        <w:t>ΩΝ</w:t>
      </w:r>
      <w:r w:rsidRPr="00D21EA7">
        <w:rPr>
          <w:b/>
        </w:rPr>
        <w:t xml:space="preserve"> ΣΤΟ ΔΗΜΟ ΕΥΡΩΤΑ</w:t>
      </w:r>
    </w:p>
    <w:p w:rsidR="0099627B" w:rsidRDefault="0099627B" w:rsidP="0099627B">
      <w:pPr>
        <w:pStyle w:val="ab"/>
        <w:ind w:left="-66" w:firstLine="0"/>
      </w:pPr>
    </w:p>
    <w:tbl>
      <w:tblPr>
        <w:tblStyle w:val="af1"/>
        <w:tblW w:w="10207" w:type="dxa"/>
        <w:tblInd w:w="-743" w:type="dxa"/>
        <w:tblLayout w:type="fixed"/>
        <w:tblLook w:val="04A0"/>
      </w:tblPr>
      <w:tblGrid>
        <w:gridCol w:w="1985"/>
        <w:gridCol w:w="1701"/>
        <w:gridCol w:w="1701"/>
        <w:gridCol w:w="1560"/>
        <w:gridCol w:w="1275"/>
        <w:gridCol w:w="1985"/>
      </w:tblGrid>
      <w:tr w:rsidR="0099627B" w:rsidTr="0099627B">
        <w:tc>
          <w:tcPr>
            <w:tcW w:w="1985" w:type="dxa"/>
          </w:tcPr>
          <w:p w:rsidR="0099627B" w:rsidRPr="00FC45D7" w:rsidRDefault="0099627B" w:rsidP="0099627B">
            <w:pPr>
              <w:spacing w:line="240" w:lineRule="auto"/>
              <w:ind w:left="-108" w:firstLine="0"/>
              <w:rPr>
                <w:shd w:val="clear" w:color="auto" w:fill="FFFFFF" w:themeFill="background1"/>
              </w:rPr>
            </w:pPr>
            <w:r w:rsidRPr="00FC45D7">
              <w:rPr>
                <w:shd w:val="clear" w:color="auto" w:fill="FFFFFF" w:themeFill="background1"/>
              </w:rPr>
              <w:t>Ονομασία επιχείρησης</w:t>
            </w:r>
          </w:p>
          <w:p w:rsidR="0099627B" w:rsidRDefault="0099627B" w:rsidP="0099627B"/>
        </w:tc>
        <w:tc>
          <w:tcPr>
            <w:tcW w:w="1701" w:type="dxa"/>
          </w:tcPr>
          <w:p w:rsidR="0099627B" w:rsidRDefault="0099627B" w:rsidP="0099627B">
            <w:pPr>
              <w:ind w:left="0" w:firstLine="0"/>
            </w:pPr>
            <w:r>
              <w:t>Είδος καταλύματος</w:t>
            </w:r>
          </w:p>
        </w:tc>
        <w:tc>
          <w:tcPr>
            <w:tcW w:w="1701" w:type="dxa"/>
          </w:tcPr>
          <w:p w:rsidR="0099627B" w:rsidRDefault="0099627B" w:rsidP="0099627B">
            <w:pPr>
              <w:spacing w:line="240" w:lineRule="auto"/>
              <w:ind w:left="-108" w:firstLine="0"/>
            </w:pPr>
            <w:r>
              <w:t>Ιδιοκτήτης / Υπεύθυνος λειτουργίας</w:t>
            </w:r>
          </w:p>
        </w:tc>
        <w:tc>
          <w:tcPr>
            <w:tcW w:w="1560" w:type="dxa"/>
          </w:tcPr>
          <w:p w:rsidR="0099627B" w:rsidRDefault="0099627B" w:rsidP="0099627B">
            <w:pPr>
              <w:ind w:left="0" w:firstLine="0"/>
            </w:pPr>
            <w:r>
              <w:t>Δυναμικότητα</w:t>
            </w:r>
          </w:p>
        </w:tc>
        <w:tc>
          <w:tcPr>
            <w:tcW w:w="1275" w:type="dxa"/>
          </w:tcPr>
          <w:p w:rsidR="0099627B" w:rsidRDefault="0099627B" w:rsidP="0099627B">
            <w:pPr>
              <w:spacing w:line="240" w:lineRule="auto"/>
              <w:ind w:left="-108" w:right="-108" w:firstLine="0"/>
            </w:pPr>
            <w:r>
              <w:t xml:space="preserve">Περίοδος λειτουργίας </w:t>
            </w:r>
          </w:p>
          <w:p w:rsidR="0099627B" w:rsidRDefault="0099627B" w:rsidP="0099627B"/>
        </w:tc>
        <w:tc>
          <w:tcPr>
            <w:tcW w:w="1985" w:type="dxa"/>
          </w:tcPr>
          <w:p w:rsidR="0099627B" w:rsidRDefault="0099627B" w:rsidP="0099627B">
            <w:pPr>
              <w:ind w:left="34" w:hanging="34"/>
            </w:pPr>
            <w:r>
              <w:t>Διεύθυνση /Τηλέφωνο</w:t>
            </w:r>
          </w:p>
        </w:tc>
      </w:tr>
      <w:tr w:rsidR="0099627B" w:rsidTr="0099627B">
        <w:tc>
          <w:tcPr>
            <w:tcW w:w="1985" w:type="dxa"/>
          </w:tcPr>
          <w:p w:rsidR="0099627B" w:rsidRPr="00005EFE" w:rsidRDefault="0099627B" w:rsidP="0099627B">
            <w:pPr>
              <w:ind w:left="0" w:firstLine="0"/>
              <w:rPr>
                <w:lang w:val="en-US"/>
              </w:rPr>
            </w:pPr>
            <w:r>
              <w:rPr>
                <w:lang w:val="en-US"/>
              </w:rPr>
              <w:t>OASIS HOTEL</w:t>
            </w:r>
          </w:p>
        </w:tc>
        <w:tc>
          <w:tcPr>
            <w:tcW w:w="1701" w:type="dxa"/>
          </w:tcPr>
          <w:p w:rsidR="0099627B" w:rsidRPr="00C677FC" w:rsidRDefault="0099627B" w:rsidP="0099627B">
            <w:pPr>
              <w:ind w:left="0" w:firstLine="0"/>
            </w:pPr>
            <w:r>
              <w:t>Ξενοδοχείο</w:t>
            </w:r>
          </w:p>
        </w:tc>
        <w:tc>
          <w:tcPr>
            <w:tcW w:w="1701" w:type="dxa"/>
          </w:tcPr>
          <w:p w:rsidR="0099627B" w:rsidRDefault="0099627B" w:rsidP="0099627B">
            <w:pPr>
              <w:ind w:left="0" w:firstLine="0"/>
            </w:pPr>
            <w:r>
              <w:t>Θηβαίος Δημήτριος</w:t>
            </w:r>
          </w:p>
        </w:tc>
        <w:tc>
          <w:tcPr>
            <w:tcW w:w="1560" w:type="dxa"/>
          </w:tcPr>
          <w:p w:rsidR="0099627B" w:rsidRDefault="0099627B" w:rsidP="0099627B">
            <w:pPr>
              <w:ind w:left="0" w:firstLine="0"/>
            </w:pPr>
            <w:r>
              <w:t>39 δωμάτια</w:t>
            </w:r>
          </w:p>
          <w:p w:rsidR="0099627B" w:rsidRDefault="0099627B" w:rsidP="0099627B">
            <w:pPr>
              <w:ind w:left="0" w:firstLine="0"/>
            </w:pPr>
            <w:r>
              <w:t>82 κλίνες</w:t>
            </w:r>
          </w:p>
        </w:tc>
        <w:tc>
          <w:tcPr>
            <w:tcW w:w="1275" w:type="dxa"/>
          </w:tcPr>
          <w:p w:rsidR="0099627B" w:rsidRDefault="0099627B" w:rsidP="0099627B">
            <w:pPr>
              <w:ind w:left="33" w:hanging="33"/>
            </w:pPr>
            <w:r>
              <w:t>Όλο το έτος</w:t>
            </w:r>
          </w:p>
        </w:tc>
        <w:tc>
          <w:tcPr>
            <w:tcW w:w="1985" w:type="dxa"/>
          </w:tcPr>
          <w:p w:rsidR="0099627B" w:rsidRDefault="0099627B" w:rsidP="0099627B">
            <w:pPr>
              <w:ind w:left="0" w:firstLine="0"/>
            </w:pPr>
            <w:r>
              <w:t>Σκάλα Λακωνίας, 2735022050, 60</w:t>
            </w:r>
          </w:p>
        </w:tc>
      </w:tr>
      <w:tr w:rsidR="0099627B" w:rsidTr="0099627B">
        <w:tc>
          <w:tcPr>
            <w:tcW w:w="1985" w:type="dxa"/>
          </w:tcPr>
          <w:p w:rsidR="0099627B" w:rsidRPr="0033356E" w:rsidRDefault="0099627B" w:rsidP="0099627B">
            <w:pPr>
              <w:ind w:left="0" w:firstLine="0"/>
            </w:pPr>
            <w:r>
              <w:rPr>
                <w:lang w:val="en-US"/>
              </w:rPr>
              <w:t>NEFELI</w:t>
            </w:r>
            <w:r>
              <w:t xml:space="preserve"> </w:t>
            </w:r>
            <w:r>
              <w:rPr>
                <w:lang w:val="en-US"/>
              </w:rPr>
              <w:t>HOTEL</w:t>
            </w:r>
          </w:p>
        </w:tc>
        <w:tc>
          <w:tcPr>
            <w:tcW w:w="1701" w:type="dxa"/>
          </w:tcPr>
          <w:p w:rsidR="0099627B" w:rsidRPr="00C677FC" w:rsidRDefault="0099627B" w:rsidP="0099627B">
            <w:pPr>
              <w:ind w:left="0" w:firstLine="0"/>
            </w:pPr>
            <w:r>
              <w:t>Ξενοδοχείο</w:t>
            </w:r>
          </w:p>
        </w:tc>
        <w:tc>
          <w:tcPr>
            <w:tcW w:w="1701" w:type="dxa"/>
          </w:tcPr>
          <w:p w:rsidR="0099627B" w:rsidRPr="0033356E" w:rsidRDefault="0099627B" w:rsidP="0099627B">
            <w:pPr>
              <w:ind w:left="0" w:firstLine="0"/>
            </w:pPr>
            <w:r>
              <w:t>Θεοδωρακάκου Άννα</w:t>
            </w:r>
          </w:p>
        </w:tc>
        <w:tc>
          <w:tcPr>
            <w:tcW w:w="1560" w:type="dxa"/>
          </w:tcPr>
          <w:p w:rsidR="0099627B" w:rsidRDefault="0099627B" w:rsidP="0099627B">
            <w:pPr>
              <w:ind w:left="0" w:firstLine="0"/>
            </w:pPr>
            <w:r>
              <w:t>12 δωμάτια</w:t>
            </w:r>
          </w:p>
          <w:p w:rsidR="0099627B" w:rsidRDefault="0099627B" w:rsidP="0099627B">
            <w:pPr>
              <w:ind w:left="0" w:firstLine="0"/>
            </w:pPr>
            <w:r>
              <w:t>28 κλίνες</w:t>
            </w:r>
          </w:p>
        </w:tc>
        <w:tc>
          <w:tcPr>
            <w:tcW w:w="1275" w:type="dxa"/>
          </w:tcPr>
          <w:p w:rsidR="0099627B" w:rsidRDefault="0099627B" w:rsidP="0099627B">
            <w:pPr>
              <w:ind w:left="33" w:hanging="33"/>
            </w:pPr>
            <w:r>
              <w:t>Όλο το έτος</w:t>
            </w:r>
          </w:p>
        </w:tc>
        <w:tc>
          <w:tcPr>
            <w:tcW w:w="1985" w:type="dxa"/>
          </w:tcPr>
          <w:p w:rsidR="0099627B" w:rsidRDefault="0099627B" w:rsidP="0099627B">
            <w:pPr>
              <w:ind w:left="0" w:firstLine="0"/>
            </w:pPr>
            <w:r>
              <w:t>Σκάλα Λακωνίας, 2735029155</w:t>
            </w:r>
          </w:p>
        </w:tc>
      </w:tr>
      <w:tr w:rsidR="0099627B" w:rsidTr="0099627B">
        <w:tc>
          <w:tcPr>
            <w:tcW w:w="1985" w:type="dxa"/>
            <w:shd w:val="clear" w:color="auto" w:fill="auto"/>
          </w:tcPr>
          <w:p w:rsidR="0099627B" w:rsidRDefault="0099627B" w:rsidP="0099627B">
            <w:pPr>
              <w:ind w:left="0" w:firstLine="0"/>
              <w:rPr>
                <w:lang w:val="en-US"/>
              </w:rPr>
            </w:pPr>
            <w:r>
              <w:rPr>
                <w:lang w:val="en-US"/>
              </w:rPr>
              <w:t>ALSOS HOTEL</w:t>
            </w:r>
          </w:p>
        </w:tc>
        <w:tc>
          <w:tcPr>
            <w:tcW w:w="1701" w:type="dxa"/>
            <w:shd w:val="clear" w:color="auto" w:fill="auto"/>
          </w:tcPr>
          <w:p w:rsidR="0099627B" w:rsidRPr="00C677FC" w:rsidRDefault="0099627B" w:rsidP="0099627B">
            <w:pPr>
              <w:ind w:left="0" w:firstLine="0"/>
            </w:pPr>
            <w:r>
              <w:t>Παραδοσιακό Ξενοδοχείο</w:t>
            </w:r>
          </w:p>
        </w:tc>
        <w:tc>
          <w:tcPr>
            <w:tcW w:w="1701" w:type="dxa"/>
            <w:shd w:val="clear" w:color="auto" w:fill="auto"/>
          </w:tcPr>
          <w:p w:rsidR="0099627B" w:rsidRDefault="0099627B" w:rsidP="0099627B">
            <w:pPr>
              <w:ind w:left="0" w:firstLine="0"/>
            </w:pPr>
            <w:r>
              <w:t>Θεοδωρακάκου Σπυριδούλα</w:t>
            </w:r>
          </w:p>
        </w:tc>
        <w:tc>
          <w:tcPr>
            <w:tcW w:w="1560" w:type="dxa"/>
            <w:shd w:val="clear" w:color="auto" w:fill="auto"/>
          </w:tcPr>
          <w:p w:rsidR="0099627B" w:rsidRDefault="0099627B" w:rsidP="0099627B">
            <w:pPr>
              <w:ind w:left="34" w:hanging="34"/>
            </w:pPr>
            <w:r>
              <w:t>14 δωμάτια</w:t>
            </w:r>
          </w:p>
          <w:p w:rsidR="0099627B" w:rsidRDefault="0099627B" w:rsidP="0099627B">
            <w:pPr>
              <w:ind w:left="34" w:hanging="34"/>
            </w:pPr>
            <w:r>
              <w:t>20 κλίνες</w:t>
            </w:r>
          </w:p>
        </w:tc>
        <w:tc>
          <w:tcPr>
            <w:tcW w:w="1275" w:type="dxa"/>
            <w:shd w:val="clear" w:color="auto" w:fill="auto"/>
          </w:tcPr>
          <w:p w:rsidR="0099627B" w:rsidRDefault="0099627B" w:rsidP="0099627B">
            <w:pPr>
              <w:ind w:left="0" w:firstLine="0"/>
            </w:pPr>
            <w:r>
              <w:t>Όλο το έτος</w:t>
            </w:r>
          </w:p>
        </w:tc>
        <w:tc>
          <w:tcPr>
            <w:tcW w:w="1985" w:type="dxa"/>
            <w:shd w:val="clear" w:color="auto" w:fill="auto"/>
          </w:tcPr>
          <w:p w:rsidR="0099627B" w:rsidRDefault="0099627B" w:rsidP="0099627B">
            <w:pPr>
              <w:ind w:left="0" w:firstLine="0"/>
            </w:pPr>
            <w:r>
              <w:t>Σκάλα Λακωνίας, 2735022230</w:t>
            </w:r>
          </w:p>
          <w:p w:rsidR="0099627B" w:rsidRDefault="0099627B" w:rsidP="0099627B">
            <w:pPr>
              <w:ind w:left="0" w:firstLine="0"/>
            </w:pPr>
            <w:r>
              <w:t>69</w:t>
            </w:r>
            <w:r w:rsidR="00A231C4">
              <w:t xml:space="preserve"> ΧΧΧΧΧΧΧΧ</w:t>
            </w:r>
          </w:p>
        </w:tc>
      </w:tr>
      <w:tr w:rsidR="0099627B" w:rsidTr="0099627B">
        <w:tc>
          <w:tcPr>
            <w:tcW w:w="1985" w:type="dxa"/>
            <w:shd w:val="clear" w:color="auto" w:fill="auto"/>
          </w:tcPr>
          <w:p w:rsidR="0099627B" w:rsidRDefault="0099627B" w:rsidP="0099627B">
            <w:pPr>
              <w:ind w:left="0" w:firstLine="0"/>
              <w:rPr>
                <w:lang w:val="en-US"/>
              </w:rPr>
            </w:pPr>
            <w:r>
              <w:rPr>
                <w:lang w:val="en-US"/>
              </w:rPr>
              <w:t>VILLA MOSTRA</w:t>
            </w:r>
          </w:p>
        </w:tc>
        <w:tc>
          <w:tcPr>
            <w:tcW w:w="1701" w:type="dxa"/>
            <w:shd w:val="clear" w:color="auto" w:fill="auto"/>
          </w:tcPr>
          <w:p w:rsidR="0099627B" w:rsidRPr="000F4546" w:rsidRDefault="0099627B" w:rsidP="0099627B">
            <w:pPr>
              <w:ind w:left="0" w:firstLine="0"/>
            </w:pPr>
            <w:r>
              <w:t>Ενοικιαζόμενα δωμάτια</w:t>
            </w:r>
          </w:p>
        </w:tc>
        <w:tc>
          <w:tcPr>
            <w:tcW w:w="1701" w:type="dxa"/>
            <w:shd w:val="clear" w:color="auto" w:fill="auto"/>
          </w:tcPr>
          <w:p w:rsidR="0099627B" w:rsidRDefault="0099627B" w:rsidP="0099627B">
            <w:pPr>
              <w:ind w:left="0" w:firstLine="0"/>
            </w:pPr>
            <w:r>
              <w:t xml:space="preserve">Κυριακάκου Μαρίκα </w:t>
            </w:r>
          </w:p>
        </w:tc>
        <w:tc>
          <w:tcPr>
            <w:tcW w:w="1560" w:type="dxa"/>
            <w:shd w:val="clear" w:color="auto" w:fill="auto"/>
          </w:tcPr>
          <w:p w:rsidR="0099627B" w:rsidRDefault="0099627B" w:rsidP="0099627B">
            <w:pPr>
              <w:ind w:left="0" w:firstLine="0"/>
            </w:pPr>
            <w:r>
              <w:t>8 δωμάτια</w:t>
            </w:r>
          </w:p>
          <w:p w:rsidR="0099627B" w:rsidRDefault="0099627B" w:rsidP="0099627B">
            <w:pPr>
              <w:ind w:left="0" w:firstLine="0"/>
            </w:pPr>
            <w:r>
              <w:t>11 κλίνες</w:t>
            </w:r>
          </w:p>
        </w:tc>
        <w:tc>
          <w:tcPr>
            <w:tcW w:w="1275" w:type="dxa"/>
            <w:shd w:val="clear" w:color="auto" w:fill="auto"/>
          </w:tcPr>
          <w:p w:rsidR="0099627B" w:rsidRDefault="0099627B" w:rsidP="0099627B">
            <w:pPr>
              <w:ind w:left="0" w:firstLine="0"/>
            </w:pPr>
            <w:r>
              <w:t>Όλο το έτος</w:t>
            </w:r>
          </w:p>
        </w:tc>
        <w:tc>
          <w:tcPr>
            <w:tcW w:w="1985" w:type="dxa"/>
            <w:shd w:val="clear" w:color="auto" w:fill="auto"/>
          </w:tcPr>
          <w:p w:rsidR="0099627B" w:rsidRDefault="0099627B" w:rsidP="0099627B">
            <w:pPr>
              <w:ind w:left="0" w:firstLine="0"/>
            </w:pPr>
            <w:r>
              <w:t>Σκάλα Λακωνίας, 2735029141</w:t>
            </w:r>
          </w:p>
        </w:tc>
      </w:tr>
      <w:tr w:rsidR="0099627B" w:rsidTr="0099627B">
        <w:tc>
          <w:tcPr>
            <w:tcW w:w="1985" w:type="dxa"/>
          </w:tcPr>
          <w:p w:rsidR="0099627B" w:rsidRPr="00E0162B" w:rsidRDefault="0099627B" w:rsidP="0099627B">
            <w:pPr>
              <w:ind w:left="0" w:firstLine="0"/>
            </w:pPr>
            <w:r>
              <w:t>ΟΜΟΙΟΔΥΝΑΜΙΚΗ ΑΝΑΠΤΥΞΗ Α.Ε. (</w:t>
            </w:r>
            <w:r>
              <w:rPr>
                <w:lang w:val="en-US"/>
              </w:rPr>
              <w:t>EYMELIA</w:t>
            </w:r>
            <w:r>
              <w:t xml:space="preserve"> </w:t>
            </w:r>
            <w:r>
              <w:rPr>
                <w:lang w:val="en-US"/>
              </w:rPr>
              <w:t>HOTEL</w:t>
            </w:r>
            <w:r w:rsidRPr="00E0162B">
              <w:t>)</w:t>
            </w:r>
          </w:p>
        </w:tc>
        <w:tc>
          <w:tcPr>
            <w:tcW w:w="1701" w:type="dxa"/>
          </w:tcPr>
          <w:p w:rsidR="0099627B" w:rsidRPr="00E0162B" w:rsidRDefault="0099627B" w:rsidP="0099627B">
            <w:pPr>
              <w:ind w:left="0" w:firstLine="0"/>
            </w:pPr>
            <w:r>
              <w:t>Ξενοδοχείο επιπλωμένων διαμερισμάτων</w:t>
            </w:r>
          </w:p>
        </w:tc>
        <w:tc>
          <w:tcPr>
            <w:tcW w:w="1701" w:type="dxa"/>
          </w:tcPr>
          <w:p w:rsidR="0099627B" w:rsidRDefault="0099627B" w:rsidP="0099627B">
            <w:pPr>
              <w:ind w:left="0" w:firstLine="0"/>
            </w:pPr>
            <w:r>
              <w:t>Καρέλας Φραγκίσκος</w:t>
            </w:r>
          </w:p>
        </w:tc>
        <w:tc>
          <w:tcPr>
            <w:tcW w:w="1560" w:type="dxa"/>
          </w:tcPr>
          <w:p w:rsidR="0099627B" w:rsidRDefault="0099627B" w:rsidP="0099627B">
            <w:pPr>
              <w:ind w:left="0" w:firstLine="0"/>
            </w:pPr>
            <w:r>
              <w:t xml:space="preserve">5 κατοικίες </w:t>
            </w:r>
          </w:p>
          <w:p w:rsidR="0099627B" w:rsidRDefault="0099627B" w:rsidP="0099627B">
            <w:pPr>
              <w:ind w:left="0" w:firstLine="0"/>
            </w:pPr>
            <w:r>
              <w:t>15 κλίνες</w:t>
            </w:r>
          </w:p>
        </w:tc>
        <w:tc>
          <w:tcPr>
            <w:tcW w:w="1275" w:type="dxa"/>
          </w:tcPr>
          <w:p w:rsidR="0099627B" w:rsidRDefault="0099627B" w:rsidP="0099627B">
            <w:pPr>
              <w:ind w:left="0" w:firstLine="0"/>
            </w:pPr>
            <w:r>
              <w:t>Όλο το έτος</w:t>
            </w:r>
          </w:p>
        </w:tc>
        <w:tc>
          <w:tcPr>
            <w:tcW w:w="1985" w:type="dxa"/>
          </w:tcPr>
          <w:p w:rsidR="0099627B" w:rsidRDefault="0099627B" w:rsidP="0099627B">
            <w:pPr>
              <w:ind w:left="34" w:right="0" w:hanging="34"/>
            </w:pPr>
            <w:r>
              <w:t>Γούβες Λακωνίας, 6</w:t>
            </w:r>
            <w:r w:rsidR="00A231C4">
              <w:t>9 ΧΧΧΧΧΧΧΧ</w:t>
            </w:r>
          </w:p>
        </w:tc>
      </w:tr>
      <w:tr w:rsidR="0099627B" w:rsidTr="0099627B">
        <w:tc>
          <w:tcPr>
            <w:tcW w:w="1985" w:type="dxa"/>
          </w:tcPr>
          <w:p w:rsidR="0099627B" w:rsidRPr="00C219D6" w:rsidRDefault="0099627B" w:rsidP="0099627B">
            <w:pPr>
              <w:ind w:left="0" w:firstLine="0"/>
            </w:pPr>
            <w:r>
              <w:t>ΞΕΝΩΝΑΣ ΝΙΚΙΑ</w:t>
            </w:r>
          </w:p>
        </w:tc>
        <w:tc>
          <w:tcPr>
            <w:tcW w:w="1701" w:type="dxa"/>
          </w:tcPr>
          <w:p w:rsidR="0099627B" w:rsidRPr="00A522F9" w:rsidRDefault="0099627B" w:rsidP="0099627B">
            <w:pPr>
              <w:ind w:left="0" w:firstLine="0"/>
            </w:pPr>
            <w:r>
              <w:t>Επιπλωμένα διαμερίσματα  4 κλειδιών</w:t>
            </w:r>
          </w:p>
        </w:tc>
        <w:tc>
          <w:tcPr>
            <w:tcW w:w="1701" w:type="dxa"/>
          </w:tcPr>
          <w:p w:rsidR="0099627B" w:rsidRDefault="0099627B" w:rsidP="0099627B">
            <w:pPr>
              <w:ind w:left="0" w:firstLine="0"/>
            </w:pPr>
            <w:r>
              <w:t>Νίκια Αντωνία</w:t>
            </w:r>
          </w:p>
        </w:tc>
        <w:tc>
          <w:tcPr>
            <w:tcW w:w="1560" w:type="dxa"/>
          </w:tcPr>
          <w:p w:rsidR="0099627B" w:rsidRDefault="0099627B" w:rsidP="0099627B">
            <w:pPr>
              <w:ind w:left="0" w:firstLine="0"/>
            </w:pPr>
            <w:r>
              <w:t xml:space="preserve">6 δωμάτια </w:t>
            </w:r>
          </w:p>
          <w:p w:rsidR="0099627B" w:rsidRDefault="0099627B" w:rsidP="0099627B">
            <w:r>
              <w:t>18 κλίνες</w:t>
            </w:r>
          </w:p>
        </w:tc>
        <w:tc>
          <w:tcPr>
            <w:tcW w:w="1275" w:type="dxa"/>
          </w:tcPr>
          <w:p w:rsidR="0099627B" w:rsidRDefault="0099627B" w:rsidP="0099627B">
            <w:pPr>
              <w:ind w:left="0" w:firstLine="0"/>
            </w:pPr>
            <w:r>
              <w:t>Όλο το έτος</w:t>
            </w:r>
          </w:p>
        </w:tc>
        <w:tc>
          <w:tcPr>
            <w:tcW w:w="1985" w:type="dxa"/>
          </w:tcPr>
          <w:p w:rsidR="0099627B" w:rsidRDefault="0099627B" w:rsidP="0099627B">
            <w:pPr>
              <w:ind w:left="0" w:firstLine="0"/>
            </w:pPr>
            <w:r>
              <w:t>Γεράκι Λακωνίας, 69</w:t>
            </w:r>
            <w:r w:rsidR="00A231C4">
              <w:t xml:space="preserve"> ΧΧΧΧΧΧΧΧ</w:t>
            </w:r>
          </w:p>
        </w:tc>
      </w:tr>
    </w:tbl>
    <w:p w:rsidR="0099627B" w:rsidRDefault="0099627B" w:rsidP="0099627B"/>
    <w:p w:rsidR="0099627B" w:rsidRPr="006F059E" w:rsidRDefault="0099627B" w:rsidP="0099627B"/>
    <w:p w:rsidR="0099627B" w:rsidRDefault="0099627B" w:rsidP="0099627B">
      <w:pPr>
        <w:spacing w:line="240" w:lineRule="auto"/>
        <w:ind w:left="0" w:right="0" w:firstLine="0"/>
        <w:jc w:val="left"/>
        <w:rPr>
          <w:b/>
          <w:szCs w:val="24"/>
        </w:rPr>
      </w:pPr>
    </w:p>
    <w:p w:rsidR="0099627B" w:rsidRDefault="0099627B" w:rsidP="0099627B">
      <w:pPr>
        <w:spacing w:line="240" w:lineRule="auto"/>
        <w:ind w:left="0" w:right="0" w:firstLine="0"/>
        <w:jc w:val="left"/>
        <w:rPr>
          <w:b/>
          <w:szCs w:val="24"/>
        </w:rPr>
      </w:pPr>
    </w:p>
    <w:p w:rsidR="0064401C" w:rsidRPr="006F059E" w:rsidRDefault="002B049A" w:rsidP="0064401C">
      <w:pPr>
        <w:pStyle w:val="1"/>
      </w:pPr>
      <w:r>
        <w:br w:type="page"/>
      </w:r>
    </w:p>
    <w:p w:rsidR="002B049A" w:rsidRDefault="002B049A">
      <w:pPr>
        <w:spacing w:line="240" w:lineRule="auto"/>
        <w:ind w:left="0" w:right="0" w:firstLine="0"/>
        <w:jc w:val="left"/>
      </w:pPr>
    </w:p>
    <w:p w:rsidR="0067646A" w:rsidRPr="006F059E" w:rsidRDefault="00660245" w:rsidP="0067646A">
      <w:pPr>
        <w:pStyle w:val="1"/>
      </w:pPr>
      <w:r>
        <w:rPr>
          <w:noProof/>
        </w:rPr>
        <w:pict>
          <v:shape id="_x0000_s1208" type="#_x0000_t202" style="position:absolute;left:0;text-align:left;margin-left:262.1pt;margin-top:5pt;width:175.8pt;height:95.5pt;z-index:251680256;mso-width-percent:400;mso-width-percent:400;mso-width-relative:margin;mso-height-relative:margin" fillcolor="#c6d9f1">
            <v:textbox style="mso-next-textbox:#_x0000_s1208">
              <w:txbxContent>
                <w:p w:rsidR="003C1F5B" w:rsidRDefault="003C1F5B" w:rsidP="0067646A">
                  <w:pPr>
                    <w:pStyle w:val="af2"/>
                  </w:pPr>
                </w:p>
                <w:p w:rsidR="003C1F5B" w:rsidRDefault="003C1F5B" w:rsidP="0067646A">
                  <w:pPr>
                    <w:pStyle w:val="af2"/>
                    <w:rPr>
                      <w:lang w:val="en-US"/>
                    </w:rPr>
                  </w:pPr>
                </w:p>
                <w:p w:rsidR="003C1F5B" w:rsidRPr="00715672" w:rsidRDefault="003C1F5B" w:rsidP="0067646A">
                  <w:pPr>
                    <w:pStyle w:val="af2"/>
                    <w:rPr>
                      <w:lang w:val="en-US"/>
                    </w:rPr>
                  </w:pPr>
                  <w:r w:rsidRPr="006A46D0">
                    <w:t xml:space="preserve">ΠΑΡΑΡΤΗΜΑ </w:t>
                  </w:r>
                  <w:r>
                    <w:t>Η</w:t>
                  </w:r>
                </w:p>
              </w:txbxContent>
            </v:textbox>
          </v:shape>
        </w:pict>
      </w:r>
    </w:p>
    <w:p w:rsidR="0067646A" w:rsidRPr="006F059E" w:rsidRDefault="0067646A" w:rsidP="0067646A">
      <w:pPr>
        <w:pStyle w:val="1"/>
      </w:pPr>
    </w:p>
    <w:p w:rsidR="0067646A" w:rsidRPr="006F059E" w:rsidRDefault="0067646A" w:rsidP="0067646A">
      <w:pPr>
        <w:pStyle w:val="1"/>
      </w:pPr>
    </w:p>
    <w:p w:rsidR="0067646A" w:rsidRPr="006F059E" w:rsidRDefault="0067646A" w:rsidP="0067646A">
      <w:pPr>
        <w:pStyle w:val="1"/>
      </w:pPr>
    </w:p>
    <w:p w:rsidR="0067646A" w:rsidRPr="006F059E" w:rsidRDefault="0067646A" w:rsidP="0067646A">
      <w:pPr>
        <w:pStyle w:val="1"/>
      </w:pPr>
    </w:p>
    <w:p w:rsidR="0067646A" w:rsidRPr="006F059E" w:rsidRDefault="0067646A" w:rsidP="0067646A">
      <w:pPr>
        <w:pStyle w:val="1"/>
      </w:pPr>
    </w:p>
    <w:p w:rsidR="0067646A" w:rsidRPr="006F059E" w:rsidRDefault="0067646A" w:rsidP="0067646A">
      <w:pPr>
        <w:pStyle w:val="1"/>
      </w:pPr>
    </w:p>
    <w:p w:rsidR="0067646A" w:rsidRPr="006F059E" w:rsidRDefault="0067646A" w:rsidP="0067646A">
      <w:pPr>
        <w:pStyle w:val="1"/>
      </w:pPr>
    </w:p>
    <w:p w:rsidR="00AC1A05" w:rsidRDefault="00AC1A05" w:rsidP="0067646A">
      <w:pPr>
        <w:pStyle w:val="1"/>
      </w:pPr>
    </w:p>
    <w:p w:rsidR="0067646A" w:rsidRPr="00715672" w:rsidRDefault="0067646A" w:rsidP="0067646A">
      <w:pPr>
        <w:pStyle w:val="1"/>
      </w:pPr>
      <w:bookmarkStart w:id="216" w:name="_Toc55468552"/>
      <w:r w:rsidRPr="006F059E">
        <w:t xml:space="preserve">ΠΑΡΑΡΤΗΜΑ </w:t>
      </w:r>
      <w:r w:rsidR="00171C5F">
        <w:t>Η</w:t>
      </w:r>
      <w:r w:rsidRPr="006F059E">
        <w:t xml:space="preserve"> </w:t>
      </w:r>
      <w:r>
        <w:t>–</w:t>
      </w:r>
      <w:r w:rsidRPr="006F059E">
        <w:t xml:space="preserve"> </w:t>
      </w:r>
      <w:r w:rsidR="0031761C" w:rsidRPr="0067646A">
        <w:t xml:space="preserve">ΑΝΑΛΥΤΙΚΗ ΚΑΤΑΣΤΑΣΗ ΤΩΝ ΟΙΚΙΣΜΩΝ ΤΟΥ ΔΗΜΟΥ </w:t>
      </w:r>
      <w:r w:rsidR="0099627B" w:rsidRPr="0099627B">
        <w:t>ΕΥΡΩΤΑ</w:t>
      </w:r>
      <w:bookmarkEnd w:id="216"/>
    </w:p>
    <w:p w:rsidR="0067646A" w:rsidRPr="006F059E" w:rsidRDefault="0067646A" w:rsidP="0067646A"/>
    <w:p w:rsidR="0067646A" w:rsidRPr="006F059E" w:rsidRDefault="0067646A" w:rsidP="0067646A">
      <w:pPr>
        <w:ind w:firstLine="0"/>
      </w:pPr>
      <w:r w:rsidRPr="006F059E">
        <w:t xml:space="preserve">Το παρόν προσαρτάται στο </w:t>
      </w:r>
      <w:r w:rsidR="00020899" w:rsidRPr="006F059E">
        <w:t xml:space="preserve">ΣΧΕΔΙΟ ΑΝΤΙΜΕΤΩΠΙΣΗΣ ΕΚΤΑΚΤΩΝ ΑΝΑΓΚΩΝ </w:t>
      </w:r>
      <w:r w:rsidR="00020899">
        <w:t>ΚΑΙ ΑΜΕΣΗΣ/ΒΡΑΧΕΙΑΣ ΔΙΑΧΕΙΡΙΣΗΣ ΣΥΝΕΠΕΙΩΝ ΑΠΟ ΤΗΝ ΕΚΔΗΛ</w:t>
      </w:r>
      <w:r w:rsidR="00CF28A1">
        <w:t>Ω</w:t>
      </w:r>
      <w:r w:rsidR="00020899">
        <w:t xml:space="preserve">ΣΗ </w:t>
      </w:r>
      <w:r w:rsidR="00AC1A05">
        <w:t>ΠΛΗΜΜΥΡΙΚΩΝ ΦΑΙΝΟΜΕΝΩΝ</w:t>
      </w:r>
      <w:r w:rsidR="00020899">
        <w:t xml:space="preserve"> ΤΟΥ</w:t>
      </w:r>
      <w:r w:rsidR="00020899" w:rsidRPr="006F059E">
        <w:t xml:space="preserve"> </w:t>
      </w:r>
      <w:r w:rsidR="00020899">
        <w:t>ΔΗΜΟΥ</w:t>
      </w:r>
      <w:r>
        <w:t xml:space="preserve"> </w:t>
      </w:r>
      <w:r w:rsidR="0099627B">
        <w:t>ΕΥΡΩΤΑ</w:t>
      </w:r>
      <w:r w:rsidRPr="006F059E">
        <w:t xml:space="preserve"> και αποτελεί αναπόσπαστο τμήμα του</w:t>
      </w:r>
      <w:r w:rsidR="00314C79">
        <w:t>.</w:t>
      </w:r>
    </w:p>
    <w:p w:rsidR="0067646A" w:rsidRPr="006F059E" w:rsidRDefault="0067646A" w:rsidP="0067646A"/>
    <w:p w:rsidR="0099627B" w:rsidRDefault="0099627B" w:rsidP="0099627B">
      <w:pPr>
        <w:rPr>
          <w:i/>
        </w:rPr>
      </w:pPr>
      <w:r>
        <w:t xml:space="preserve">Ακολούθως παρατίθεται Αναλυτική κατάσταση όλων των οικισμών του </w:t>
      </w:r>
      <w:r w:rsidRPr="00051C4D">
        <w:t>Δήμου</w:t>
      </w:r>
      <w:r>
        <w:t xml:space="preserve"> Ευρώτα με τον αντίστοιχο πληθυσμό (ΕΛΣΤΑΤ 2011) </w:t>
      </w:r>
      <w:r>
        <w:rPr>
          <w:i/>
        </w:rPr>
        <w:t xml:space="preserve">σύμφωνα με την </w:t>
      </w:r>
      <w:r w:rsidRPr="0095692C">
        <w:rPr>
          <w:i/>
        </w:rPr>
        <w:t>ΓΠ- 191/18-3-2014 (ΦΕΚ 698/Β'/2014) απόφαση της ΕΛ.ΣΤΑΤ «Τροποποίηση της Απόφασης με αριθμό 11247/28.12.2012 (ΦΕΚ 3465/Β ́/2012) και θέμα «Αποτελέσματα της Απογραφής Πληθυσμού</w:t>
      </w:r>
      <w:r w:rsidRPr="00CC30C0">
        <w:rPr>
          <w:i/>
        </w:rPr>
        <w:t xml:space="preserve"> </w:t>
      </w:r>
      <w:r w:rsidRPr="0095692C">
        <w:rPr>
          <w:i/>
        </w:rPr>
        <w:t>−</w:t>
      </w:r>
      <w:r w:rsidRPr="00CC30C0">
        <w:rPr>
          <w:i/>
        </w:rPr>
        <w:t xml:space="preserve"> </w:t>
      </w:r>
      <w:r w:rsidRPr="0095692C">
        <w:rPr>
          <w:i/>
        </w:rPr>
        <w:t>Κατοικιών 2011 που αφορούν στο Μόνιμο Πληθυσμό της Χώρας»</w:t>
      </w:r>
    </w:p>
    <w:p w:rsidR="0099627B" w:rsidRDefault="0099627B" w:rsidP="0099627B">
      <w:pPr>
        <w:rPr>
          <w:shd w:val="clear" w:color="auto" w:fill="FFFFFF" w:themeFill="background1"/>
        </w:rPr>
      </w:pPr>
    </w:p>
    <w:p w:rsidR="0099627B" w:rsidRDefault="0099627B" w:rsidP="0099627B">
      <w:pPr>
        <w:rPr>
          <w:shd w:val="clear" w:color="auto" w:fill="FFFFFF" w:themeFill="background1"/>
        </w:rPr>
      </w:pPr>
    </w:p>
    <w:tbl>
      <w:tblPr>
        <w:tblStyle w:val="af1"/>
        <w:tblW w:w="0" w:type="auto"/>
        <w:tblInd w:w="-426" w:type="dxa"/>
        <w:tblLook w:val="04A0"/>
      </w:tblPr>
      <w:tblGrid>
        <w:gridCol w:w="4524"/>
        <w:gridCol w:w="4525"/>
      </w:tblGrid>
      <w:tr w:rsidR="0099627B" w:rsidRPr="00BF7B62" w:rsidTr="0099627B">
        <w:tc>
          <w:tcPr>
            <w:tcW w:w="4524" w:type="dxa"/>
            <w:shd w:val="clear" w:color="auto" w:fill="D9D9D9" w:themeFill="background1" w:themeFillShade="D9"/>
          </w:tcPr>
          <w:p w:rsidR="0099627B" w:rsidRPr="00BF7B62" w:rsidRDefault="0099627B" w:rsidP="0099627B">
            <w:pPr>
              <w:ind w:left="0" w:firstLine="0"/>
              <w:jc w:val="center"/>
              <w:rPr>
                <w:b/>
              </w:rPr>
            </w:pPr>
            <w:r w:rsidRPr="00BF7B62">
              <w:rPr>
                <w:b/>
              </w:rPr>
              <w:t xml:space="preserve">Δήμος </w:t>
            </w:r>
            <w:r>
              <w:rPr>
                <w:b/>
                <w:shd w:val="clear" w:color="auto" w:fill="D9D9D9" w:themeFill="background1" w:themeFillShade="D9"/>
              </w:rPr>
              <w:t>Ευρώτα</w:t>
            </w:r>
          </w:p>
        </w:tc>
        <w:tc>
          <w:tcPr>
            <w:tcW w:w="4525" w:type="dxa"/>
            <w:shd w:val="clear" w:color="auto" w:fill="D9D9D9" w:themeFill="background1" w:themeFillShade="D9"/>
          </w:tcPr>
          <w:p w:rsidR="0099627B" w:rsidRPr="00BF7B62" w:rsidRDefault="0099627B" w:rsidP="0099627B">
            <w:pPr>
              <w:ind w:left="0" w:firstLine="0"/>
              <w:jc w:val="center"/>
              <w:rPr>
                <w:b/>
              </w:rPr>
            </w:pPr>
            <w:r w:rsidRPr="00BF7B62">
              <w:rPr>
                <w:b/>
              </w:rPr>
              <w:t>Μόνιμος πληθυσμός</w:t>
            </w:r>
          </w:p>
        </w:tc>
      </w:tr>
      <w:tr w:rsidR="0099627B" w:rsidRPr="00727B8A" w:rsidTr="0099627B">
        <w:tc>
          <w:tcPr>
            <w:tcW w:w="4524" w:type="dxa"/>
            <w:shd w:val="clear" w:color="auto" w:fill="F2F2F2" w:themeFill="background1" w:themeFillShade="F2"/>
          </w:tcPr>
          <w:p w:rsidR="0099627B" w:rsidRPr="00727B8A" w:rsidRDefault="0099627B" w:rsidP="0099627B">
            <w:pPr>
              <w:ind w:left="0" w:firstLine="0"/>
              <w:rPr>
                <w:b/>
              </w:rPr>
            </w:pPr>
            <w:r w:rsidRPr="00727B8A">
              <w:rPr>
                <w:b/>
              </w:rPr>
              <w:t xml:space="preserve">Α. Δημοτική Ενότητα </w:t>
            </w:r>
            <w:r>
              <w:rPr>
                <w:b/>
              </w:rPr>
              <w:t>Γερονθρών</w:t>
            </w:r>
          </w:p>
        </w:tc>
        <w:tc>
          <w:tcPr>
            <w:tcW w:w="4525" w:type="dxa"/>
            <w:shd w:val="clear" w:color="auto" w:fill="F2F2F2" w:themeFill="background1" w:themeFillShade="F2"/>
          </w:tcPr>
          <w:p w:rsidR="0099627B" w:rsidRPr="00727B8A" w:rsidRDefault="0099627B" w:rsidP="0099627B">
            <w:pPr>
              <w:ind w:left="1572" w:firstLine="0"/>
              <w:rPr>
                <w:b/>
              </w:rPr>
            </w:pPr>
            <w:r>
              <w:rPr>
                <w:b/>
              </w:rPr>
              <w:t>1.793</w:t>
            </w:r>
          </w:p>
        </w:tc>
      </w:tr>
      <w:tr w:rsidR="0099627B" w:rsidRPr="00727B8A" w:rsidTr="0099627B">
        <w:tc>
          <w:tcPr>
            <w:tcW w:w="4524" w:type="dxa"/>
          </w:tcPr>
          <w:p w:rsidR="0099627B" w:rsidRPr="00727B8A" w:rsidRDefault="0099627B" w:rsidP="0099627B">
            <w:pPr>
              <w:ind w:left="0" w:firstLine="0"/>
              <w:rPr>
                <w:b/>
              </w:rPr>
            </w:pPr>
            <w:r>
              <w:rPr>
                <w:b/>
              </w:rPr>
              <w:t xml:space="preserve">     </w:t>
            </w:r>
            <w:r w:rsidRPr="00727B8A">
              <w:rPr>
                <w:b/>
              </w:rPr>
              <w:t>Κοινότητα</w:t>
            </w:r>
            <w:r>
              <w:rPr>
                <w:b/>
              </w:rPr>
              <w:t xml:space="preserve"> Αλεποχωρίου</w:t>
            </w:r>
          </w:p>
        </w:tc>
        <w:tc>
          <w:tcPr>
            <w:tcW w:w="4525" w:type="dxa"/>
          </w:tcPr>
          <w:p w:rsidR="0099627B" w:rsidRPr="00727B8A" w:rsidRDefault="0099627B" w:rsidP="0099627B">
            <w:pPr>
              <w:ind w:left="1572" w:firstLine="0"/>
              <w:rPr>
                <w:b/>
              </w:rPr>
            </w:pPr>
            <w:r>
              <w:rPr>
                <w:b/>
              </w:rPr>
              <w:t>114</w:t>
            </w:r>
          </w:p>
        </w:tc>
      </w:tr>
      <w:tr w:rsidR="0099627B" w:rsidTr="0099627B">
        <w:tc>
          <w:tcPr>
            <w:tcW w:w="4524" w:type="dxa"/>
            <w:shd w:val="clear" w:color="auto" w:fill="FFFFFF" w:themeFill="background1"/>
          </w:tcPr>
          <w:p w:rsidR="0099627B" w:rsidRDefault="0099627B" w:rsidP="0099627B">
            <w:pPr>
              <w:ind w:left="0" w:firstLine="0"/>
            </w:pPr>
            <w:r>
              <w:t xml:space="preserve">Αλεποχώριον, το </w:t>
            </w:r>
          </w:p>
        </w:tc>
        <w:tc>
          <w:tcPr>
            <w:tcW w:w="4525" w:type="dxa"/>
            <w:shd w:val="clear" w:color="auto" w:fill="FFFFFF" w:themeFill="background1"/>
          </w:tcPr>
          <w:p w:rsidR="0099627B" w:rsidRDefault="0099627B" w:rsidP="0099627B">
            <w:pPr>
              <w:ind w:left="1572" w:firstLine="0"/>
            </w:pPr>
            <w:r>
              <w:t>114</w:t>
            </w:r>
          </w:p>
        </w:tc>
      </w:tr>
      <w:tr w:rsidR="0099627B" w:rsidTr="0099627B">
        <w:tc>
          <w:tcPr>
            <w:tcW w:w="4524" w:type="dxa"/>
          </w:tcPr>
          <w:p w:rsidR="0099627B" w:rsidRDefault="0099627B" w:rsidP="0099627B">
            <w:pPr>
              <w:ind w:left="0" w:firstLine="0"/>
            </w:pPr>
            <w:r>
              <w:rPr>
                <w:b/>
              </w:rPr>
              <w:t xml:space="preserve">     </w:t>
            </w:r>
            <w:r w:rsidRPr="00F5529F">
              <w:rPr>
                <w:b/>
              </w:rPr>
              <w:t>Κοινότητα Γερακίου</w:t>
            </w:r>
          </w:p>
        </w:tc>
        <w:tc>
          <w:tcPr>
            <w:tcW w:w="4525" w:type="dxa"/>
          </w:tcPr>
          <w:p w:rsidR="0099627B" w:rsidRDefault="0099627B" w:rsidP="0099627B">
            <w:pPr>
              <w:ind w:left="1572" w:firstLine="0"/>
            </w:pPr>
            <w:r w:rsidRPr="00F5529F">
              <w:rPr>
                <w:b/>
              </w:rPr>
              <w:t>1.252</w:t>
            </w:r>
          </w:p>
        </w:tc>
      </w:tr>
      <w:tr w:rsidR="0099627B" w:rsidTr="0099627B">
        <w:tc>
          <w:tcPr>
            <w:tcW w:w="4524" w:type="dxa"/>
          </w:tcPr>
          <w:p w:rsidR="0099627B" w:rsidRDefault="0099627B" w:rsidP="0099627B">
            <w:pPr>
              <w:ind w:left="0" w:firstLine="0"/>
            </w:pPr>
            <w:r>
              <w:t>Βελωτά, τα</w:t>
            </w:r>
          </w:p>
        </w:tc>
        <w:tc>
          <w:tcPr>
            <w:tcW w:w="4525" w:type="dxa"/>
          </w:tcPr>
          <w:p w:rsidR="0099627B" w:rsidRDefault="0099627B" w:rsidP="0099627B">
            <w:pPr>
              <w:ind w:left="1572" w:firstLine="0"/>
            </w:pPr>
            <w:r>
              <w:t>8</w:t>
            </w:r>
          </w:p>
        </w:tc>
      </w:tr>
      <w:tr w:rsidR="0099627B" w:rsidTr="0099627B">
        <w:tc>
          <w:tcPr>
            <w:tcW w:w="4524" w:type="dxa"/>
          </w:tcPr>
          <w:p w:rsidR="0099627B" w:rsidRDefault="0099627B" w:rsidP="0099627B">
            <w:pPr>
              <w:ind w:left="0" w:firstLine="0"/>
            </w:pPr>
            <w:r>
              <w:t>Γεράκιον, το</w:t>
            </w:r>
          </w:p>
        </w:tc>
        <w:tc>
          <w:tcPr>
            <w:tcW w:w="4525" w:type="dxa"/>
          </w:tcPr>
          <w:p w:rsidR="0099627B" w:rsidRDefault="0099627B" w:rsidP="0099627B">
            <w:pPr>
              <w:ind w:left="1572" w:firstLine="0"/>
            </w:pPr>
            <w:r>
              <w:t>1.244</w:t>
            </w:r>
          </w:p>
        </w:tc>
      </w:tr>
      <w:tr w:rsidR="0099627B" w:rsidTr="0099627B">
        <w:tc>
          <w:tcPr>
            <w:tcW w:w="4524" w:type="dxa"/>
          </w:tcPr>
          <w:p w:rsidR="0099627B" w:rsidRDefault="0099627B" w:rsidP="0099627B">
            <w:pPr>
              <w:ind w:left="0" w:firstLine="0"/>
            </w:pPr>
            <w:r>
              <w:rPr>
                <w:b/>
              </w:rPr>
              <w:t xml:space="preserve">     </w:t>
            </w:r>
            <w:r w:rsidRPr="00AA6BDA">
              <w:rPr>
                <w:b/>
              </w:rPr>
              <w:t>Κοινότητα Ζαραφώνας</w:t>
            </w:r>
          </w:p>
        </w:tc>
        <w:tc>
          <w:tcPr>
            <w:tcW w:w="4525" w:type="dxa"/>
          </w:tcPr>
          <w:p w:rsidR="0099627B" w:rsidRPr="00AA6BDA" w:rsidRDefault="0099627B" w:rsidP="0099627B">
            <w:pPr>
              <w:ind w:left="1572" w:firstLine="0"/>
              <w:rPr>
                <w:b/>
              </w:rPr>
            </w:pPr>
            <w:r w:rsidRPr="00AA6BDA">
              <w:rPr>
                <w:b/>
              </w:rPr>
              <w:t>214</w:t>
            </w:r>
          </w:p>
        </w:tc>
      </w:tr>
      <w:tr w:rsidR="0099627B" w:rsidTr="0099627B">
        <w:tc>
          <w:tcPr>
            <w:tcW w:w="4524" w:type="dxa"/>
          </w:tcPr>
          <w:p w:rsidR="0099627B" w:rsidRDefault="0099627B" w:rsidP="0099627B">
            <w:pPr>
              <w:ind w:left="0" w:firstLine="0"/>
            </w:pPr>
            <w:r>
              <w:t>Ζαραφώνα, η</w:t>
            </w:r>
          </w:p>
        </w:tc>
        <w:tc>
          <w:tcPr>
            <w:tcW w:w="4525" w:type="dxa"/>
          </w:tcPr>
          <w:p w:rsidR="0099627B" w:rsidRDefault="0099627B" w:rsidP="0099627B">
            <w:pPr>
              <w:ind w:left="1572" w:firstLine="0"/>
            </w:pPr>
            <w:r>
              <w:t>214</w:t>
            </w:r>
          </w:p>
        </w:tc>
      </w:tr>
      <w:tr w:rsidR="0099627B" w:rsidTr="0099627B">
        <w:tc>
          <w:tcPr>
            <w:tcW w:w="4524" w:type="dxa"/>
          </w:tcPr>
          <w:p w:rsidR="0099627B" w:rsidRDefault="0099627B" w:rsidP="0099627B">
            <w:pPr>
              <w:ind w:left="0" w:firstLine="0"/>
            </w:pPr>
            <w:r>
              <w:rPr>
                <w:b/>
              </w:rPr>
              <w:t xml:space="preserve">     </w:t>
            </w:r>
            <w:r w:rsidRPr="00AA6BDA">
              <w:rPr>
                <w:b/>
              </w:rPr>
              <w:t>Κοινότητα Καρίτσης</w:t>
            </w:r>
          </w:p>
        </w:tc>
        <w:tc>
          <w:tcPr>
            <w:tcW w:w="4525" w:type="dxa"/>
          </w:tcPr>
          <w:p w:rsidR="0099627B" w:rsidRDefault="0099627B" w:rsidP="0099627B">
            <w:pPr>
              <w:ind w:left="1572" w:firstLine="0"/>
            </w:pPr>
            <w:r w:rsidRPr="00AA6BDA">
              <w:rPr>
                <w:b/>
              </w:rPr>
              <w:t>213</w:t>
            </w:r>
          </w:p>
        </w:tc>
      </w:tr>
      <w:tr w:rsidR="0099627B" w:rsidTr="0099627B">
        <w:tc>
          <w:tcPr>
            <w:tcW w:w="4524" w:type="dxa"/>
          </w:tcPr>
          <w:p w:rsidR="0099627B" w:rsidRDefault="0099627B" w:rsidP="0099627B">
            <w:pPr>
              <w:ind w:left="0" w:firstLine="0"/>
            </w:pPr>
            <w:r>
              <w:t>Καρίτσα, η</w:t>
            </w:r>
          </w:p>
        </w:tc>
        <w:tc>
          <w:tcPr>
            <w:tcW w:w="4525" w:type="dxa"/>
          </w:tcPr>
          <w:p w:rsidR="0099627B" w:rsidRDefault="0099627B" w:rsidP="0099627B">
            <w:pPr>
              <w:ind w:left="1572" w:firstLine="0"/>
            </w:pPr>
            <w:r>
              <w:t>213</w:t>
            </w:r>
          </w:p>
        </w:tc>
      </w:tr>
      <w:tr w:rsidR="0099627B" w:rsidRPr="00727B8A" w:rsidTr="0099627B">
        <w:tc>
          <w:tcPr>
            <w:tcW w:w="4524" w:type="dxa"/>
            <w:shd w:val="clear" w:color="auto" w:fill="F2F2F2" w:themeFill="background1" w:themeFillShade="F2"/>
          </w:tcPr>
          <w:p w:rsidR="0099627B" w:rsidRPr="00727B8A" w:rsidRDefault="0099627B" w:rsidP="0099627B">
            <w:pPr>
              <w:ind w:left="0" w:firstLine="0"/>
              <w:rPr>
                <w:b/>
              </w:rPr>
            </w:pPr>
            <w:r>
              <w:rPr>
                <w:b/>
              </w:rPr>
              <w:t>Β</w:t>
            </w:r>
            <w:r w:rsidRPr="00727B8A">
              <w:rPr>
                <w:b/>
              </w:rPr>
              <w:t xml:space="preserve">. Δημοτική Ενότητα </w:t>
            </w:r>
            <w:r>
              <w:rPr>
                <w:b/>
              </w:rPr>
              <w:t>Έλους</w:t>
            </w:r>
          </w:p>
        </w:tc>
        <w:tc>
          <w:tcPr>
            <w:tcW w:w="4525" w:type="dxa"/>
            <w:shd w:val="clear" w:color="auto" w:fill="F2F2F2" w:themeFill="background1" w:themeFillShade="F2"/>
          </w:tcPr>
          <w:p w:rsidR="0099627B" w:rsidRPr="00727B8A" w:rsidRDefault="0099627B" w:rsidP="0099627B">
            <w:pPr>
              <w:ind w:left="1572" w:firstLine="0"/>
              <w:rPr>
                <w:b/>
              </w:rPr>
            </w:pPr>
            <w:r>
              <w:rPr>
                <w:b/>
              </w:rPr>
              <w:t>5.718</w:t>
            </w:r>
          </w:p>
        </w:tc>
      </w:tr>
      <w:tr w:rsidR="0099627B" w:rsidTr="0099627B">
        <w:tc>
          <w:tcPr>
            <w:tcW w:w="4524" w:type="dxa"/>
          </w:tcPr>
          <w:p w:rsidR="0099627B" w:rsidRDefault="0099627B" w:rsidP="0099627B">
            <w:pPr>
              <w:ind w:left="0" w:firstLine="0"/>
            </w:pPr>
            <w:r>
              <w:rPr>
                <w:b/>
              </w:rPr>
              <w:t xml:space="preserve">    </w:t>
            </w:r>
            <w:r w:rsidRPr="00AA6BDA">
              <w:rPr>
                <w:b/>
              </w:rPr>
              <w:t>Κοινότητα Βλαχιώτη</w:t>
            </w:r>
          </w:p>
        </w:tc>
        <w:tc>
          <w:tcPr>
            <w:tcW w:w="4525" w:type="dxa"/>
          </w:tcPr>
          <w:p w:rsidR="0099627B" w:rsidRDefault="0099627B" w:rsidP="0099627B">
            <w:pPr>
              <w:ind w:left="1572" w:firstLine="0"/>
            </w:pPr>
            <w:r w:rsidRPr="00AA6BDA">
              <w:rPr>
                <w:b/>
              </w:rPr>
              <w:t>2.104</w:t>
            </w:r>
          </w:p>
        </w:tc>
      </w:tr>
      <w:tr w:rsidR="0099627B" w:rsidTr="0099627B">
        <w:tc>
          <w:tcPr>
            <w:tcW w:w="4524" w:type="dxa"/>
          </w:tcPr>
          <w:p w:rsidR="0099627B" w:rsidRDefault="0099627B" w:rsidP="0099627B">
            <w:pPr>
              <w:ind w:left="0" w:firstLine="0"/>
            </w:pPr>
            <w:r>
              <w:t>Άγιος Ανδρέας, ο</w:t>
            </w:r>
          </w:p>
        </w:tc>
        <w:tc>
          <w:tcPr>
            <w:tcW w:w="4525" w:type="dxa"/>
          </w:tcPr>
          <w:p w:rsidR="0099627B" w:rsidRDefault="0099627B" w:rsidP="0099627B">
            <w:pPr>
              <w:ind w:left="1572" w:firstLine="0"/>
            </w:pPr>
            <w:r>
              <w:t>24</w:t>
            </w:r>
          </w:p>
        </w:tc>
      </w:tr>
      <w:tr w:rsidR="0099627B" w:rsidTr="0099627B">
        <w:tc>
          <w:tcPr>
            <w:tcW w:w="4524" w:type="dxa"/>
          </w:tcPr>
          <w:p w:rsidR="0099627B" w:rsidRDefault="0099627B" w:rsidP="0099627B">
            <w:pPr>
              <w:ind w:left="0" w:firstLine="0"/>
            </w:pPr>
            <w:r>
              <w:t>Βλαχιώτης, ο</w:t>
            </w:r>
          </w:p>
        </w:tc>
        <w:tc>
          <w:tcPr>
            <w:tcW w:w="4525" w:type="dxa"/>
          </w:tcPr>
          <w:p w:rsidR="0099627B" w:rsidRDefault="0099627B" w:rsidP="0099627B">
            <w:pPr>
              <w:ind w:left="1572" w:firstLine="0"/>
            </w:pPr>
            <w:r>
              <w:t>2.080</w:t>
            </w:r>
          </w:p>
        </w:tc>
      </w:tr>
      <w:tr w:rsidR="0099627B" w:rsidTr="0099627B">
        <w:tc>
          <w:tcPr>
            <w:tcW w:w="4524" w:type="dxa"/>
          </w:tcPr>
          <w:p w:rsidR="0099627B" w:rsidRPr="00AA6BDA" w:rsidRDefault="0099627B" w:rsidP="0099627B">
            <w:pPr>
              <w:ind w:left="0" w:firstLine="0"/>
              <w:rPr>
                <w:b/>
              </w:rPr>
            </w:pPr>
            <w:r>
              <w:t xml:space="preserve">     </w:t>
            </w:r>
            <w:r w:rsidRPr="00AA6BDA">
              <w:rPr>
                <w:b/>
              </w:rPr>
              <w:t>Κοινότητα</w:t>
            </w:r>
            <w:r>
              <w:rPr>
                <w:b/>
              </w:rPr>
              <w:t xml:space="preserve"> Αγίου Ιωάννη</w:t>
            </w:r>
          </w:p>
        </w:tc>
        <w:tc>
          <w:tcPr>
            <w:tcW w:w="4525" w:type="dxa"/>
          </w:tcPr>
          <w:p w:rsidR="0099627B" w:rsidRPr="00AA6BDA" w:rsidRDefault="0099627B" w:rsidP="0099627B">
            <w:pPr>
              <w:ind w:left="1572" w:firstLine="0"/>
              <w:rPr>
                <w:b/>
              </w:rPr>
            </w:pPr>
            <w:r>
              <w:rPr>
                <w:b/>
              </w:rPr>
              <w:t>332</w:t>
            </w:r>
          </w:p>
        </w:tc>
      </w:tr>
      <w:tr w:rsidR="0099627B" w:rsidTr="0099627B">
        <w:tc>
          <w:tcPr>
            <w:tcW w:w="4524" w:type="dxa"/>
          </w:tcPr>
          <w:p w:rsidR="0099627B" w:rsidRDefault="0099627B" w:rsidP="0099627B">
            <w:pPr>
              <w:ind w:left="0" w:firstLine="0"/>
            </w:pPr>
            <w:r>
              <w:t>Άγιος Ιωάννης, ο</w:t>
            </w:r>
          </w:p>
        </w:tc>
        <w:tc>
          <w:tcPr>
            <w:tcW w:w="4525" w:type="dxa"/>
          </w:tcPr>
          <w:p w:rsidR="0099627B" w:rsidRDefault="0099627B" w:rsidP="0099627B">
            <w:pPr>
              <w:ind w:left="1572" w:firstLine="0"/>
            </w:pPr>
            <w:r>
              <w:t>332</w:t>
            </w:r>
          </w:p>
        </w:tc>
      </w:tr>
      <w:tr w:rsidR="0099627B" w:rsidTr="0099627B">
        <w:tc>
          <w:tcPr>
            <w:tcW w:w="4524" w:type="dxa"/>
          </w:tcPr>
          <w:p w:rsidR="0099627B" w:rsidRPr="00AA6BDA" w:rsidRDefault="0099627B" w:rsidP="0099627B">
            <w:pPr>
              <w:ind w:left="0" w:firstLine="0"/>
              <w:rPr>
                <w:b/>
              </w:rPr>
            </w:pPr>
            <w:r w:rsidRPr="00AA6BDA">
              <w:rPr>
                <w:b/>
              </w:rPr>
              <w:t xml:space="preserve">     Κοινότητα Αστερίου</w:t>
            </w:r>
          </w:p>
        </w:tc>
        <w:tc>
          <w:tcPr>
            <w:tcW w:w="4525" w:type="dxa"/>
          </w:tcPr>
          <w:p w:rsidR="0099627B" w:rsidRPr="00AA6BDA" w:rsidRDefault="0099627B" w:rsidP="0099627B">
            <w:pPr>
              <w:ind w:left="1572" w:firstLine="0"/>
              <w:rPr>
                <w:b/>
              </w:rPr>
            </w:pPr>
            <w:r w:rsidRPr="00AA6BDA">
              <w:rPr>
                <w:b/>
              </w:rPr>
              <w:t>250</w:t>
            </w:r>
          </w:p>
        </w:tc>
      </w:tr>
      <w:tr w:rsidR="0099627B" w:rsidTr="0099627B">
        <w:tc>
          <w:tcPr>
            <w:tcW w:w="4524" w:type="dxa"/>
          </w:tcPr>
          <w:p w:rsidR="0099627B" w:rsidRDefault="0099627B" w:rsidP="0099627B">
            <w:pPr>
              <w:ind w:left="0" w:firstLine="0"/>
            </w:pPr>
            <w:r>
              <w:t>Αστέριον, το</w:t>
            </w:r>
          </w:p>
        </w:tc>
        <w:tc>
          <w:tcPr>
            <w:tcW w:w="4525" w:type="dxa"/>
          </w:tcPr>
          <w:p w:rsidR="0099627B" w:rsidRDefault="0099627B" w:rsidP="0099627B">
            <w:pPr>
              <w:ind w:left="1572" w:firstLine="0"/>
            </w:pPr>
            <w:r>
              <w:t>250</w:t>
            </w:r>
          </w:p>
        </w:tc>
      </w:tr>
      <w:tr w:rsidR="0099627B" w:rsidTr="0099627B">
        <w:tc>
          <w:tcPr>
            <w:tcW w:w="4524" w:type="dxa"/>
          </w:tcPr>
          <w:p w:rsidR="0099627B" w:rsidRPr="00AA6BDA" w:rsidRDefault="0099627B" w:rsidP="0099627B">
            <w:pPr>
              <w:ind w:left="0" w:firstLine="0"/>
              <w:rPr>
                <w:b/>
              </w:rPr>
            </w:pPr>
            <w:r>
              <w:rPr>
                <w:b/>
              </w:rPr>
              <w:lastRenderedPageBreak/>
              <w:t xml:space="preserve">     Κοινότητα Γλυκόβρυσης</w:t>
            </w:r>
          </w:p>
        </w:tc>
        <w:tc>
          <w:tcPr>
            <w:tcW w:w="4525" w:type="dxa"/>
          </w:tcPr>
          <w:p w:rsidR="0099627B" w:rsidRPr="00AA6BDA" w:rsidRDefault="0099627B" w:rsidP="0099627B">
            <w:pPr>
              <w:ind w:left="1572" w:firstLine="0"/>
              <w:rPr>
                <w:b/>
              </w:rPr>
            </w:pPr>
            <w:r w:rsidRPr="00AA6BDA">
              <w:rPr>
                <w:b/>
              </w:rPr>
              <w:t>1.506</w:t>
            </w:r>
          </w:p>
        </w:tc>
      </w:tr>
      <w:tr w:rsidR="0099627B" w:rsidTr="0099627B">
        <w:tc>
          <w:tcPr>
            <w:tcW w:w="4524" w:type="dxa"/>
          </w:tcPr>
          <w:p w:rsidR="0099627B" w:rsidRDefault="0099627B" w:rsidP="0099627B">
            <w:pPr>
              <w:ind w:left="0" w:firstLine="0"/>
            </w:pPr>
            <w:r>
              <w:t>Άνω Γλυκόβρυση, η</w:t>
            </w:r>
          </w:p>
        </w:tc>
        <w:tc>
          <w:tcPr>
            <w:tcW w:w="4525" w:type="dxa"/>
          </w:tcPr>
          <w:p w:rsidR="0099627B" w:rsidRDefault="0099627B" w:rsidP="0099627B">
            <w:pPr>
              <w:ind w:left="1572" w:firstLine="0"/>
            </w:pPr>
            <w:r>
              <w:t>21</w:t>
            </w:r>
          </w:p>
        </w:tc>
      </w:tr>
      <w:tr w:rsidR="0099627B" w:rsidTr="0099627B">
        <w:tc>
          <w:tcPr>
            <w:tcW w:w="4524" w:type="dxa"/>
          </w:tcPr>
          <w:p w:rsidR="0099627B" w:rsidRDefault="0099627B" w:rsidP="0099627B">
            <w:pPr>
              <w:ind w:left="0" w:firstLine="0"/>
            </w:pPr>
            <w:r>
              <w:t>Κάτω Γλυκόβρυση, η</w:t>
            </w:r>
          </w:p>
        </w:tc>
        <w:tc>
          <w:tcPr>
            <w:tcW w:w="4525" w:type="dxa"/>
          </w:tcPr>
          <w:p w:rsidR="0099627B" w:rsidRDefault="0099627B" w:rsidP="0099627B">
            <w:pPr>
              <w:ind w:left="1572" w:firstLine="0"/>
            </w:pPr>
            <w:r>
              <w:t>1.485</w:t>
            </w:r>
          </w:p>
        </w:tc>
      </w:tr>
      <w:tr w:rsidR="0099627B" w:rsidTr="0099627B">
        <w:tc>
          <w:tcPr>
            <w:tcW w:w="4524" w:type="dxa"/>
          </w:tcPr>
          <w:p w:rsidR="0099627B" w:rsidRPr="00706EBB" w:rsidRDefault="0099627B" w:rsidP="0099627B">
            <w:pPr>
              <w:ind w:left="0" w:firstLine="0"/>
              <w:rPr>
                <w:b/>
              </w:rPr>
            </w:pPr>
            <w:r>
              <w:rPr>
                <w:b/>
              </w:rPr>
              <w:t xml:space="preserve">     </w:t>
            </w:r>
            <w:r w:rsidRPr="00706EBB">
              <w:rPr>
                <w:b/>
              </w:rPr>
              <w:t>Κοινότητα Γουβών</w:t>
            </w:r>
          </w:p>
        </w:tc>
        <w:tc>
          <w:tcPr>
            <w:tcW w:w="4525" w:type="dxa"/>
          </w:tcPr>
          <w:p w:rsidR="0099627B" w:rsidRPr="00706EBB" w:rsidRDefault="0099627B" w:rsidP="0099627B">
            <w:pPr>
              <w:ind w:left="1572" w:firstLine="0"/>
              <w:rPr>
                <w:b/>
              </w:rPr>
            </w:pPr>
            <w:r w:rsidRPr="00706EBB">
              <w:rPr>
                <w:b/>
              </w:rPr>
              <w:t>264</w:t>
            </w:r>
          </w:p>
        </w:tc>
      </w:tr>
      <w:tr w:rsidR="0099627B" w:rsidRPr="00706EBB" w:rsidTr="0099627B">
        <w:tc>
          <w:tcPr>
            <w:tcW w:w="4524" w:type="dxa"/>
          </w:tcPr>
          <w:p w:rsidR="0099627B" w:rsidRPr="00706EBB" w:rsidRDefault="0099627B" w:rsidP="0099627B">
            <w:pPr>
              <w:ind w:left="0" w:firstLine="0"/>
            </w:pPr>
            <w:r w:rsidRPr="00706EBB">
              <w:t>Γούβαι,</w:t>
            </w:r>
            <w:r>
              <w:t xml:space="preserve"> </w:t>
            </w:r>
            <w:r w:rsidRPr="00706EBB">
              <w:t xml:space="preserve">αι </w:t>
            </w:r>
          </w:p>
        </w:tc>
        <w:tc>
          <w:tcPr>
            <w:tcW w:w="4525" w:type="dxa"/>
          </w:tcPr>
          <w:p w:rsidR="0099627B" w:rsidRPr="00706EBB" w:rsidRDefault="0099627B" w:rsidP="0099627B">
            <w:pPr>
              <w:ind w:left="1572" w:firstLine="0"/>
            </w:pPr>
            <w:r w:rsidRPr="00706EBB">
              <w:t>195</w:t>
            </w:r>
          </w:p>
        </w:tc>
      </w:tr>
      <w:tr w:rsidR="0099627B" w:rsidRPr="00706EBB" w:rsidTr="0099627B">
        <w:tc>
          <w:tcPr>
            <w:tcW w:w="4524" w:type="dxa"/>
          </w:tcPr>
          <w:p w:rsidR="0099627B" w:rsidRPr="00706EBB" w:rsidRDefault="0099627B" w:rsidP="0099627B">
            <w:pPr>
              <w:ind w:left="0" w:firstLine="0"/>
            </w:pPr>
            <w:r>
              <w:t>Μακρινάρα, η</w:t>
            </w:r>
          </w:p>
        </w:tc>
        <w:tc>
          <w:tcPr>
            <w:tcW w:w="4525" w:type="dxa"/>
          </w:tcPr>
          <w:p w:rsidR="0099627B" w:rsidRPr="00706EBB" w:rsidRDefault="0099627B" w:rsidP="0099627B">
            <w:pPr>
              <w:ind w:left="1572" w:firstLine="0"/>
            </w:pPr>
            <w:r>
              <w:t>69</w:t>
            </w:r>
          </w:p>
        </w:tc>
      </w:tr>
      <w:tr w:rsidR="0099627B" w:rsidRPr="00706EBB" w:rsidTr="0099627B">
        <w:tc>
          <w:tcPr>
            <w:tcW w:w="4524" w:type="dxa"/>
          </w:tcPr>
          <w:p w:rsidR="0099627B" w:rsidRPr="00706EBB" w:rsidRDefault="0099627B" w:rsidP="0099627B">
            <w:pPr>
              <w:ind w:left="0" w:firstLine="0"/>
              <w:rPr>
                <w:b/>
              </w:rPr>
            </w:pPr>
            <w:r>
              <w:rPr>
                <w:b/>
              </w:rPr>
              <w:t xml:space="preserve">     Κοινότητα Έλους</w:t>
            </w:r>
          </w:p>
        </w:tc>
        <w:tc>
          <w:tcPr>
            <w:tcW w:w="4525" w:type="dxa"/>
          </w:tcPr>
          <w:p w:rsidR="0099627B" w:rsidRPr="00706EBB" w:rsidRDefault="0099627B" w:rsidP="0099627B">
            <w:pPr>
              <w:ind w:left="1572" w:firstLine="0"/>
              <w:rPr>
                <w:b/>
              </w:rPr>
            </w:pPr>
            <w:r w:rsidRPr="00706EBB">
              <w:rPr>
                <w:b/>
              </w:rPr>
              <w:t>742</w:t>
            </w:r>
          </w:p>
        </w:tc>
      </w:tr>
      <w:tr w:rsidR="0099627B" w:rsidRPr="00706EBB" w:rsidTr="0099627B">
        <w:tc>
          <w:tcPr>
            <w:tcW w:w="4524" w:type="dxa"/>
          </w:tcPr>
          <w:p w:rsidR="0099627B" w:rsidRDefault="0099627B" w:rsidP="0099627B">
            <w:pPr>
              <w:ind w:left="0" w:firstLine="0"/>
            </w:pPr>
            <w:r>
              <w:t>Έλος, το</w:t>
            </w:r>
          </w:p>
        </w:tc>
        <w:tc>
          <w:tcPr>
            <w:tcW w:w="4525" w:type="dxa"/>
          </w:tcPr>
          <w:p w:rsidR="0099627B" w:rsidRDefault="0099627B" w:rsidP="0099627B">
            <w:pPr>
              <w:ind w:left="1572" w:firstLine="0"/>
            </w:pPr>
            <w:r>
              <w:t>742</w:t>
            </w:r>
          </w:p>
        </w:tc>
      </w:tr>
      <w:tr w:rsidR="0099627B" w:rsidRPr="00706EBB" w:rsidTr="0099627B">
        <w:tc>
          <w:tcPr>
            <w:tcW w:w="4524" w:type="dxa"/>
          </w:tcPr>
          <w:p w:rsidR="0099627B" w:rsidRPr="00135D2B" w:rsidRDefault="0099627B" w:rsidP="0099627B">
            <w:pPr>
              <w:ind w:left="0" w:firstLine="0"/>
              <w:rPr>
                <w:b/>
              </w:rPr>
            </w:pPr>
            <w:r>
              <w:rPr>
                <w:b/>
              </w:rPr>
              <w:t xml:space="preserve">     Κοινότητα Μυρτέας</w:t>
            </w:r>
          </w:p>
        </w:tc>
        <w:tc>
          <w:tcPr>
            <w:tcW w:w="4525" w:type="dxa"/>
          </w:tcPr>
          <w:p w:rsidR="0099627B" w:rsidRPr="00135D2B" w:rsidRDefault="0099627B" w:rsidP="0099627B">
            <w:pPr>
              <w:ind w:left="1572" w:firstLine="0"/>
              <w:rPr>
                <w:b/>
              </w:rPr>
            </w:pPr>
            <w:r>
              <w:rPr>
                <w:b/>
              </w:rPr>
              <w:t>520</w:t>
            </w:r>
          </w:p>
        </w:tc>
      </w:tr>
      <w:tr w:rsidR="0099627B" w:rsidRPr="00706EBB" w:rsidTr="0099627B">
        <w:tc>
          <w:tcPr>
            <w:tcW w:w="4524" w:type="dxa"/>
          </w:tcPr>
          <w:p w:rsidR="0099627B" w:rsidRPr="00135D2B" w:rsidRDefault="0099627B" w:rsidP="0099627B">
            <w:pPr>
              <w:ind w:left="0" w:firstLine="0"/>
            </w:pPr>
            <w:r>
              <w:t>Μυρτέα, η</w:t>
            </w:r>
          </w:p>
        </w:tc>
        <w:tc>
          <w:tcPr>
            <w:tcW w:w="4525" w:type="dxa"/>
          </w:tcPr>
          <w:p w:rsidR="0099627B" w:rsidRPr="00135D2B" w:rsidRDefault="0099627B" w:rsidP="0099627B">
            <w:pPr>
              <w:tabs>
                <w:tab w:val="left" w:pos="2340"/>
              </w:tabs>
              <w:ind w:left="1572" w:firstLine="0"/>
            </w:pPr>
            <w:r w:rsidRPr="00135D2B">
              <w:t>520</w:t>
            </w:r>
            <w:r w:rsidRPr="00135D2B">
              <w:tab/>
            </w:r>
          </w:p>
        </w:tc>
      </w:tr>
      <w:tr w:rsidR="0099627B" w:rsidTr="0099627B">
        <w:tc>
          <w:tcPr>
            <w:tcW w:w="4524" w:type="dxa"/>
            <w:shd w:val="clear" w:color="auto" w:fill="F2F2F2" w:themeFill="background1" w:themeFillShade="F2"/>
          </w:tcPr>
          <w:p w:rsidR="0099627B" w:rsidRPr="00135D2B" w:rsidRDefault="0099627B" w:rsidP="0099627B">
            <w:pPr>
              <w:ind w:left="0" w:firstLine="0"/>
              <w:rPr>
                <w:b/>
              </w:rPr>
            </w:pPr>
            <w:r w:rsidRPr="00135D2B">
              <w:rPr>
                <w:b/>
              </w:rPr>
              <w:t>Γ. Δημοτική Ενότητα Κροκεών</w:t>
            </w:r>
          </w:p>
        </w:tc>
        <w:tc>
          <w:tcPr>
            <w:tcW w:w="4525" w:type="dxa"/>
            <w:shd w:val="clear" w:color="auto" w:fill="F2F2F2" w:themeFill="background1" w:themeFillShade="F2"/>
          </w:tcPr>
          <w:p w:rsidR="0099627B" w:rsidRPr="00135D2B" w:rsidRDefault="0099627B" w:rsidP="0099627B">
            <w:pPr>
              <w:ind w:left="1572" w:firstLine="0"/>
              <w:rPr>
                <w:b/>
              </w:rPr>
            </w:pPr>
            <w:r w:rsidRPr="00135D2B">
              <w:rPr>
                <w:b/>
              </w:rPr>
              <w:t>2.364</w:t>
            </w:r>
          </w:p>
        </w:tc>
      </w:tr>
      <w:tr w:rsidR="0099627B" w:rsidTr="0099627B">
        <w:tc>
          <w:tcPr>
            <w:tcW w:w="4524" w:type="dxa"/>
          </w:tcPr>
          <w:p w:rsidR="0099627B" w:rsidRPr="00135D2B" w:rsidRDefault="0099627B" w:rsidP="0099627B">
            <w:pPr>
              <w:ind w:left="0" w:firstLine="0"/>
              <w:rPr>
                <w:b/>
              </w:rPr>
            </w:pPr>
            <w:r>
              <w:t xml:space="preserve">     </w:t>
            </w:r>
            <w:r w:rsidRPr="00135D2B">
              <w:rPr>
                <w:b/>
              </w:rPr>
              <w:t>Κοινότητα</w:t>
            </w:r>
            <w:r>
              <w:rPr>
                <w:b/>
              </w:rPr>
              <w:t xml:space="preserve"> Βασιλακίου</w:t>
            </w:r>
          </w:p>
        </w:tc>
        <w:tc>
          <w:tcPr>
            <w:tcW w:w="4525" w:type="dxa"/>
          </w:tcPr>
          <w:p w:rsidR="0099627B" w:rsidRPr="00135D2B" w:rsidRDefault="0099627B" w:rsidP="0099627B">
            <w:pPr>
              <w:ind w:left="1572" w:firstLine="0"/>
              <w:rPr>
                <w:b/>
              </w:rPr>
            </w:pPr>
            <w:r w:rsidRPr="00135D2B">
              <w:rPr>
                <w:b/>
              </w:rPr>
              <w:t>211</w:t>
            </w:r>
          </w:p>
        </w:tc>
      </w:tr>
      <w:tr w:rsidR="0099627B" w:rsidTr="0099627B">
        <w:tc>
          <w:tcPr>
            <w:tcW w:w="4524" w:type="dxa"/>
          </w:tcPr>
          <w:p w:rsidR="0099627B" w:rsidRDefault="0099627B" w:rsidP="0099627B">
            <w:pPr>
              <w:ind w:left="0" w:firstLine="0"/>
            </w:pPr>
            <w:r>
              <w:t>Βασιλάκιον, το</w:t>
            </w:r>
          </w:p>
        </w:tc>
        <w:tc>
          <w:tcPr>
            <w:tcW w:w="4525" w:type="dxa"/>
          </w:tcPr>
          <w:p w:rsidR="0099627B" w:rsidRDefault="0099627B" w:rsidP="0099627B">
            <w:pPr>
              <w:ind w:left="1572" w:firstLine="0"/>
            </w:pPr>
            <w:r>
              <w:t>105</w:t>
            </w:r>
          </w:p>
        </w:tc>
      </w:tr>
      <w:tr w:rsidR="0099627B" w:rsidTr="0099627B">
        <w:tc>
          <w:tcPr>
            <w:tcW w:w="4524" w:type="dxa"/>
          </w:tcPr>
          <w:p w:rsidR="0099627B" w:rsidRDefault="0099627B" w:rsidP="0099627B">
            <w:pPr>
              <w:ind w:left="0" w:firstLine="0"/>
            </w:pPr>
            <w:r>
              <w:t>Κουμάνοι, οι</w:t>
            </w:r>
          </w:p>
        </w:tc>
        <w:tc>
          <w:tcPr>
            <w:tcW w:w="4525" w:type="dxa"/>
          </w:tcPr>
          <w:p w:rsidR="0099627B" w:rsidRDefault="0099627B" w:rsidP="0099627B">
            <w:pPr>
              <w:ind w:left="1572" w:firstLine="0"/>
            </w:pPr>
            <w:r>
              <w:t>88</w:t>
            </w:r>
          </w:p>
        </w:tc>
      </w:tr>
      <w:tr w:rsidR="0099627B" w:rsidTr="0099627B">
        <w:tc>
          <w:tcPr>
            <w:tcW w:w="4524" w:type="dxa"/>
          </w:tcPr>
          <w:p w:rsidR="0099627B" w:rsidRDefault="0099627B" w:rsidP="0099627B">
            <w:pPr>
              <w:ind w:left="0" w:firstLine="0"/>
            </w:pPr>
            <w:r>
              <w:t>Χάνια, τα</w:t>
            </w:r>
          </w:p>
        </w:tc>
        <w:tc>
          <w:tcPr>
            <w:tcW w:w="4525" w:type="dxa"/>
          </w:tcPr>
          <w:p w:rsidR="0099627B" w:rsidRDefault="0099627B" w:rsidP="0099627B">
            <w:pPr>
              <w:ind w:left="1572" w:firstLine="0"/>
            </w:pPr>
            <w:r>
              <w:t>18</w:t>
            </w:r>
          </w:p>
        </w:tc>
      </w:tr>
      <w:tr w:rsidR="0099627B" w:rsidTr="0099627B">
        <w:tc>
          <w:tcPr>
            <w:tcW w:w="4524" w:type="dxa"/>
          </w:tcPr>
          <w:p w:rsidR="0099627B" w:rsidRPr="00135D2B" w:rsidRDefault="0099627B" w:rsidP="0099627B">
            <w:pPr>
              <w:ind w:left="0" w:firstLine="0"/>
              <w:rPr>
                <w:b/>
              </w:rPr>
            </w:pPr>
            <w:r>
              <w:rPr>
                <w:b/>
              </w:rPr>
              <w:t xml:space="preserve">     Κοινότητα Δαφνίου</w:t>
            </w:r>
          </w:p>
        </w:tc>
        <w:tc>
          <w:tcPr>
            <w:tcW w:w="4525" w:type="dxa"/>
          </w:tcPr>
          <w:p w:rsidR="0099627B" w:rsidRPr="00135D2B" w:rsidRDefault="0099627B" w:rsidP="0099627B">
            <w:pPr>
              <w:ind w:left="1572" w:firstLine="0"/>
              <w:rPr>
                <w:b/>
              </w:rPr>
            </w:pPr>
            <w:r>
              <w:rPr>
                <w:b/>
              </w:rPr>
              <w:t>865</w:t>
            </w:r>
          </w:p>
        </w:tc>
      </w:tr>
      <w:tr w:rsidR="0099627B" w:rsidTr="0099627B">
        <w:tc>
          <w:tcPr>
            <w:tcW w:w="4524" w:type="dxa"/>
          </w:tcPr>
          <w:p w:rsidR="0099627B" w:rsidRPr="00135D2B" w:rsidRDefault="0099627B" w:rsidP="0099627B">
            <w:pPr>
              <w:ind w:left="0" w:firstLine="0"/>
            </w:pPr>
            <w:r w:rsidRPr="00135D2B">
              <w:t>Δαφνίον, το</w:t>
            </w:r>
          </w:p>
        </w:tc>
        <w:tc>
          <w:tcPr>
            <w:tcW w:w="4525" w:type="dxa"/>
          </w:tcPr>
          <w:p w:rsidR="0099627B" w:rsidRPr="00135D2B" w:rsidRDefault="0099627B" w:rsidP="0099627B">
            <w:pPr>
              <w:ind w:left="1572" w:firstLine="0"/>
            </w:pPr>
            <w:r w:rsidRPr="00135D2B">
              <w:t>865</w:t>
            </w:r>
          </w:p>
        </w:tc>
      </w:tr>
      <w:tr w:rsidR="0099627B" w:rsidTr="0099627B">
        <w:tc>
          <w:tcPr>
            <w:tcW w:w="4524" w:type="dxa"/>
          </w:tcPr>
          <w:p w:rsidR="0099627B" w:rsidRPr="00135D2B" w:rsidRDefault="0099627B" w:rsidP="0099627B">
            <w:pPr>
              <w:ind w:left="0" w:firstLine="0"/>
              <w:rPr>
                <w:b/>
              </w:rPr>
            </w:pPr>
            <w:r w:rsidRPr="00135D2B">
              <w:rPr>
                <w:b/>
              </w:rPr>
              <w:t xml:space="preserve">     Κοινότητα Κροκεών</w:t>
            </w:r>
          </w:p>
        </w:tc>
        <w:tc>
          <w:tcPr>
            <w:tcW w:w="4525" w:type="dxa"/>
          </w:tcPr>
          <w:p w:rsidR="0099627B" w:rsidRPr="00135D2B" w:rsidRDefault="0099627B" w:rsidP="0099627B">
            <w:pPr>
              <w:ind w:left="1572" w:firstLine="0"/>
              <w:rPr>
                <w:b/>
              </w:rPr>
            </w:pPr>
            <w:r w:rsidRPr="00135D2B">
              <w:rPr>
                <w:b/>
              </w:rPr>
              <w:t>1.175</w:t>
            </w:r>
          </w:p>
        </w:tc>
      </w:tr>
      <w:tr w:rsidR="0099627B" w:rsidTr="0099627B">
        <w:tc>
          <w:tcPr>
            <w:tcW w:w="4524" w:type="dxa"/>
          </w:tcPr>
          <w:p w:rsidR="0099627B" w:rsidRPr="00135D2B" w:rsidRDefault="0099627B" w:rsidP="0099627B">
            <w:pPr>
              <w:ind w:left="0" w:firstLine="0"/>
            </w:pPr>
            <w:r>
              <w:t>Ασήμιον, το</w:t>
            </w:r>
          </w:p>
        </w:tc>
        <w:tc>
          <w:tcPr>
            <w:tcW w:w="4525" w:type="dxa"/>
          </w:tcPr>
          <w:p w:rsidR="0099627B" w:rsidRPr="00135D2B" w:rsidRDefault="0099627B" w:rsidP="0099627B">
            <w:pPr>
              <w:ind w:left="1572" w:firstLine="0"/>
            </w:pPr>
            <w:r w:rsidRPr="00135D2B">
              <w:t>8</w:t>
            </w:r>
          </w:p>
        </w:tc>
      </w:tr>
      <w:tr w:rsidR="0099627B" w:rsidTr="0099627B">
        <w:tc>
          <w:tcPr>
            <w:tcW w:w="4524" w:type="dxa"/>
          </w:tcPr>
          <w:p w:rsidR="0099627B" w:rsidRDefault="0099627B" w:rsidP="0099627B">
            <w:pPr>
              <w:ind w:left="0" w:firstLine="0"/>
            </w:pPr>
            <w:r>
              <w:t>Κροκεαί, αι</w:t>
            </w:r>
          </w:p>
        </w:tc>
        <w:tc>
          <w:tcPr>
            <w:tcW w:w="4525" w:type="dxa"/>
          </w:tcPr>
          <w:p w:rsidR="0099627B" w:rsidRPr="00135D2B" w:rsidRDefault="0099627B" w:rsidP="0099627B">
            <w:pPr>
              <w:ind w:left="1572" w:firstLine="0"/>
            </w:pPr>
            <w:r>
              <w:t>1.137</w:t>
            </w:r>
          </w:p>
        </w:tc>
      </w:tr>
      <w:tr w:rsidR="0099627B" w:rsidTr="0099627B">
        <w:tc>
          <w:tcPr>
            <w:tcW w:w="4524" w:type="dxa"/>
          </w:tcPr>
          <w:p w:rsidR="0099627B" w:rsidRDefault="0099627B" w:rsidP="0099627B">
            <w:pPr>
              <w:ind w:left="0" w:firstLine="0"/>
            </w:pPr>
            <w:r>
              <w:t>Φάρος, ο</w:t>
            </w:r>
          </w:p>
        </w:tc>
        <w:tc>
          <w:tcPr>
            <w:tcW w:w="4525" w:type="dxa"/>
          </w:tcPr>
          <w:p w:rsidR="0099627B" w:rsidRDefault="0099627B" w:rsidP="0099627B">
            <w:pPr>
              <w:ind w:left="1572" w:firstLine="0"/>
            </w:pPr>
            <w:r>
              <w:t>30</w:t>
            </w:r>
          </w:p>
        </w:tc>
      </w:tr>
      <w:tr w:rsidR="0099627B" w:rsidTr="0099627B">
        <w:tc>
          <w:tcPr>
            <w:tcW w:w="4524" w:type="dxa"/>
          </w:tcPr>
          <w:p w:rsidR="0099627B" w:rsidRPr="00135D2B" w:rsidRDefault="0099627B" w:rsidP="0099627B">
            <w:pPr>
              <w:ind w:left="0" w:firstLine="0"/>
              <w:rPr>
                <w:b/>
              </w:rPr>
            </w:pPr>
            <w:r>
              <w:rPr>
                <w:b/>
              </w:rPr>
              <w:t xml:space="preserve">     Κοινότητα Λαγίου</w:t>
            </w:r>
          </w:p>
        </w:tc>
        <w:tc>
          <w:tcPr>
            <w:tcW w:w="4525" w:type="dxa"/>
          </w:tcPr>
          <w:p w:rsidR="0099627B" w:rsidRPr="00135D2B" w:rsidRDefault="0099627B" w:rsidP="0099627B">
            <w:pPr>
              <w:ind w:left="1572" w:firstLine="0"/>
              <w:rPr>
                <w:b/>
              </w:rPr>
            </w:pPr>
            <w:r w:rsidRPr="00135D2B">
              <w:rPr>
                <w:b/>
              </w:rPr>
              <w:t>113</w:t>
            </w:r>
          </w:p>
        </w:tc>
      </w:tr>
      <w:tr w:rsidR="0099627B" w:rsidRPr="00135D2B" w:rsidTr="0099627B">
        <w:tc>
          <w:tcPr>
            <w:tcW w:w="4524" w:type="dxa"/>
          </w:tcPr>
          <w:p w:rsidR="0099627B" w:rsidRPr="00135D2B" w:rsidRDefault="0099627B" w:rsidP="0099627B">
            <w:pPr>
              <w:ind w:left="0" w:firstLine="0"/>
            </w:pPr>
            <w:r>
              <w:t>Βαλτάκι, το</w:t>
            </w:r>
          </w:p>
        </w:tc>
        <w:tc>
          <w:tcPr>
            <w:tcW w:w="4525" w:type="dxa"/>
          </w:tcPr>
          <w:p w:rsidR="0099627B" w:rsidRPr="00135D2B" w:rsidRDefault="0099627B" w:rsidP="0099627B">
            <w:pPr>
              <w:ind w:left="1572" w:firstLine="0"/>
            </w:pPr>
            <w:r>
              <w:t>60</w:t>
            </w:r>
          </w:p>
        </w:tc>
      </w:tr>
      <w:tr w:rsidR="0099627B" w:rsidRPr="00135D2B" w:rsidTr="0099627B">
        <w:tc>
          <w:tcPr>
            <w:tcW w:w="4524" w:type="dxa"/>
          </w:tcPr>
          <w:p w:rsidR="0099627B" w:rsidRPr="00135D2B" w:rsidRDefault="0099627B" w:rsidP="0099627B">
            <w:pPr>
              <w:ind w:left="0" w:firstLine="0"/>
            </w:pPr>
            <w:r>
              <w:t>Γλώσσα, η</w:t>
            </w:r>
          </w:p>
        </w:tc>
        <w:tc>
          <w:tcPr>
            <w:tcW w:w="4525" w:type="dxa"/>
          </w:tcPr>
          <w:p w:rsidR="0099627B" w:rsidRPr="00135D2B" w:rsidRDefault="0099627B" w:rsidP="0099627B">
            <w:pPr>
              <w:ind w:left="1572" w:firstLine="0"/>
            </w:pPr>
            <w:r>
              <w:t>8</w:t>
            </w:r>
          </w:p>
        </w:tc>
      </w:tr>
      <w:tr w:rsidR="0099627B" w:rsidRPr="00135D2B" w:rsidTr="0099627B">
        <w:tc>
          <w:tcPr>
            <w:tcW w:w="4524" w:type="dxa"/>
          </w:tcPr>
          <w:p w:rsidR="0099627B" w:rsidRDefault="0099627B" w:rsidP="0099627B">
            <w:pPr>
              <w:ind w:left="0" w:firstLine="0"/>
            </w:pPr>
            <w:r>
              <w:t>Λάγιον, το</w:t>
            </w:r>
          </w:p>
        </w:tc>
        <w:tc>
          <w:tcPr>
            <w:tcW w:w="4525" w:type="dxa"/>
          </w:tcPr>
          <w:p w:rsidR="0099627B" w:rsidRDefault="0099627B" w:rsidP="0099627B">
            <w:pPr>
              <w:ind w:left="1572" w:firstLine="0"/>
            </w:pPr>
            <w:r>
              <w:t>45</w:t>
            </w:r>
          </w:p>
        </w:tc>
      </w:tr>
      <w:tr w:rsidR="0099627B" w:rsidTr="0099627B">
        <w:tc>
          <w:tcPr>
            <w:tcW w:w="4524" w:type="dxa"/>
            <w:shd w:val="clear" w:color="auto" w:fill="F2F2F2" w:themeFill="background1" w:themeFillShade="F2"/>
          </w:tcPr>
          <w:p w:rsidR="0099627B" w:rsidRPr="00135D2B" w:rsidRDefault="0099627B" w:rsidP="0099627B">
            <w:pPr>
              <w:ind w:left="0" w:firstLine="0"/>
              <w:rPr>
                <w:b/>
              </w:rPr>
            </w:pPr>
            <w:r>
              <w:rPr>
                <w:b/>
              </w:rPr>
              <w:t>Δ</w:t>
            </w:r>
            <w:r w:rsidRPr="00135D2B">
              <w:rPr>
                <w:b/>
              </w:rPr>
              <w:t xml:space="preserve">. Δημοτική Ενότητα </w:t>
            </w:r>
            <w:r>
              <w:rPr>
                <w:b/>
              </w:rPr>
              <w:t>Νιάτων</w:t>
            </w:r>
          </w:p>
        </w:tc>
        <w:tc>
          <w:tcPr>
            <w:tcW w:w="4525" w:type="dxa"/>
            <w:shd w:val="clear" w:color="auto" w:fill="F2F2F2" w:themeFill="background1" w:themeFillShade="F2"/>
          </w:tcPr>
          <w:p w:rsidR="0099627B" w:rsidRPr="00135D2B" w:rsidRDefault="0099627B" w:rsidP="0099627B">
            <w:pPr>
              <w:ind w:left="1572" w:firstLine="0"/>
              <w:rPr>
                <w:b/>
              </w:rPr>
            </w:pPr>
            <w:r w:rsidRPr="00135D2B">
              <w:rPr>
                <w:b/>
              </w:rPr>
              <w:t>2.</w:t>
            </w:r>
            <w:r>
              <w:rPr>
                <w:b/>
              </w:rPr>
              <w:t>083</w:t>
            </w:r>
          </w:p>
        </w:tc>
      </w:tr>
      <w:tr w:rsidR="0099627B" w:rsidRPr="00135D2B" w:rsidTr="0099627B">
        <w:tc>
          <w:tcPr>
            <w:tcW w:w="4524" w:type="dxa"/>
          </w:tcPr>
          <w:p w:rsidR="0099627B" w:rsidRPr="008B0E19" w:rsidRDefault="0099627B" w:rsidP="0099627B">
            <w:pPr>
              <w:ind w:left="0" w:firstLine="0"/>
              <w:rPr>
                <w:b/>
              </w:rPr>
            </w:pPr>
            <w:r>
              <w:rPr>
                <w:b/>
              </w:rPr>
              <w:t xml:space="preserve">     Κοινότητα Αγίου Δημητρίου Ζάρακος</w:t>
            </w:r>
          </w:p>
        </w:tc>
        <w:tc>
          <w:tcPr>
            <w:tcW w:w="4525" w:type="dxa"/>
          </w:tcPr>
          <w:p w:rsidR="0099627B" w:rsidRPr="008B0E19" w:rsidRDefault="0099627B" w:rsidP="0099627B">
            <w:pPr>
              <w:ind w:left="1572" w:firstLine="0"/>
              <w:rPr>
                <w:b/>
              </w:rPr>
            </w:pPr>
            <w:r w:rsidRPr="008B0E19">
              <w:rPr>
                <w:b/>
              </w:rPr>
              <w:t>720</w:t>
            </w:r>
          </w:p>
        </w:tc>
      </w:tr>
      <w:tr w:rsidR="0099627B" w:rsidRPr="00135D2B" w:rsidTr="0099627B">
        <w:tc>
          <w:tcPr>
            <w:tcW w:w="4524" w:type="dxa"/>
          </w:tcPr>
          <w:p w:rsidR="0099627B" w:rsidRPr="008B0E19" w:rsidRDefault="0099627B" w:rsidP="0099627B">
            <w:pPr>
              <w:ind w:left="0" w:firstLine="0"/>
            </w:pPr>
            <w:r>
              <w:t>Άγιος Δημήτριος, ο</w:t>
            </w:r>
          </w:p>
        </w:tc>
        <w:tc>
          <w:tcPr>
            <w:tcW w:w="4525" w:type="dxa"/>
          </w:tcPr>
          <w:p w:rsidR="0099627B" w:rsidRPr="008B0E19" w:rsidRDefault="0099627B" w:rsidP="0099627B">
            <w:pPr>
              <w:ind w:left="1572" w:firstLine="0"/>
            </w:pPr>
            <w:r>
              <w:t>720</w:t>
            </w:r>
          </w:p>
        </w:tc>
      </w:tr>
      <w:tr w:rsidR="0099627B" w:rsidRPr="00135D2B" w:rsidTr="0099627B">
        <w:tc>
          <w:tcPr>
            <w:tcW w:w="4524" w:type="dxa"/>
          </w:tcPr>
          <w:p w:rsidR="0099627B" w:rsidRPr="008B0E19" w:rsidRDefault="0099627B" w:rsidP="0099627B">
            <w:pPr>
              <w:ind w:left="0" w:firstLine="0"/>
              <w:rPr>
                <w:b/>
              </w:rPr>
            </w:pPr>
            <w:r>
              <w:t xml:space="preserve">     </w:t>
            </w:r>
            <w:r>
              <w:rPr>
                <w:b/>
              </w:rPr>
              <w:t xml:space="preserve">Κοινότητα Απιδέας </w:t>
            </w:r>
          </w:p>
        </w:tc>
        <w:tc>
          <w:tcPr>
            <w:tcW w:w="4525" w:type="dxa"/>
          </w:tcPr>
          <w:p w:rsidR="0099627B" w:rsidRPr="008B0E19" w:rsidRDefault="0099627B" w:rsidP="0099627B">
            <w:pPr>
              <w:ind w:left="1572" w:firstLine="0"/>
              <w:rPr>
                <w:b/>
              </w:rPr>
            </w:pPr>
            <w:r w:rsidRPr="008B0E19">
              <w:rPr>
                <w:b/>
              </w:rPr>
              <w:t>499</w:t>
            </w:r>
          </w:p>
        </w:tc>
      </w:tr>
      <w:tr w:rsidR="0099627B" w:rsidRPr="008B0E19" w:rsidTr="0099627B">
        <w:tc>
          <w:tcPr>
            <w:tcW w:w="4524" w:type="dxa"/>
          </w:tcPr>
          <w:p w:rsidR="0099627B" w:rsidRPr="008B0E19" w:rsidRDefault="0099627B" w:rsidP="0099627B">
            <w:pPr>
              <w:ind w:left="0" w:firstLine="0"/>
            </w:pPr>
            <w:r w:rsidRPr="008B0E19">
              <w:t>Απιδέα, η</w:t>
            </w:r>
          </w:p>
        </w:tc>
        <w:tc>
          <w:tcPr>
            <w:tcW w:w="4525" w:type="dxa"/>
          </w:tcPr>
          <w:p w:rsidR="0099627B" w:rsidRPr="008B0E19" w:rsidRDefault="0099627B" w:rsidP="0099627B">
            <w:pPr>
              <w:ind w:left="1572" w:firstLine="0"/>
            </w:pPr>
            <w:r w:rsidRPr="008B0E19">
              <w:t>499</w:t>
            </w:r>
          </w:p>
        </w:tc>
      </w:tr>
      <w:tr w:rsidR="0099627B" w:rsidRPr="008B0E19" w:rsidTr="0099627B">
        <w:tc>
          <w:tcPr>
            <w:tcW w:w="4524" w:type="dxa"/>
          </w:tcPr>
          <w:p w:rsidR="0099627B" w:rsidRPr="008B0E19" w:rsidRDefault="0099627B" w:rsidP="0099627B">
            <w:pPr>
              <w:ind w:left="0" w:firstLine="0"/>
              <w:rPr>
                <w:b/>
              </w:rPr>
            </w:pPr>
            <w:r>
              <w:rPr>
                <w:b/>
              </w:rPr>
              <w:t xml:space="preserve">     Κοινότητα Κρεμαστής</w:t>
            </w:r>
          </w:p>
        </w:tc>
        <w:tc>
          <w:tcPr>
            <w:tcW w:w="4525" w:type="dxa"/>
          </w:tcPr>
          <w:p w:rsidR="0099627B" w:rsidRPr="008B0E19" w:rsidRDefault="0099627B" w:rsidP="0099627B">
            <w:pPr>
              <w:ind w:left="1572" w:firstLine="0"/>
              <w:rPr>
                <w:b/>
              </w:rPr>
            </w:pPr>
            <w:r w:rsidRPr="008B0E19">
              <w:rPr>
                <w:b/>
              </w:rPr>
              <w:t>180</w:t>
            </w:r>
          </w:p>
        </w:tc>
      </w:tr>
      <w:tr w:rsidR="0099627B" w:rsidRPr="008B0E19" w:rsidTr="0099627B">
        <w:tc>
          <w:tcPr>
            <w:tcW w:w="4524" w:type="dxa"/>
          </w:tcPr>
          <w:p w:rsidR="0099627B" w:rsidRPr="008B0E19" w:rsidRDefault="0099627B" w:rsidP="0099627B">
            <w:pPr>
              <w:ind w:left="0" w:firstLine="0"/>
            </w:pPr>
            <w:r>
              <w:t xml:space="preserve">Κρεμαστή, η </w:t>
            </w:r>
          </w:p>
        </w:tc>
        <w:tc>
          <w:tcPr>
            <w:tcW w:w="4525" w:type="dxa"/>
          </w:tcPr>
          <w:p w:rsidR="0099627B" w:rsidRPr="008B0E19" w:rsidRDefault="0099627B" w:rsidP="0099627B">
            <w:pPr>
              <w:ind w:left="1572" w:firstLine="0"/>
            </w:pPr>
            <w:r>
              <w:t>180</w:t>
            </w:r>
          </w:p>
        </w:tc>
      </w:tr>
      <w:tr w:rsidR="0099627B" w:rsidRPr="008B0E19" w:rsidTr="0099627B">
        <w:tc>
          <w:tcPr>
            <w:tcW w:w="4524" w:type="dxa"/>
          </w:tcPr>
          <w:p w:rsidR="0099627B" w:rsidRPr="008B0E19" w:rsidRDefault="0099627B" w:rsidP="0099627B">
            <w:pPr>
              <w:ind w:left="0" w:firstLine="0"/>
              <w:rPr>
                <w:b/>
              </w:rPr>
            </w:pPr>
            <w:r>
              <w:rPr>
                <w:b/>
              </w:rPr>
              <w:t xml:space="preserve">     Κοινότητα Νιάτων</w:t>
            </w:r>
          </w:p>
        </w:tc>
        <w:tc>
          <w:tcPr>
            <w:tcW w:w="4525" w:type="dxa"/>
          </w:tcPr>
          <w:p w:rsidR="0099627B" w:rsidRPr="008B0E19" w:rsidRDefault="0099627B" w:rsidP="0099627B">
            <w:pPr>
              <w:ind w:left="1572" w:firstLine="0"/>
              <w:rPr>
                <w:b/>
              </w:rPr>
            </w:pPr>
            <w:r w:rsidRPr="008B0E19">
              <w:rPr>
                <w:b/>
              </w:rPr>
              <w:t>684</w:t>
            </w:r>
          </w:p>
        </w:tc>
      </w:tr>
      <w:tr w:rsidR="0099627B" w:rsidRPr="008B0E19" w:rsidTr="0099627B">
        <w:tc>
          <w:tcPr>
            <w:tcW w:w="4524" w:type="dxa"/>
          </w:tcPr>
          <w:p w:rsidR="0099627B" w:rsidRPr="008B0E19" w:rsidRDefault="0099627B" w:rsidP="0099627B">
            <w:pPr>
              <w:ind w:left="0" w:firstLine="0"/>
            </w:pPr>
            <w:r w:rsidRPr="008B0E19">
              <w:t>Νιάτα, τα</w:t>
            </w:r>
          </w:p>
        </w:tc>
        <w:tc>
          <w:tcPr>
            <w:tcW w:w="4525" w:type="dxa"/>
          </w:tcPr>
          <w:p w:rsidR="0099627B" w:rsidRPr="008B0E19" w:rsidRDefault="0099627B" w:rsidP="0099627B">
            <w:pPr>
              <w:ind w:left="1572" w:firstLine="0"/>
            </w:pPr>
            <w:r>
              <w:t>684</w:t>
            </w:r>
          </w:p>
        </w:tc>
      </w:tr>
      <w:tr w:rsidR="0099627B" w:rsidTr="0099627B">
        <w:tc>
          <w:tcPr>
            <w:tcW w:w="4524" w:type="dxa"/>
            <w:shd w:val="clear" w:color="auto" w:fill="F2F2F2" w:themeFill="background1" w:themeFillShade="F2"/>
          </w:tcPr>
          <w:p w:rsidR="0099627B" w:rsidRPr="00135D2B" w:rsidRDefault="0099627B" w:rsidP="0099627B">
            <w:pPr>
              <w:ind w:left="0" w:firstLine="0"/>
              <w:rPr>
                <w:b/>
              </w:rPr>
            </w:pPr>
            <w:r>
              <w:rPr>
                <w:b/>
              </w:rPr>
              <w:t>Ε</w:t>
            </w:r>
            <w:r w:rsidRPr="00135D2B">
              <w:rPr>
                <w:b/>
              </w:rPr>
              <w:t xml:space="preserve">. Δημοτική Ενότητα </w:t>
            </w:r>
            <w:r>
              <w:rPr>
                <w:b/>
              </w:rPr>
              <w:t>Σκάλας</w:t>
            </w:r>
          </w:p>
        </w:tc>
        <w:tc>
          <w:tcPr>
            <w:tcW w:w="4525" w:type="dxa"/>
            <w:shd w:val="clear" w:color="auto" w:fill="F2F2F2" w:themeFill="background1" w:themeFillShade="F2"/>
          </w:tcPr>
          <w:p w:rsidR="0099627B" w:rsidRPr="00135D2B" w:rsidRDefault="0099627B" w:rsidP="0099627B">
            <w:pPr>
              <w:ind w:left="1572" w:firstLine="0"/>
              <w:rPr>
                <w:b/>
              </w:rPr>
            </w:pPr>
            <w:r>
              <w:rPr>
                <w:b/>
              </w:rPr>
              <w:t>5</w:t>
            </w:r>
            <w:r w:rsidRPr="00135D2B">
              <w:rPr>
                <w:b/>
              </w:rPr>
              <w:t>.</w:t>
            </w:r>
            <w:r>
              <w:rPr>
                <w:b/>
              </w:rPr>
              <w:t>933</w:t>
            </w:r>
          </w:p>
        </w:tc>
      </w:tr>
      <w:tr w:rsidR="0099627B" w:rsidRPr="008B0E19" w:rsidTr="0099627B">
        <w:tc>
          <w:tcPr>
            <w:tcW w:w="4524" w:type="dxa"/>
          </w:tcPr>
          <w:p w:rsidR="0099627B" w:rsidRPr="008B0E19" w:rsidRDefault="0099627B" w:rsidP="0099627B">
            <w:pPr>
              <w:ind w:left="0" w:firstLine="0"/>
              <w:rPr>
                <w:b/>
              </w:rPr>
            </w:pPr>
            <w:r>
              <w:rPr>
                <w:b/>
              </w:rPr>
              <w:t xml:space="preserve">      Κοινότητα Σκάλας</w:t>
            </w:r>
          </w:p>
        </w:tc>
        <w:tc>
          <w:tcPr>
            <w:tcW w:w="4525" w:type="dxa"/>
          </w:tcPr>
          <w:p w:rsidR="0099627B" w:rsidRPr="002611B0" w:rsidRDefault="0099627B" w:rsidP="0099627B">
            <w:pPr>
              <w:ind w:left="1572" w:firstLine="0"/>
              <w:rPr>
                <w:b/>
              </w:rPr>
            </w:pPr>
            <w:r w:rsidRPr="002611B0">
              <w:rPr>
                <w:b/>
              </w:rPr>
              <w:t>3.089</w:t>
            </w:r>
          </w:p>
        </w:tc>
      </w:tr>
      <w:tr w:rsidR="0099627B" w:rsidRPr="002611B0" w:rsidTr="0099627B">
        <w:tc>
          <w:tcPr>
            <w:tcW w:w="4524" w:type="dxa"/>
          </w:tcPr>
          <w:p w:rsidR="0099627B" w:rsidRPr="002611B0" w:rsidRDefault="0099627B" w:rsidP="0099627B">
            <w:pPr>
              <w:ind w:left="0" w:firstLine="0"/>
            </w:pPr>
            <w:r>
              <w:t xml:space="preserve">Σκάλα, η </w:t>
            </w:r>
          </w:p>
        </w:tc>
        <w:tc>
          <w:tcPr>
            <w:tcW w:w="4525" w:type="dxa"/>
          </w:tcPr>
          <w:p w:rsidR="0099627B" w:rsidRPr="002611B0" w:rsidRDefault="0099627B" w:rsidP="0099627B">
            <w:pPr>
              <w:ind w:left="1572" w:firstLine="0"/>
            </w:pPr>
            <w:r>
              <w:t>3.067</w:t>
            </w:r>
          </w:p>
        </w:tc>
      </w:tr>
      <w:tr w:rsidR="0099627B" w:rsidRPr="002611B0" w:rsidTr="0099627B">
        <w:tc>
          <w:tcPr>
            <w:tcW w:w="4524" w:type="dxa"/>
          </w:tcPr>
          <w:p w:rsidR="0099627B" w:rsidRPr="002611B0" w:rsidRDefault="0099627B" w:rsidP="0099627B">
            <w:pPr>
              <w:ind w:left="0" w:firstLine="0"/>
            </w:pPr>
            <w:r>
              <w:t>Τρίνησα, τα</w:t>
            </w:r>
          </w:p>
        </w:tc>
        <w:tc>
          <w:tcPr>
            <w:tcW w:w="4525" w:type="dxa"/>
          </w:tcPr>
          <w:p w:rsidR="0099627B" w:rsidRPr="002611B0" w:rsidRDefault="0099627B" w:rsidP="0099627B">
            <w:pPr>
              <w:ind w:left="1572" w:firstLine="0"/>
            </w:pPr>
            <w:r>
              <w:t>22</w:t>
            </w:r>
          </w:p>
        </w:tc>
      </w:tr>
      <w:tr w:rsidR="0099627B" w:rsidRPr="002611B0" w:rsidTr="0099627B">
        <w:tc>
          <w:tcPr>
            <w:tcW w:w="4524" w:type="dxa"/>
          </w:tcPr>
          <w:p w:rsidR="0099627B" w:rsidRPr="00B735BB" w:rsidRDefault="0099627B" w:rsidP="0099627B">
            <w:pPr>
              <w:ind w:left="0" w:firstLine="0"/>
              <w:rPr>
                <w:b/>
              </w:rPr>
            </w:pPr>
            <w:r>
              <w:rPr>
                <w:b/>
              </w:rPr>
              <w:t xml:space="preserve">     Κοινότητα Βρονταμά</w:t>
            </w:r>
          </w:p>
        </w:tc>
        <w:tc>
          <w:tcPr>
            <w:tcW w:w="4525" w:type="dxa"/>
          </w:tcPr>
          <w:p w:rsidR="0099627B" w:rsidRPr="00B735BB" w:rsidRDefault="0099627B" w:rsidP="0099627B">
            <w:pPr>
              <w:ind w:left="1572" w:firstLine="0"/>
              <w:rPr>
                <w:b/>
              </w:rPr>
            </w:pPr>
            <w:r>
              <w:rPr>
                <w:b/>
              </w:rPr>
              <w:t>784</w:t>
            </w:r>
          </w:p>
        </w:tc>
      </w:tr>
      <w:tr w:rsidR="0099627B" w:rsidRPr="00B735BB" w:rsidTr="0099627B">
        <w:tc>
          <w:tcPr>
            <w:tcW w:w="4524" w:type="dxa"/>
          </w:tcPr>
          <w:p w:rsidR="0099627B" w:rsidRPr="00B735BB" w:rsidRDefault="0099627B" w:rsidP="0099627B">
            <w:pPr>
              <w:ind w:left="0" w:firstLine="0"/>
            </w:pPr>
            <w:r w:rsidRPr="00B735BB">
              <w:t>Βρονταμάς, ο</w:t>
            </w:r>
          </w:p>
        </w:tc>
        <w:tc>
          <w:tcPr>
            <w:tcW w:w="4525" w:type="dxa"/>
          </w:tcPr>
          <w:p w:rsidR="0099627B" w:rsidRPr="00B735BB" w:rsidRDefault="0099627B" w:rsidP="0099627B">
            <w:pPr>
              <w:ind w:left="1572" w:firstLine="0"/>
            </w:pPr>
            <w:r>
              <w:t>784</w:t>
            </w:r>
          </w:p>
        </w:tc>
      </w:tr>
      <w:tr w:rsidR="0099627B" w:rsidRPr="002611B0" w:rsidTr="0099627B">
        <w:tc>
          <w:tcPr>
            <w:tcW w:w="4524" w:type="dxa"/>
          </w:tcPr>
          <w:p w:rsidR="0099627B" w:rsidRPr="00B735BB" w:rsidRDefault="0099627B" w:rsidP="0099627B">
            <w:pPr>
              <w:ind w:left="0" w:firstLine="0"/>
              <w:rPr>
                <w:b/>
              </w:rPr>
            </w:pPr>
            <w:r>
              <w:rPr>
                <w:b/>
              </w:rPr>
              <w:t xml:space="preserve">     Κοινότητα Γραμμούσης</w:t>
            </w:r>
          </w:p>
        </w:tc>
        <w:tc>
          <w:tcPr>
            <w:tcW w:w="4525" w:type="dxa"/>
          </w:tcPr>
          <w:p w:rsidR="0099627B" w:rsidRPr="00B735BB" w:rsidRDefault="0099627B" w:rsidP="0099627B">
            <w:pPr>
              <w:ind w:left="1572" w:firstLine="0"/>
              <w:rPr>
                <w:b/>
              </w:rPr>
            </w:pPr>
            <w:r>
              <w:rPr>
                <w:b/>
              </w:rPr>
              <w:t>299</w:t>
            </w:r>
          </w:p>
        </w:tc>
      </w:tr>
      <w:tr w:rsidR="0099627B" w:rsidRPr="00B735BB" w:rsidTr="0099627B">
        <w:tc>
          <w:tcPr>
            <w:tcW w:w="4524" w:type="dxa"/>
          </w:tcPr>
          <w:p w:rsidR="0099627B" w:rsidRPr="00B735BB" w:rsidRDefault="0099627B" w:rsidP="0099627B">
            <w:pPr>
              <w:ind w:left="0" w:firstLine="0"/>
            </w:pPr>
            <w:r>
              <w:lastRenderedPageBreak/>
              <w:t>Γράμμουσα</w:t>
            </w:r>
            <w:r w:rsidRPr="00B735BB">
              <w:t xml:space="preserve">, </w:t>
            </w:r>
            <w:r>
              <w:t>η</w:t>
            </w:r>
          </w:p>
        </w:tc>
        <w:tc>
          <w:tcPr>
            <w:tcW w:w="4525" w:type="dxa"/>
          </w:tcPr>
          <w:p w:rsidR="0099627B" w:rsidRPr="00B735BB" w:rsidRDefault="0099627B" w:rsidP="0099627B">
            <w:pPr>
              <w:ind w:left="1572" w:firstLine="0"/>
            </w:pPr>
            <w:r>
              <w:t>299</w:t>
            </w:r>
          </w:p>
        </w:tc>
      </w:tr>
      <w:tr w:rsidR="0099627B" w:rsidRPr="00B735BB" w:rsidTr="0099627B">
        <w:tc>
          <w:tcPr>
            <w:tcW w:w="4524" w:type="dxa"/>
          </w:tcPr>
          <w:p w:rsidR="0099627B" w:rsidRPr="00B735BB" w:rsidRDefault="0099627B" w:rsidP="0099627B">
            <w:pPr>
              <w:ind w:left="0" w:firstLine="0"/>
              <w:rPr>
                <w:b/>
              </w:rPr>
            </w:pPr>
            <w:r>
              <w:rPr>
                <w:b/>
              </w:rPr>
              <w:t xml:space="preserve">     Κοινότητα Λεήμονα</w:t>
            </w:r>
          </w:p>
        </w:tc>
        <w:tc>
          <w:tcPr>
            <w:tcW w:w="4525" w:type="dxa"/>
          </w:tcPr>
          <w:p w:rsidR="0099627B" w:rsidRPr="00B735BB" w:rsidRDefault="0099627B" w:rsidP="0099627B">
            <w:pPr>
              <w:ind w:left="1572" w:firstLine="0"/>
              <w:rPr>
                <w:b/>
              </w:rPr>
            </w:pPr>
            <w:r w:rsidRPr="00B735BB">
              <w:rPr>
                <w:b/>
              </w:rPr>
              <w:t>425</w:t>
            </w:r>
          </w:p>
        </w:tc>
      </w:tr>
      <w:tr w:rsidR="0099627B" w:rsidRPr="00B735BB" w:rsidTr="0099627B">
        <w:tc>
          <w:tcPr>
            <w:tcW w:w="4524" w:type="dxa"/>
          </w:tcPr>
          <w:p w:rsidR="0099627B" w:rsidRPr="00B735BB" w:rsidRDefault="0099627B" w:rsidP="0099627B">
            <w:pPr>
              <w:ind w:left="0" w:firstLine="0"/>
            </w:pPr>
            <w:r w:rsidRPr="00B735BB">
              <w:t>Άγιοι Ταξιάρχαι, οι</w:t>
            </w:r>
          </w:p>
        </w:tc>
        <w:tc>
          <w:tcPr>
            <w:tcW w:w="4525" w:type="dxa"/>
          </w:tcPr>
          <w:p w:rsidR="0099627B" w:rsidRPr="00B735BB" w:rsidRDefault="0099627B" w:rsidP="0099627B">
            <w:pPr>
              <w:ind w:left="1572" w:firstLine="0"/>
            </w:pPr>
            <w:r>
              <w:t>144</w:t>
            </w:r>
          </w:p>
        </w:tc>
      </w:tr>
      <w:tr w:rsidR="0099627B" w:rsidRPr="00B735BB" w:rsidTr="0099627B">
        <w:tc>
          <w:tcPr>
            <w:tcW w:w="4524" w:type="dxa"/>
          </w:tcPr>
          <w:p w:rsidR="0099627B" w:rsidRPr="00B735BB" w:rsidRDefault="0099627B" w:rsidP="0099627B">
            <w:pPr>
              <w:ind w:left="0" w:firstLine="0"/>
            </w:pPr>
            <w:r>
              <w:t>Λεήμονας, ο</w:t>
            </w:r>
          </w:p>
        </w:tc>
        <w:tc>
          <w:tcPr>
            <w:tcW w:w="4525" w:type="dxa"/>
          </w:tcPr>
          <w:p w:rsidR="0099627B" w:rsidRDefault="0099627B" w:rsidP="0099627B">
            <w:pPr>
              <w:ind w:left="1572" w:firstLine="0"/>
            </w:pPr>
            <w:r>
              <w:t>281</w:t>
            </w:r>
          </w:p>
        </w:tc>
      </w:tr>
      <w:tr w:rsidR="0099627B" w:rsidRPr="00B735BB" w:rsidTr="0099627B">
        <w:tc>
          <w:tcPr>
            <w:tcW w:w="4524" w:type="dxa"/>
          </w:tcPr>
          <w:p w:rsidR="0099627B" w:rsidRPr="00B735BB" w:rsidRDefault="0099627B" w:rsidP="0099627B">
            <w:pPr>
              <w:ind w:left="0" w:firstLine="0"/>
              <w:rPr>
                <w:b/>
              </w:rPr>
            </w:pPr>
            <w:r>
              <w:rPr>
                <w:b/>
              </w:rPr>
              <w:t xml:space="preserve">     Κοινότητα Περιστερίου</w:t>
            </w:r>
          </w:p>
        </w:tc>
        <w:tc>
          <w:tcPr>
            <w:tcW w:w="4525" w:type="dxa"/>
          </w:tcPr>
          <w:p w:rsidR="0099627B" w:rsidRPr="00B735BB" w:rsidRDefault="0099627B" w:rsidP="0099627B">
            <w:pPr>
              <w:ind w:left="1572" w:firstLine="0"/>
              <w:rPr>
                <w:b/>
              </w:rPr>
            </w:pPr>
            <w:r w:rsidRPr="00B735BB">
              <w:rPr>
                <w:b/>
              </w:rPr>
              <w:t>851</w:t>
            </w:r>
          </w:p>
        </w:tc>
      </w:tr>
      <w:tr w:rsidR="0099627B" w:rsidRPr="00B735BB" w:rsidTr="0099627B">
        <w:tc>
          <w:tcPr>
            <w:tcW w:w="4524" w:type="dxa"/>
          </w:tcPr>
          <w:p w:rsidR="0099627B" w:rsidRPr="00B735BB" w:rsidRDefault="0099627B" w:rsidP="0099627B">
            <w:pPr>
              <w:ind w:left="0" w:firstLine="0"/>
            </w:pPr>
            <w:r>
              <w:t>Άγιος Γεώργιος, ο</w:t>
            </w:r>
          </w:p>
        </w:tc>
        <w:tc>
          <w:tcPr>
            <w:tcW w:w="4525" w:type="dxa"/>
          </w:tcPr>
          <w:p w:rsidR="0099627B" w:rsidRPr="00B735BB" w:rsidRDefault="0099627B" w:rsidP="0099627B">
            <w:pPr>
              <w:ind w:left="1572" w:firstLine="0"/>
            </w:pPr>
            <w:r>
              <w:t>260</w:t>
            </w:r>
          </w:p>
        </w:tc>
      </w:tr>
      <w:tr w:rsidR="0099627B" w:rsidRPr="00B735BB" w:rsidTr="0099627B">
        <w:tc>
          <w:tcPr>
            <w:tcW w:w="4524" w:type="dxa"/>
          </w:tcPr>
          <w:p w:rsidR="0099627B" w:rsidRPr="00B735BB" w:rsidRDefault="0099627B" w:rsidP="0099627B">
            <w:pPr>
              <w:ind w:left="0" w:firstLine="0"/>
            </w:pPr>
            <w:r>
              <w:t xml:space="preserve">Περιστέριον, το </w:t>
            </w:r>
          </w:p>
        </w:tc>
        <w:tc>
          <w:tcPr>
            <w:tcW w:w="4525" w:type="dxa"/>
          </w:tcPr>
          <w:p w:rsidR="0099627B" w:rsidRPr="00B735BB" w:rsidRDefault="0099627B" w:rsidP="0099627B">
            <w:pPr>
              <w:ind w:left="1572" w:firstLine="0"/>
            </w:pPr>
            <w:r>
              <w:t>368</w:t>
            </w:r>
          </w:p>
        </w:tc>
      </w:tr>
      <w:tr w:rsidR="0099627B" w:rsidRPr="00B735BB" w:rsidTr="0099627B">
        <w:tc>
          <w:tcPr>
            <w:tcW w:w="4524" w:type="dxa"/>
          </w:tcPr>
          <w:p w:rsidR="0099627B" w:rsidRPr="00B735BB" w:rsidRDefault="0099627B" w:rsidP="0099627B">
            <w:pPr>
              <w:ind w:left="0" w:firstLine="0"/>
            </w:pPr>
            <w:r>
              <w:t>Φιλήσιον, το</w:t>
            </w:r>
          </w:p>
        </w:tc>
        <w:tc>
          <w:tcPr>
            <w:tcW w:w="4525" w:type="dxa"/>
          </w:tcPr>
          <w:p w:rsidR="0099627B" w:rsidRPr="00B735BB" w:rsidRDefault="0099627B" w:rsidP="0099627B">
            <w:pPr>
              <w:ind w:left="1572" w:firstLine="0"/>
            </w:pPr>
            <w:r>
              <w:t>223</w:t>
            </w:r>
          </w:p>
        </w:tc>
      </w:tr>
      <w:tr w:rsidR="0099627B" w:rsidRPr="00B735BB" w:rsidTr="0099627B">
        <w:tc>
          <w:tcPr>
            <w:tcW w:w="4524" w:type="dxa"/>
          </w:tcPr>
          <w:p w:rsidR="0099627B" w:rsidRPr="00B735BB" w:rsidRDefault="0099627B" w:rsidP="0099627B">
            <w:pPr>
              <w:ind w:left="0" w:firstLine="0"/>
              <w:rPr>
                <w:b/>
              </w:rPr>
            </w:pPr>
            <w:r w:rsidRPr="00B735BB">
              <w:rPr>
                <w:b/>
              </w:rPr>
              <w:t xml:space="preserve">     Κοινότητα Στεφανιάς</w:t>
            </w:r>
          </w:p>
        </w:tc>
        <w:tc>
          <w:tcPr>
            <w:tcW w:w="4525" w:type="dxa"/>
          </w:tcPr>
          <w:p w:rsidR="0099627B" w:rsidRPr="00B735BB" w:rsidRDefault="0099627B" w:rsidP="0099627B">
            <w:pPr>
              <w:ind w:left="1572" w:firstLine="0"/>
              <w:rPr>
                <w:b/>
              </w:rPr>
            </w:pPr>
            <w:r>
              <w:rPr>
                <w:b/>
              </w:rPr>
              <w:t>485</w:t>
            </w:r>
          </w:p>
        </w:tc>
      </w:tr>
      <w:tr w:rsidR="0099627B" w:rsidRPr="00B735BB" w:rsidTr="0099627B">
        <w:tc>
          <w:tcPr>
            <w:tcW w:w="4524" w:type="dxa"/>
          </w:tcPr>
          <w:p w:rsidR="0099627B" w:rsidRDefault="0099627B" w:rsidP="0099627B">
            <w:pPr>
              <w:ind w:left="0" w:firstLine="0"/>
            </w:pPr>
            <w:r>
              <w:t xml:space="preserve">Σούλιον, το </w:t>
            </w:r>
          </w:p>
        </w:tc>
        <w:tc>
          <w:tcPr>
            <w:tcW w:w="4525" w:type="dxa"/>
          </w:tcPr>
          <w:p w:rsidR="0099627B" w:rsidRPr="00B735BB" w:rsidRDefault="0099627B" w:rsidP="0099627B">
            <w:pPr>
              <w:ind w:left="1572" w:firstLine="0"/>
            </w:pPr>
            <w:r w:rsidRPr="00B735BB">
              <w:t>18</w:t>
            </w:r>
          </w:p>
        </w:tc>
      </w:tr>
      <w:tr w:rsidR="0099627B" w:rsidRPr="00B735BB" w:rsidTr="0099627B">
        <w:tc>
          <w:tcPr>
            <w:tcW w:w="4524" w:type="dxa"/>
          </w:tcPr>
          <w:p w:rsidR="0099627B" w:rsidRDefault="0099627B" w:rsidP="0099627B">
            <w:pPr>
              <w:ind w:left="0" w:firstLine="0"/>
            </w:pPr>
            <w:r>
              <w:t>Στεφανιά, η</w:t>
            </w:r>
          </w:p>
        </w:tc>
        <w:tc>
          <w:tcPr>
            <w:tcW w:w="4525" w:type="dxa"/>
          </w:tcPr>
          <w:p w:rsidR="0099627B" w:rsidRPr="00B735BB" w:rsidRDefault="0099627B" w:rsidP="0099627B">
            <w:pPr>
              <w:ind w:left="1572" w:firstLine="0"/>
            </w:pPr>
            <w:r w:rsidRPr="00B735BB">
              <w:t>467</w:t>
            </w:r>
          </w:p>
        </w:tc>
      </w:tr>
      <w:tr w:rsidR="0099627B" w:rsidRPr="00B735BB" w:rsidTr="0099627B">
        <w:tc>
          <w:tcPr>
            <w:tcW w:w="4524" w:type="dxa"/>
            <w:shd w:val="clear" w:color="auto" w:fill="auto"/>
          </w:tcPr>
          <w:p w:rsidR="0099627B" w:rsidRDefault="0099627B" w:rsidP="0099627B">
            <w:pPr>
              <w:ind w:left="0" w:firstLine="0"/>
            </w:pPr>
            <w:r w:rsidRPr="00364A5B">
              <w:rPr>
                <w:b/>
              </w:rPr>
              <w:t>Δήμος Ευρώτα</w:t>
            </w:r>
            <w:r>
              <w:rPr>
                <w:b/>
              </w:rPr>
              <w:t xml:space="preserve"> (Έδρα Σκάλα)</w:t>
            </w:r>
          </w:p>
        </w:tc>
        <w:tc>
          <w:tcPr>
            <w:tcW w:w="4525" w:type="dxa"/>
          </w:tcPr>
          <w:p w:rsidR="0099627B" w:rsidRPr="00364A5B" w:rsidRDefault="0099627B" w:rsidP="0099627B">
            <w:pPr>
              <w:ind w:left="1572" w:firstLine="0"/>
              <w:rPr>
                <w:b/>
              </w:rPr>
            </w:pPr>
            <w:r>
              <w:rPr>
                <w:b/>
              </w:rPr>
              <w:t>17.891</w:t>
            </w:r>
          </w:p>
        </w:tc>
      </w:tr>
    </w:tbl>
    <w:p w:rsidR="0099627B" w:rsidRPr="00715672" w:rsidRDefault="0099627B" w:rsidP="0099627B"/>
    <w:p w:rsidR="0099627B" w:rsidRDefault="0099627B">
      <w:pPr>
        <w:spacing w:line="240" w:lineRule="auto"/>
        <w:ind w:left="0" w:right="0" w:firstLine="0"/>
        <w:jc w:val="left"/>
      </w:pPr>
    </w:p>
    <w:p w:rsidR="0099627B" w:rsidRDefault="0099627B">
      <w:pPr>
        <w:spacing w:line="240" w:lineRule="auto"/>
        <w:ind w:left="0" w:right="0" w:firstLine="0"/>
        <w:jc w:val="left"/>
      </w:pPr>
    </w:p>
    <w:p w:rsidR="0099627B" w:rsidRDefault="0099627B">
      <w:pPr>
        <w:spacing w:line="240" w:lineRule="auto"/>
        <w:ind w:left="0" w:right="0" w:firstLine="0"/>
        <w:jc w:val="left"/>
      </w:pPr>
    </w:p>
    <w:p w:rsidR="0099627B" w:rsidRDefault="0099627B">
      <w:pPr>
        <w:spacing w:line="240" w:lineRule="auto"/>
        <w:ind w:left="0" w:right="0" w:firstLine="0"/>
        <w:jc w:val="left"/>
      </w:pPr>
    </w:p>
    <w:p w:rsidR="0099627B" w:rsidRDefault="0099627B">
      <w:pPr>
        <w:spacing w:line="240" w:lineRule="auto"/>
        <w:ind w:left="0" w:right="0" w:firstLine="0"/>
        <w:jc w:val="left"/>
      </w:pPr>
    </w:p>
    <w:p w:rsidR="0099627B" w:rsidRDefault="0099627B">
      <w:pPr>
        <w:spacing w:line="240" w:lineRule="auto"/>
        <w:ind w:left="0" w:right="0" w:firstLine="0"/>
        <w:jc w:val="left"/>
      </w:pPr>
    </w:p>
    <w:p w:rsidR="0099627B" w:rsidRDefault="0099627B">
      <w:pPr>
        <w:spacing w:line="240" w:lineRule="auto"/>
        <w:ind w:left="0" w:right="0" w:firstLine="0"/>
        <w:jc w:val="left"/>
      </w:pPr>
    </w:p>
    <w:p w:rsidR="0099627B" w:rsidRDefault="0099627B">
      <w:pPr>
        <w:spacing w:line="240" w:lineRule="auto"/>
        <w:ind w:left="0" w:right="0" w:firstLine="0"/>
        <w:jc w:val="left"/>
      </w:pPr>
    </w:p>
    <w:p w:rsidR="0099627B" w:rsidRDefault="0099627B">
      <w:pPr>
        <w:spacing w:line="240" w:lineRule="auto"/>
        <w:ind w:left="0" w:right="0" w:firstLine="0"/>
        <w:jc w:val="left"/>
      </w:pPr>
    </w:p>
    <w:p w:rsidR="0099627B" w:rsidRDefault="0099627B">
      <w:pPr>
        <w:spacing w:line="240" w:lineRule="auto"/>
        <w:ind w:left="0" w:right="0" w:firstLine="0"/>
        <w:jc w:val="left"/>
      </w:pPr>
    </w:p>
    <w:p w:rsidR="0099627B" w:rsidRDefault="0099627B">
      <w:pPr>
        <w:spacing w:line="240" w:lineRule="auto"/>
        <w:ind w:left="0" w:right="0" w:firstLine="0"/>
        <w:jc w:val="left"/>
      </w:pPr>
    </w:p>
    <w:p w:rsidR="0099627B" w:rsidRDefault="0099627B">
      <w:pPr>
        <w:spacing w:line="240" w:lineRule="auto"/>
        <w:ind w:left="0" w:right="0" w:firstLine="0"/>
        <w:jc w:val="left"/>
      </w:pPr>
    </w:p>
    <w:p w:rsidR="0099627B" w:rsidRDefault="0099627B">
      <w:pPr>
        <w:spacing w:line="240" w:lineRule="auto"/>
        <w:ind w:left="0" w:right="0" w:firstLine="0"/>
        <w:jc w:val="left"/>
      </w:pPr>
    </w:p>
    <w:p w:rsidR="0099627B" w:rsidRDefault="0099627B">
      <w:pPr>
        <w:spacing w:line="240" w:lineRule="auto"/>
        <w:ind w:left="0" w:right="0" w:firstLine="0"/>
        <w:jc w:val="left"/>
      </w:pPr>
    </w:p>
    <w:p w:rsidR="0099627B" w:rsidRDefault="0099627B">
      <w:pPr>
        <w:spacing w:line="240" w:lineRule="auto"/>
        <w:ind w:left="0" w:right="0" w:firstLine="0"/>
        <w:jc w:val="left"/>
      </w:pPr>
    </w:p>
    <w:p w:rsidR="0099627B" w:rsidRDefault="0099627B">
      <w:pPr>
        <w:spacing w:line="240" w:lineRule="auto"/>
        <w:ind w:left="0" w:right="0" w:firstLine="0"/>
        <w:jc w:val="left"/>
      </w:pPr>
    </w:p>
    <w:p w:rsidR="0099627B" w:rsidRDefault="0099627B">
      <w:pPr>
        <w:spacing w:line="240" w:lineRule="auto"/>
        <w:ind w:left="0" w:right="0" w:firstLine="0"/>
        <w:jc w:val="left"/>
      </w:pPr>
    </w:p>
    <w:p w:rsidR="0099627B" w:rsidRDefault="0099627B">
      <w:pPr>
        <w:spacing w:line="240" w:lineRule="auto"/>
        <w:ind w:left="0" w:right="0" w:firstLine="0"/>
        <w:jc w:val="left"/>
      </w:pPr>
    </w:p>
    <w:p w:rsidR="0099627B" w:rsidRDefault="0099627B">
      <w:pPr>
        <w:spacing w:line="240" w:lineRule="auto"/>
        <w:ind w:left="0" w:right="0" w:firstLine="0"/>
        <w:jc w:val="left"/>
      </w:pPr>
    </w:p>
    <w:p w:rsidR="0099627B" w:rsidRDefault="0099627B">
      <w:pPr>
        <w:spacing w:line="240" w:lineRule="auto"/>
        <w:ind w:left="0" w:right="0" w:firstLine="0"/>
        <w:jc w:val="left"/>
      </w:pPr>
    </w:p>
    <w:p w:rsidR="0099627B" w:rsidRDefault="0099627B">
      <w:pPr>
        <w:spacing w:line="240" w:lineRule="auto"/>
        <w:ind w:left="0" w:right="0" w:firstLine="0"/>
        <w:jc w:val="left"/>
      </w:pPr>
    </w:p>
    <w:p w:rsidR="0099627B" w:rsidRDefault="0099627B">
      <w:pPr>
        <w:spacing w:line="240" w:lineRule="auto"/>
        <w:ind w:left="0" w:right="0" w:firstLine="0"/>
        <w:jc w:val="left"/>
      </w:pPr>
    </w:p>
    <w:p w:rsidR="0099627B" w:rsidRDefault="0099627B">
      <w:pPr>
        <w:spacing w:line="240" w:lineRule="auto"/>
        <w:ind w:left="0" w:right="0" w:firstLine="0"/>
        <w:jc w:val="left"/>
      </w:pPr>
    </w:p>
    <w:p w:rsidR="0099627B" w:rsidRDefault="0099627B">
      <w:pPr>
        <w:spacing w:line="240" w:lineRule="auto"/>
        <w:ind w:left="0" w:right="0" w:firstLine="0"/>
        <w:jc w:val="left"/>
      </w:pPr>
    </w:p>
    <w:p w:rsidR="0099627B" w:rsidRDefault="0099627B">
      <w:pPr>
        <w:spacing w:line="240" w:lineRule="auto"/>
        <w:ind w:left="0" w:right="0" w:firstLine="0"/>
        <w:jc w:val="left"/>
      </w:pPr>
    </w:p>
    <w:p w:rsidR="0099627B" w:rsidRDefault="0099627B">
      <w:pPr>
        <w:spacing w:line="240" w:lineRule="auto"/>
        <w:ind w:left="0" w:right="0" w:firstLine="0"/>
        <w:jc w:val="left"/>
      </w:pPr>
    </w:p>
    <w:p w:rsidR="0099627B" w:rsidRDefault="0099627B">
      <w:pPr>
        <w:spacing w:line="240" w:lineRule="auto"/>
        <w:ind w:left="0" w:right="0" w:firstLine="0"/>
        <w:jc w:val="left"/>
      </w:pPr>
    </w:p>
    <w:p w:rsidR="0099627B" w:rsidRDefault="0099627B">
      <w:pPr>
        <w:spacing w:line="240" w:lineRule="auto"/>
        <w:ind w:left="0" w:right="0" w:firstLine="0"/>
        <w:jc w:val="left"/>
      </w:pPr>
    </w:p>
    <w:p w:rsidR="0099627B" w:rsidRDefault="0099627B">
      <w:pPr>
        <w:spacing w:line="240" w:lineRule="auto"/>
        <w:ind w:left="0" w:right="0" w:firstLine="0"/>
        <w:jc w:val="left"/>
      </w:pPr>
    </w:p>
    <w:p w:rsidR="0099627B" w:rsidRDefault="0099627B">
      <w:pPr>
        <w:spacing w:line="240" w:lineRule="auto"/>
        <w:ind w:left="0" w:right="0" w:firstLine="0"/>
        <w:jc w:val="left"/>
      </w:pPr>
    </w:p>
    <w:p w:rsidR="0099627B" w:rsidRDefault="0099627B">
      <w:pPr>
        <w:spacing w:line="240" w:lineRule="auto"/>
        <w:ind w:left="0" w:right="0" w:firstLine="0"/>
        <w:jc w:val="left"/>
      </w:pPr>
    </w:p>
    <w:p w:rsidR="0099627B" w:rsidRDefault="0099627B">
      <w:pPr>
        <w:spacing w:line="240" w:lineRule="auto"/>
        <w:ind w:left="0" w:right="0" w:firstLine="0"/>
        <w:jc w:val="left"/>
      </w:pPr>
    </w:p>
    <w:p w:rsidR="0099627B" w:rsidRDefault="0099627B">
      <w:pPr>
        <w:spacing w:line="240" w:lineRule="auto"/>
        <w:ind w:left="0" w:right="0" w:firstLine="0"/>
        <w:jc w:val="left"/>
      </w:pPr>
    </w:p>
    <w:p w:rsidR="0099627B" w:rsidRDefault="0099627B">
      <w:pPr>
        <w:spacing w:line="240" w:lineRule="auto"/>
        <w:ind w:left="0" w:right="0" w:firstLine="0"/>
        <w:jc w:val="left"/>
      </w:pPr>
    </w:p>
    <w:p w:rsidR="0099627B" w:rsidRDefault="0099627B">
      <w:pPr>
        <w:spacing w:line="240" w:lineRule="auto"/>
        <w:ind w:left="0" w:right="0" w:firstLine="0"/>
        <w:jc w:val="left"/>
      </w:pPr>
    </w:p>
    <w:p w:rsidR="0099627B" w:rsidRDefault="0099627B">
      <w:pPr>
        <w:spacing w:line="240" w:lineRule="auto"/>
        <w:ind w:left="0" w:right="0" w:firstLine="0"/>
        <w:jc w:val="left"/>
      </w:pPr>
    </w:p>
    <w:p w:rsidR="00FD0303" w:rsidRDefault="00660245">
      <w:pPr>
        <w:spacing w:line="240" w:lineRule="auto"/>
        <w:ind w:left="0" w:right="0" w:firstLine="0"/>
        <w:jc w:val="left"/>
      </w:pPr>
      <w:r>
        <w:rPr>
          <w:noProof/>
        </w:rPr>
        <w:pict>
          <v:shape id="_x0000_s1215" type="#_x0000_t202" style="position:absolute;margin-left:270.15pt;margin-top:7.2pt;width:175.1pt;height:95.5pt;z-index:251686400;mso-width-percent:400;mso-width-percent:400;mso-width-relative:margin;mso-height-relative:margin" fillcolor="#c6d9f1">
            <v:textbox style="mso-next-textbox:#_x0000_s1215">
              <w:txbxContent>
                <w:p w:rsidR="003C1F5B" w:rsidRDefault="003C1F5B" w:rsidP="00FD0303">
                  <w:pPr>
                    <w:pStyle w:val="af2"/>
                  </w:pPr>
                </w:p>
                <w:p w:rsidR="003C1F5B" w:rsidRDefault="003C1F5B" w:rsidP="00FD0303">
                  <w:pPr>
                    <w:pStyle w:val="af2"/>
                    <w:rPr>
                      <w:lang w:val="en-US"/>
                    </w:rPr>
                  </w:pPr>
                </w:p>
                <w:p w:rsidR="003C1F5B" w:rsidRPr="00A357F1" w:rsidRDefault="003C1F5B" w:rsidP="00FD0303">
                  <w:pPr>
                    <w:pStyle w:val="af2"/>
                  </w:pPr>
                  <w:r w:rsidRPr="006A46D0">
                    <w:t xml:space="preserve">ΠΑΡΑΡΤΗΜΑ </w:t>
                  </w:r>
                  <w:r>
                    <w:t>Θ</w:t>
                  </w:r>
                </w:p>
              </w:txbxContent>
            </v:textbox>
          </v:shape>
        </w:pict>
      </w:r>
    </w:p>
    <w:p w:rsidR="005A7EF9" w:rsidRDefault="005A7EF9" w:rsidP="00FD0303">
      <w:pPr>
        <w:spacing w:line="240" w:lineRule="auto"/>
        <w:ind w:left="0" w:right="0" w:firstLine="0"/>
        <w:jc w:val="left"/>
      </w:pPr>
    </w:p>
    <w:p w:rsidR="00FD0303" w:rsidRDefault="00FD0303" w:rsidP="00FD0303">
      <w:pPr>
        <w:spacing w:line="240" w:lineRule="auto"/>
        <w:ind w:left="0" w:right="0" w:firstLine="0"/>
        <w:jc w:val="left"/>
      </w:pPr>
    </w:p>
    <w:p w:rsidR="00FD0303" w:rsidRDefault="00FD0303" w:rsidP="00FD0303">
      <w:pPr>
        <w:spacing w:line="240" w:lineRule="auto"/>
        <w:ind w:left="0" w:right="0" w:firstLine="0"/>
        <w:jc w:val="left"/>
      </w:pPr>
    </w:p>
    <w:p w:rsidR="00FD0303" w:rsidRDefault="00FD0303" w:rsidP="00FD0303">
      <w:pPr>
        <w:spacing w:line="240" w:lineRule="auto"/>
        <w:ind w:left="0" w:right="0" w:firstLine="0"/>
        <w:jc w:val="left"/>
      </w:pPr>
    </w:p>
    <w:p w:rsidR="00FD0303" w:rsidRDefault="00FD0303" w:rsidP="00FD0303">
      <w:pPr>
        <w:spacing w:line="240" w:lineRule="auto"/>
        <w:ind w:left="0" w:right="0" w:firstLine="0"/>
        <w:jc w:val="left"/>
      </w:pPr>
    </w:p>
    <w:p w:rsidR="00FD0303" w:rsidRDefault="00FD0303" w:rsidP="00FD0303">
      <w:pPr>
        <w:spacing w:line="240" w:lineRule="auto"/>
        <w:ind w:left="0" w:right="0" w:firstLine="0"/>
        <w:jc w:val="left"/>
      </w:pPr>
    </w:p>
    <w:p w:rsidR="00FD0303" w:rsidRDefault="00FD0303" w:rsidP="00FD0303">
      <w:pPr>
        <w:spacing w:line="240" w:lineRule="auto"/>
        <w:ind w:left="0" w:right="0" w:firstLine="0"/>
        <w:jc w:val="left"/>
      </w:pPr>
    </w:p>
    <w:p w:rsidR="00FD0303" w:rsidRDefault="00FD0303" w:rsidP="00FD0303">
      <w:pPr>
        <w:spacing w:line="240" w:lineRule="auto"/>
        <w:ind w:left="0" w:right="0" w:firstLine="0"/>
        <w:jc w:val="left"/>
      </w:pPr>
    </w:p>
    <w:p w:rsidR="00FD0303" w:rsidRPr="006F059E" w:rsidRDefault="00FD0303" w:rsidP="00FD0303">
      <w:pPr>
        <w:pStyle w:val="1"/>
      </w:pPr>
    </w:p>
    <w:p w:rsidR="00FD0303" w:rsidRPr="006F059E" w:rsidRDefault="00FD0303" w:rsidP="00AC1A05">
      <w:pPr>
        <w:pStyle w:val="1"/>
        <w:jc w:val="both"/>
      </w:pPr>
      <w:bookmarkStart w:id="217" w:name="_Toc55468553"/>
      <w:r w:rsidRPr="006F059E">
        <w:t xml:space="preserve">ΠΑΡΑΡΤΗΜΑ </w:t>
      </w:r>
      <w:r w:rsidR="00171C5F">
        <w:t>Θ</w:t>
      </w:r>
      <w:r w:rsidRPr="006F059E">
        <w:t xml:space="preserve"> </w:t>
      </w:r>
      <w:r>
        <w:t>–</w:t>
      </w:r>
      <w:r w:rsidR="00BA3421">
        <w:t xml:space="preserve">ΧΩΡΟΙ ΕΝΑΠΟΘΕΣΗΣ </w:t>
      </w:r>
      <w:r w:rsidR="000F0E00">
        <w:t>ΦΕΡΤΩΝ</w:t>
      </w:r>
      <w:r w:rsidR="00BA3421">
        <w:t xml:space="preserve"> ΥΛΙΚΩΝ </w:t>
      </w:r>
      <w:r w:rsidR="000F0E00">
        <w:t>ΚΑΙ ΜΠΑΖΩΝ</w:t>
      </w:r>
      <w:r w:rsidR="00BA3421">
        <w:t xml:space="preserve"> </w:t>
      </w:r>
      <w:r>
        <w:t xml:space="preserve">ΣΕ ΕΠΙΠΕΔΟ ΔΗΜΟΥ </w:t>
      </w:r>
      <w:r w:rsidR="0099627B">
        <w:t>ΕΥΡΩΤΑ</w:t>
      </w:r>
      <w:bookmarkEnd w:id="217"/>
    </w:p>
    <w:p w:rsidR="00FD0303" w:rsidRPr="006F059E" w:rsidRDefault="00FD0303" w:rsidP="00FD0303"/>
    <w:p w:rsidR="00FD0303" w:rsidRPr="006F059E" w:rsidRDefault="00FD0303" w:rsidP="00FD0303">
      <w:pPr>
        <w:ind w:firstLine="0"/>
      </w:pPr>
      <w:r w:rsidRPr="006F059E">
        <w:t xml:space="preserve">Το παρόν προσαρτάται στο ΣΧΕΔΙΟ ΑΝΤΙΜΕΤΩΠΙΣΗΣ ΕΚΤΑΚΤΩΝ ΑΝΑΓΚΩΝ </w:t>
      </w:r>
      <w:r>
        <w:t xml:space="preserve">ΚΑΙ ΑΜΕΣΗΣ/ΒΡΑΧΕΙΑΣ ΔΙΑΧΕΙΡΙΣΗΣ ΣΥΝΕΠΕΙΩΝ ΑΠΟ ΤΗΝ ΕΚΔΗΛΩΣΗ </w:t>
      </w:r>
      <w:r w:rsidR="00AC1A05">
        <w:t>ΠΛΗΜΜΥΡΙΚΩΝ ΦΑΙΝΟΜΕΝΩΝ</w:t>
      </w:r>
      <w:r>
        <w:t xml:space="preserve"> ΤΟΥ</w:t>
      </w:r>
      <w:r w:rsidRPr="006F059E">
        <w:t xml:space="preserve"> </w:t>
      </w:r>
      <w:r>
        <w:t xml:space="preserve">ΔΗΜΟΥ </w:t>
      </w:r>
      <w:r w:rsidR="0099627B" w:rsidRPr="0099627B">
        <w:t>ΕΥΡΩΤΑ</w:t>
      </w:r>
      <w:r w:rsidRPr="006F059E">
        <w:t xml:space="preserve"> και αποτελεί αναπόσπαστο τμήμα του</w:t>
      </w:r>
      <w:r w:rsidR="00BA3421">
        <w:t>.</w:t>
      </w:r>
    </w:p>
    <w:p w:rsidR="002F7671" w:rsidRDefault="002F7671">
      <w:pPr>
        <w:spacing w:line="240" w:lineRule="auto"/>
        <w:ind w:left="0" w:right="0" w:firstLine="0"/>
        <w:jc w:val="left"/>
      </w:pPr>
    </w:p>
    <w:p w:rsidR="002E2A1E" w:rsidRDefault="002F7671" w:rsidP="002F7671">
      <w:pPr>
        <w:spacing w:line="240" w:lineRule="auto"/>
        <w:ind w:right="0"/>
      </w:pPr>
      <w:r>
        <w:t>Σε  συνεργασία  με το Τμήμα Τεχνικών Υπηρεσιών του Δήμου</w:t>
      </w:r>
      <w:r w:rsidRPr="002F7671">
        <w:t xml:space="preserve"> </w:t>
      </w:r>
      <w:r>
        <w:t xml:space="preserve">Ευρώτα, </w:t>
      </w:r>
      <w:r w:rsidRPr="007F6D92">
        <w:rPr>
          <w:i/>
        </w:rPr>
        <w:t>π</w:t>
      </w:r>
      <w:r w:rsidR="002E2A1E" w:rsidRPr="007F6D92">
        <w:rPr>
          <w:i/>
        </w:rPr>
        <w:t>ροτείνονται</w:t>
      </w:r>
      <w:r>
        <w:t xml:space="preserve"> οι </w:t>
      </w:r>
      <w:r w:rsidR="00E93D94">
        <w:t>ακόλουθοι</w:t>
      </w:r>
      <w:r>
        <w:t xml:space="preserve"> χώροι προσωρινής συγκέντρωσης φερτών υλικών και μπαζών που μπορεί να προκύψουν μετά την εκδήλωση πλημμυρικών φαινομένων. </w:t>
      </w:r>
      <w:r w:rsidR="006165BF">
        <w:t>Για</w:t>
      </w:r>
      <w:r w:rsidR="00E93D94">
        <w:t xml:space="preserve"> την </w:t>
      </w:r>
      <w:r>
        <w:t xml:space="preserve">επιλογή των </w:t>
      </w:r>
      <w:r w:rsidR="00E07CAD">
        <w:t xml:space="preserve">προτεινόμενων </w:t>
      </w:r>
      <w:r>
        <w:t xml:space="preserve">χώρων </w:t>
      </w:r>
      <w:r w:rsidR="00E07CAD">
        <w:t xml:space="preserve">λήφθηκε υπόψη η δυνατότητα </w:t>
      </w:r>
      <w:r>
        <w:t>πρόσβαση</w:t>
      </w:r>
      <w:r w:rsidR="00E07CAD">
        <w:t>ς</w:t>
      </w:r>
      <w:r>
        <w:t xml:space="preserve"> των φορτηγών και των μηχανημάτων που θα μεταφέρουν τα ανωτέρω υλικά</w:t>
      </w:r>
      <w:r w:rsidR="00E93D94">
        <w:t xml:space="preserve"> </w:t>
      </w:r>
      <w:r w:rsidR="00E07CAD">
        <w:t>καθώς και</w:t>
      </w:r>
      <w:r w:rsidR="00E93D94">
        <w:t xml:space="preserve"> η</w:t>
      </w:r>
      <w:r w:rsidR="00E07CAD">
        <w:t xml:space="preserve"> δυνατότητα</w:t>
      </w:r>
      <w:r w:rsidR="00E93D94">
        <w:t xml:space="preserve"> δρομολόγηση</w:t>
      </w:r>
      <w:r w:rsidR="00E07CAD">
        <w:t>ς</w:t>
      </w:r>
      <w:r w:rsidR="00E93D94">
        <w:t xml:space="preserve"> δράσεων προσωρινής αποθήκευσης, μεταφόρτωσης, ανάκτησης και διάθεσής </w:t>
      </w:r>
      <w:r w:rsidR="00E07CAD">
        <w:t>τους,</w:t>
      </w:r>
      <w:r w:rsidR="00E93D94">
        <w:t xml:space="preserve"> σύμφωνα με την κείμενη νομοθεσία διαχείρισης μη επικίνδυνων στερεών αποβλήτων</w:t>
      </w:r>
      <w:r w:rsidR="00E07CAD">
        <w:t>.</w:t>
      </w:r>
      <w:r w:rsidR="00722D2B">
        <w:t xml:space="preserve"> Ανάλογα με την εξέλιξη των φαινομένων και τις επικρατούσες συνθήκες </w:t>
      </w:r>
      <w:r w:rsidR="007F6D92">
        <w:t>θα επιλέγεται ο καταλληλότερος χώρος.</w:t>
      </w:r>
    </w:p>
    <w:p w:rsidR="00E07CAD" w:rsidRDefault="00E07CAD" w:rsidP="002F7671">
      <w:pPr>
        <w:spacing w:line="240" w:lineRule="auto"/>
        <w:ind w:right="0"/>
      </w:pPr>
    </w:p>
    <w:p w:rsidR="00E07CAD" w:rsidRDefault="00E07CAD" w:rsidP="002F7671">
      <w:pPr>
        <w:spacing w:line="240" w:lineRule="auto"/>
        <w:ind w:right="0"/>
      </w:pPr>
      <w:r>
        <w:t xml:space="preserve">1.Δημοτικό ακίνητο </w:t>
      </w:r>
      <w:r w:rsidR="0096199B">
        <w:t>νότια του οικισμού</w:t>
      </w:r>
      <w:r>
        <w:t xml:space="preserve"> Λεήμονα έκτασης περίπου 8 στρ.</w:t>
      </w:r>
    </w:p>
    <w:p w:rsidR="00E07CAD" w:rsidRDefault="00E07CAD" w:rsidP="002F7671">
      <w:pPr>
        <w:spacing w:line="240" w:lineRule="auto"/>
        <w:ind w:right="0"/>
      </w:pPr>
      <w:r>
        <w:t>2.Δημοτικό ακίνητο πλησίον παραλίας Έλους, έκτασης περίπου 100 στρ.</w:t>
      </w:r>
    </w:p>
    <w:p w:rsidR="00E07CAD" w:rsidRDefault="00E07CAD" w:rsidP="002F7671">
      <w:pPr>
        <w:spacing w:line="240" w:lineRule="auto"/>
        <w:ind w:right="0"/>
      </w:pPr>
      <w:r>
        <w:t>3.Δημοτικό ακίνητο νότια του Γηπέδου Γλυκόβρυσης, έκτασης περίπου 5 στρ.</w:t>
      </w:r>
    </w:p>
    <w:p w:rsidR="00722D2B" w:rsidRDefault="00E07CAD" w:rsidP="008A39E9">
      <w:pPr>
        <w:spacing w:line="240" w:lineRule="auto"/>
        <w:ind w:right="0"/>
      </w:pPr>
      <w:r>
        <w:t>4.</w:t>
      </w:r>
      <w:r w:rsidR="00722D2B">
        <w:t>Δημοτικό ακίνητο νότια του οικισμού Αστερίου, έκτασης περίπου 10 στρ.</w:t>
      </w:r>
    </w:p>
    <w:p w:rsidR="00FD0303" w:rsidRDefault="00722D2B" w:rsidP="008A39E9">
      <w:pPr>
        <w:spacing w:line="240" w:lineRule="auto"/>
        <w:ind w:right="0"/>
      </w:pPr>
      <w:r>
        <w:t>5.Χώρος πρώην ΧΑΔΑ Κροκεών έκτασης περίπου 10 στρ.</w:t>
      </w:r>
    </w:p>
    <w:p w:rsidR="00722D2B" w:rsidRDefault="007F6D92" w:rsidP="008A39E9">
      <w:pPr>
        <w:spacing w:line="240" w:lineRule="auto"/>
        <w:ind w:right="0"/>
      </w:pPr>
      <w:r>
        <w:t>6</w:t>
      </w:r>
      <w:r w:rsidR="00722D2B">
        <w:t>.Χώρος πρώην ΧΑΔΑ Νιάτων έκτασης περίπου 6 στρ.</w:t>
      </w:r>
    </w:p>
    <w:p w:rsidR="00CE7184" w:rsidRDefault="00CE7184" w:rsidP="008A39E9">
      <w:pPr>
        <w:spacing w:line="240" w:lineRule="auto"/>
        <w:ind w:right="0"/>
      </w:pPr>
      <w:r>
        <w:t>7.Δημοτικό ακίνητο στο Βρονταμά πλησίον χειμάρρου Ξεριά, έκτασης περίπου 4,5 στρ.</w:t>
      </w:r>
    </w:p>
    <w:p w:rsidR="00FD0303" w:rsidRDefault="00FD0303" w:rsidP="00FD0303">
      <w:pPr>
        <w:spacing w:line="240" w:lineRule="auto"/>
        <w:ind w:left="0" w:right="0" w:firstLine="0"/>
        <w:jc w:val="left"/>
      </w:pPr>
    </w:p>
    <w:p w:rsidR="00FD0303" w:rsidRDefault="00FD0303">
      <w:pPr>
        <w:spacing w:line="240" w:lineRule="auto"/>
        <w:ind w:left="0" w:right="0" w:firstLine="0"/>
        <w:jc w:val="left"/>
      </w:pPr>
      <w:r>
        <w:br w:type="page"/>
      </w:r>
    </w:p>
    <w:p w:rsidR="00FD0303" w:rsidRDefault="00FD0303" w:rsidP="00FD0303">
      <w:pPr>
        <w:spacing w:line="240" w:lineRule="auto"/>
        <w:ind w:left="0" w:right="0" w:firstLine="0"/>
        <w:jc w:val="left"/>
      </w:pPr>
    </w:p>
    <w:p w:rsidR="005A7EF9" w:rsidRPr="006F059E" w:rsidRDefault="00660245" w:rsidP="005A7EF9">
      <w:pPr>
        <w:pStyle w:val="1"/>
      </w:pPr>
      <w:r>
        <w:rPr>
          <w:noProof/>
        </w:rPr>
        <w:pict>
          <v:shape id="_x0000_s1210" type="#_x0000_t202" style="position:absolute;left:0;text-align:left;margin-left:262.1pt;margin-top:5pt;width:175.8pt;height:95.5pt;z-index:251682304;mso-width-percent:400;mso-width-percent:400;mso-width-relative:margin;mso-height-relative:margin" fillcolor="#c6d9f1">
            <v:textbox style="mso-next-textbox:#_x0000_s1210">
              <w:txbxContent>
                <w:p w:rsidR="003C1F5B" w:rsidRDefault="003C1F5B" w:rsidP="005A7EF9">
                  <w:pPr>
                    <w:pStyle w:val="af2"/>
                  </w:pPr>
                </w:p>
                <w:p w:rsidR="003C1F5B" w:rsidRDefault="003C1F5B" w:rsidP="005A7EF9">
                  <w:pPr>
                    <w:pStyle w:val="af2"/>
                    <w:rPr>
                      <w:lang w:val="en-US"/>
                    </w:rPr>
                  </w:pPr>
                </w:p>
                <w:p w:rsidR="003C1F5B" w:rsidRPr="00A357F1" w:rsidRDefault="003C1F5B" w:rsidP="005A7EF9">
                  <w:pPr>
                    <w:pStyle w:val="af2"/>
                  </w:pPr>
                  <w:r w:rsidRPr="006A46D0">
                    <w:t xml:space="preserve">ΠΑΡΑΡΤΗΜΑ </w:t>
                  </w:r>
                  <w:r>
                    <w:t>Ι</w:t>
                  </w:r>
                </w:p>
              </w:txbxContent>
            </v:textbox>
          </v:shape>
        </w:pict>
      </w:r>
    </w:p>
    <w:p w:rsidR="005A7EF9" w:rsidRPr="006F059E" w:rsidRDefault="005A7EF9" w:rsidP="005A7EF9">
      <w:pPr>
        <w:pStyle w:val="1"/>
      </w:pPr>
    </w:p>
    <w:p w:rsidR="005A7EF9" w:rsidRPr="006F059E" w:rsidRDefault="005A7EF9" w:rsidP="005A7EF9">
      <w:pPr>
        <w:pStyle w:val="1"/>
      </w:pPr>
    </w:p>
    <w:p w:rsidR="005A7EF9" w:rsidRPr="006F059E" w:rsidRDefault="005A7EF9" w:rsidP="005A7EF9">
      <w:pPr>
        <w:pStyle w:val="1"/>
      </w:pPr>
    </w:p>
    <w:p w:rsidR="005A7EF9" w:rsidRPr="006F059E" w:rsidRDefault="005A7EF9" w:rsidP="005A7EF9">
      <w:pPr>
        <w:pStyle w:val="1"/>
      </w:pPr>
    </w:p>
    <w:p w:rsidR="005A7EF9" w:rsidRPr="006F059E" w:rsidRDefault="005A7EF9" w:rsidP="005A7EF9">
      <w:pPr>
        <w:pStyle w:val="1"/>
      </w:pPr>
    </w:p>
    <w:p w:rsidR="005A7EF9" w:rsidRPr="006F059E" w:rsidRDefault="005A7EF9" w:rsidP="005A7EF9">
      <w:pPr>
        <w:pStyle w:val="1"/>
      </w:pPr>
    </w:p>
    <w:p w:rsidR="005A7EF9" w:rsidRPr="006F059E" w:rsidRDefault="005A7EF9" w:rsidP="005A7EF9">
      <w:pPr>
        <w:pStyle w:val="1"/>
      </w:pPr>
    </w:p>
    <w:p w:rsidR="005A7EF9" w:rsidRPr="006F059E" w:rsidRDefault="005A7EF9" w:rsidP="005A7EF9">
      <w:pPr>
        <w:pStyle w:val="1"/>
      </w:pPr>
    </w:p>
    <w:p w:rsidR="005A7EF9" w:rsidRPr="006F059E" w:rsidRDefault="005A7EF9" w:rsidP="005A7EF9">
      <w:pPr>
        <w:pStyle w:val="1"/>
      </w:pPr>
    </w:p>
    <w:p w:rsidR="00BA3421" w:rsidRDefault="005A7EF9" w:rsidP="005A7EF9">
      <w:pPr>
        <w:pStyle w:val="1"/>
      </w:pPr>
      <w:bookmarkStart w:id="218" w:name="_Toc55468554"/>
      <w:r w:rsidRPr="006F059E">
        <w:t xml:space="preserve">ΠΑΡΑΡΤΗΜΑ </w:t>
      </w:r>
      <w:r w:rsidR="00171C5F">
        <w:t>Ι</w:t>
      </w:r>
      <w:r w:rsidRPr="006F059E">
        <w:t xml:space="preserve"> </w:t>
      </w:r>
      <w:r>
        <w:t>–</w:t>
      </w:r>
      <w:r w:rsidRPr="006F059E">
        <w:t xml:space="preserve"> </w:t>
      </w:r>
      <w:r>
        <w:t>ΤΗΛΕΦΩΝΙΚΟΣ ΚΑΤΑΛΟΓΟΣ ΦΟΡΕΩΝ ΚΑΙ ΥΠΗΡΕΣΙΩΝ ΣΕ ΕΠΙΠΕΔΟ ΔΗΜΟΥ</w:t>
      </w:r>
      <w:bookmarkEnd w:id="218"/>
      <w:r>
        <w:t xml:space="preserve"> </w:t>
      </w:r>
    </w:p>
    <w:p w:rsidR="005A7EF9" w:rsidRPr="006F059E" w:rsidRDefault="00BA3421" w:rsidP="00BA3421">
      <w:pPr>
        <w:pStyle w:val="1"/>
        <w:jc w:val="both"/>
      </w:pPr>
      <w:r>
        <w:t xml:space="preserve">                                     </w:t>
      </w:r>
      <w:bookmarkStart w:id="219" w:name="_Toc55468555"/>
      <w:r w:rsidR="0070489B">
        <w:t>ΕΥΡΩΤΑ</w:t>
      </w:r>
      <w:bookmarkEnd w:id="219"/>
    </w:p>
    <w:p w:rsidR="005A7EF9" w:rsidRPr="006F059E" w:rsidRDefault="005A7EF9" w:rsidP="005A7EF9"/>
    <w:p w:rsidR="005A7EF9" w:rsidRPr="006F059E" w:rsidRDefault="005A7EF9" w:rsidP="005A7EF9">
      <w:pPr>
        <w:ind w:firstLine="0"/>
      </w:pPr>
      <w:r w:rsidRPr="006F059E">
        <w:t xml:space="preserve">Το παρόν προσαρτάται στο </w:t>
      </w:r>
      <w:r w:rsidR="00020899" w:rsidRPr="006F059E">
        <w:t xml:space="preserve">ΣΧΕΔΙΟ ΑΝΤΙΜΕΤΩΠΙΣΗΣ ΕΚΤΑΚΤΩΝ ΑΝΑΓΚΩΝ </w:t>
      </w:r>
      <w:r w:rsidR="00020899">
        <w:t xml:space="preserve">ΚΑΙ ΑΜΕΣΗΣ/ΒΡΑΧΕΙΑΣ ΔΙΑΧΕΙΡΙΣΗΣ </w:t>
      </w:r>
      <w:r w:rsidR="00056713">
        <w:t xml:space="preserve">ΤΩΝ </w:t>
      </w:r>
      <w:r w:rsidR="00020899">
        <w:t>ΣΥΝΕΠΕΙΩΝ ΑΠΟ ΤΗΝ ΕΚΔΗΛ</w:t>
      </w:r>
      <w:r w:rsidR="00CF28A1">
        <w:t>Ω</w:t>
      </w:r>
      <w:r w:rsidR="00020899">
        <w:t xml:space="preserve">ΣΗ </w:t>
      </w:r>
      <w:r w:rsidR="00AC1A05">
        <w:t>ΠΛΗΜΥΡΙΚΩΝ ΦΑΙΝΟΜΕΝΩΝ</w:t>
      </w:r>
      <w:r w:rsidR="00020899">
        <w:t xml:space="preserve"> ΤΟΥ</w:t>
      </w:r>
      <w:r w:rsidR="00020899" w:rsidRPr="006F059E">
        <w:t xml:space="preserve"> </w:t>
      </w:r>
      <w:r w:rsidR="00020899">
        <w:t>ΔΗΜΟΥ</w:t>
      </w:r>
      <w:r>
        <w:t xml:space="preserve"> </w:t>
      </w:r>
      <w:r w:rsidR="0070489B" w:rsidRPr="0070489B">
        <w:t>ΕΥΡΩΤΑ</w:t>
      </w:r>
      <w:r w:rsidRPr="006F059E">
        <w:t xml:space="preserve"> και αποτελεί αναπόσπαστο τμήμα του</w:t>
      </w:r>
      <w:r w:rsidR="00BA3421">
        <w:t>.</w:t>
      </w:r>
    </w:p>
    <w:p w:rsidR="005A7EF9" w:rsidRPr="006F059E" w:rsidRDefault="005A7EF9" w:rsidP="005A7EF9"/>
    <w:p w:rsidR="005A7EF9" w:rsidRDefault="005A7EF9" w:rsidP="005A7EF9">
      <w:r>
        <w:t xml:space="preserve">Ακολούθως παρατίθεται ονομαστικός τηλεφωνικός κατάλογος όλων των φορέων και υπηρεσιών σε επίπεδο Δήμου </w:t>
      </w:r>
      <w:r w:rsidR="0070489B">
        <w:t>Ευρώτα.</w:t>
      </w:r>
    </w:p>
    <w:p w:rsidR="005A7EF9" w:rsidRDefault="005A7EF9" w:rsidP="005A7EF9"/>
    <w:p w:rsidR="00081039" w:rsidRDefault="00081039" w:rsidP="005A7EF9"/>
    <w:p w:rsidR="00081039" w:rsidRDefault="00081039" w:rsidP="00C94898">
      <w:pPr>
        <w:spacing w:line="240" w:lineRule="auto"/>
        <w:ind w:left="0" w:right="0" w:firstLine="0"/>
        <w:jc w:val="left"/>
      </w:pPr>
    </w:p>
    <w:p w:rsidR="00AA1975" w:rsidRDefault="00AA1975" w:rsidP="00C94898">
      <w:pPr>
        <w:spacing w:line="240" w:lineRule="auto"/>
        <w:ind w:left="0" w:right="0" w:firstLine="0"/>
        <w:jc w:val="left"/>
      </w:pPr>
    </w:p>
    <w:p w:rsidR="00AA1975" w:rsidRDefault="00AA1975"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435388" w:rsidRDefault="00435388" w:rsidP="00C94898">
      <w:pPr>
        <w:spacing w:line="240" w:lineRule="auto"/>
        <w:ind w:left="0" w:right="0" w:firstLine="0"/>
        <w:jc w:val="left"/>
      </w:pPr>
    </w:p>
    <w:p w:rsidR="00435388" w:rsidRPr="00ED1A8A" w:rsidRDefault="00435388" w:rsidP="00435388">
      <w:pPr>
        <w:pStyle w:val="1"/>
        <w:ind w:left="432" w:firstLine="0"/>
        <w:rPr>
          <w:szCs w:val="22"/>
        </w:rPr>
      </w:pPr>
      <w:bookmarkStart w:id="220" w:name="_Toc55468556"/>
      <w:bookmarkStart w:id="221" w:name="_Toc517170368"/>
      <w:bookmarkStart w:id="222" w:name="_Toc422232972"/>
      <w:r w:rsidRPr="00B1771D">
        <w:rPr>
          <w:szCs w:val="22"/>
        </w:rPr>
        <w:lastRenderedPageBreak/>
        <w:t xml:space="preserve">ΤΗΛΕΦΩΝΙΚΟΣ ΚΑΤΑΛΟΓΟΣ </w:t>
      </w:r>
      <w:r>
        <w:rPr>
          <w:szCs w:val="22"/>
        </w:rPr>
        <w:t>ΦΟΡΕΩΝ ΚΑΙ ΥΠΗΡΕΣΙΩΝ ΣΕ ΕΠΙΠΕΔΟ ΔΗΜΟΥ ΕΥΡΩΤΑ</w:t>
      </w:r>
      <w:bookmarkEnd w:id="220"/>
      <w:r>
        <w:rPr>
          <w:szCs w:val="22"/>
        </w:rPr>
        <w:t xml:space="preserve"> </w:t>
      </w:r>
      <w:bookmarkEnd w:id="221"/>
      <w:bookmarkEnd w:id="222"/>
    </w:p>
    <w:tbl>
      <w:tblPr>
        <w:tblStyle w:val="af1"/>
        <w:tblW w:w="0" w:type="auto"/>
        <w:tblLook w:val="04A0"/>
      </w:tblPr>
      <w:tblGrid>
        <w:gridCol w:w="8522"/>
      </w:tblGrid>
      <w:tr w:rsidR="00435388" w:rsidRPr="00BD3E4A" w:rsidTr="00435388">
        <w:tc>
          <w:tcPr>
            <w:tcW w:w="8522" w:type="dxa"/>
          </w:tcPr>
          <w:p w:rsidR="00435388" w:rsidRPr="00CF457F" w:rsidRDefault="00435388" w:rsidP="00435388">
            <w:pPr>
              <w:pStyle w:val="Web"/>
              <w:spacing w:before="0" w:beforeAutospacing="0" w:after="0" w:afterAutospacing="0"/>
              <w:jc w:val="center"/>
              <w:rPr>
                <w:rFonts w:asciiTheme="minorHAnsi" w:hAnsiTheme="minorHAnsi"/>
                <w:b/>
                <w:color w:val="000000" w:themeColor="text1"/>
                <w:sz w:val="22"/>
                <w:szCs w:val="22"/>
              </w:rPr>
            </w:pPr>
            <w:r w:rsidRPr="00CF457F">
              <w:rPr>
                <w:rFonts w:asciiTheme="minorHAnsi" w:hAnsiTheme="minorHAnsi"/>
                <w:b/>
                <w:color w:val="000000" w:themeColor="text1"/>
                <w:sz w:val="22"/>
                <w:szCs w:val="22"/>
              </w:rPr>
              <w:t>ΔΗΜΟΣ ΕΥΡΩΤΑ</w:t>
            </w:r>
          </w:p>
          <w:p w:rsidR="00435388" w:rsidRPr="00CF457F" w:rsidRDefault="00435388" w:rsidP="00435388">
            <w:pPr>
              <w:pStyle w:val="Web"/>
              <w:spacing w:before="0" w:beforeAutospacing="0" w:after="0" w:afterAutospacing="0"/>
              <w:rPr>
                <w:rFonts w:asciiTheme="minorHAnsi" w:hAnsiTheme="minorHAnsi"/>
                <w:color w:val="000000" w:themeColor="text1"/>
                <w:sz w:val="22"/>
                <w:szCs w:val="22"/>
              </w:rPr>
            </w:pPr>
            <w:r w:rsidRPr="00CF457F">
              <w:rPr>
                <w:rFonts w:asciiTheme="minorHAnsi" w:hAnsiTheme="minorHAnsi"/>
                <w:color w:val="000000" w:themeColor="text1"/>
                <w:sz w:val="22"/>
                <w:szCs w:val="22"/>
              </w:rPr>
              <w:t>Ταχ. Δ/νση: Ιωάννη Λιναρδάκου αρ. 5, Σκάλα Λακωνίας Τ.Κ. 230 51</w:t>
            </w:r>
          </w:p>
          <w:p w:rsidR="00435388" w:rsidRPr="00BD3E4A" w:rsidRDefault="00435388" w:rsidP="00435388">
            <w:pPr>
              <w:pStyle w:val="Web"/>
              <w:spacing w:before="0" w:beforeAutospacing="0" w:after="0" w:afterAutospacing="0"/>
              <w:rPr>
                <w:rFonts w:asciiTheme="minorHAnsi" w:hAnsiTheme="minorHAnsi" w:cs="Arial"/>
                <w:b/>
                <w:color w:val="545E69"/>
                <w:sz w:val="22"/>
                <w:szCs w:val="22"/>
              </w:rPr>
            </w:pPr>
            <w:r w:rsidRPr="00CF457F">
              <w:rPr>
                <w:rFonts w:asciiTheme="minorHAnsi" w:hAnsiTheme="minorHAnsi"/>
                <w:color w:val="000000" w:themeColor="text1"/>
                <w:sz w:val="22"/>
                <w:szCs w:val="22"/>
              </w:rPr>
              <w:t xml:space="preserve">Τηλεφωνικό Κέντρο: 2735 0 </w:t>
            </w:r>
            <w:r w:rsidRPr="001018D2">
              <w:rPr>
                <w:rFonts w:asciiTheme="minorHAnsi" w:hAnsiTheme="minorHAnsi"/>
                <w:color w:val="000000" w:themeColor="text1"/>
                <w:sz w:val="22"/>
                <w:szCs w:val="22"/>
              </w:rPr>
              <w:t>24094</w:t>
            </w:r>
            <w:r w:rsidRPr="00CF457F">
              <w:rPr>
                <w:rFonts w:asciiTheme="minorHAnsi" w:hAnsiTheme="minorHAnsi"/>
                <w:color w:val="000000" w:themeColor="text1"/>
                <w:sz w:val="22"/>
                <w:szCs w:val="22"/>
              </w:rPr>
              <w:t xml:space="preserve">, </w:t>
            </w:r>
            <w:r w:rsidR="00B0794C">
              <w:rPr>
                <w:rFonts w:asciiTheme="minorHAnsi" w:hAnsiTheme="minorHAnsi"/>
                <w:color w:val="000000" w:themeColor="text1"/>
                <w:sz w:val="22"/>
                <w:szCs w:val="22"/>
              </w:rPr>
              <w:t xml:space="preserve">23192 </w:t>
            </w:r>
            <w:r w:rsidRPr="00CF457F">
              <w:rPr>
                <w:rFonts w:asciiTheme="minorHAnsi" w:hAnsiTheme="minorHAnsi"/>
                <w:color w:val="000000" w:themeColor="text1"/>
                <w:sz w:val="22"/>
                <w:szCs w:val="22"/>
              </w:rPr>
              <w:t>fax: 2735 0 29292 &amp; 2735 3 60033</w:t>
            </w:r>
            <w:r w:rsidRPr="00CF457F">
              <w:rPr>
                <w:rFonts w:asciiTheme="minorHAnsi" w:hAnsiTheme="minorHAnsi"/>
                <w:color w:val="000000" w:themeColor="text1"/>
                <w:sz w:val="22"/>
                <w:szCs w:val="22"/>
              </w:rPr>
              <w:br/>
              <w:t>Διεύθυνση ηλεκτρονικού ταχυδρομείου: </w:t>
            </w:r>
            <w:hyperlink r:id="rId60" w:history="1">
              <w:r w:rsidRPr="00CF457F">
                <w:rPr>
                  <w:rFonts w:asciiTheme="minorHAnsi" w:hAnsiTheme="minorHAnsi"/>
                  <w:color w:val="000000" w:themeColor="text1"/>
                  <w:sz w:val="22"/>
                  <w:szCs w:val="22"/>
                </w:rPr>
                <w:t>info@eurota.gr</w:t>
              </w:r>
            </w:hyperlink>
          </w:p>
        </w:tc>
      </w:tr>
    </w:tbl>
    <w:p w:rsidR="00435388" w:rsidRDefault="00435388" w:rsidP="00435388">
      <w:pPr>
        <w:pStyle w:val="Web"/>
        <w:spacing w:before="0" w:beforeAutospacing="0" w:after="0" w:afterAutospacing="0"/>
        <w:rPr>
          <w:rFonts w:asciiTheme="minorHAnsi" w:hAnsiTheme="minorHAnsi"/>
          <w:color w:val="545E69"/>
          <w:sz w:val="22"/>
          <w:szCs w:val="22"/>
        </w:rPr>
      </w:pPr>
    </w:p>
    <w:tbl>
      <w:tblPr>
        <w:tblStyle w:val="af1"/>
        <w:tblW w:w="0" w:type="auto"/>
        <w:tblLook w:val="04A0"/>
      </w:tblPr>
      <w:tblGrid>
        <w:gridCol w:w="2660"/>
        <w:gridCol w:w="3260"/>
        <w:gridCol w:w="2602"/>
      </w:tblGrid>
      <w:tr w:rsidR="00435388" w:rsidTr="00435388">
        <w:tc>
          <w:tcPr>
            <w:tcW w:w="8522" w:type="dxa"/>
            <w:gridSpan w:val="3"/>
            <w:shd w:val="clear" w:color="auto" w:fill="F2F2F2" w:themeFill="background1" w:themeFillShade="F2"/>
          </w:tcPr>
          <w:p w:rsidR="00435388" w:rsidRPr="00CF457F" w:rsidRDefault="00435388" w:rsidP="00435388">
            <w:pPr>
              <w:pStyle w:val="Web"/>
              <w:spacing w:before="0" w:beforeAutospacing="0" w:after="0" w:afterAutospacing="0"/>
              <w:jc w:val="center"/>
              <w:rPr>
                <w:rFonts w:asciiTheme="minorHAnsi" w:hAnsiTheme="minorHAnsi"/>
                <w:b/>
                <w:color w:val="000000" w:themeColor="text1"/>
                <w:sz w:val="22"/>
                <w:szCs w:val="22"/>
              </w:rPr>
            </w:pPr>
            <w:r w:rsidRPr="00CF457F">
              <w:rPr>
                <w:rFonts w:asciiTheme="minorHAnsi" w:hAnsiTheme="minorHAnsi"/>
                <w:b/>
                <w:color w:val="000000" w:themeColor="text1"/>
                <w:sz w:val="22"/>
                <w:szCs w:val="22"/>
              </w:rPr>
              <w:t>Ι</w:t>
            </w:r>
            <w:r>
              <w:rPr>
                <w:rFonts w:asciiTheme="minorHAnsi" w:hAnsiTheme="minorHAnsi"/>
                <w:b/>
                <w:color w:val="000000" w:themeColor="text1"/>
                <w:sz w:val="22"/>
                <w:szCs w:val="22"/>
              </w:rPr>
              <w:t>ΔΙΑΙΤΕΡΟ ΓΡΑΦΕΙΟ ΔΗΜΑΡΧΟΥ</w:t>
            </w:r>
          </w:p>
          <w:p w:rsidR="00435388" w:rsidRPr="00CF457F" w:rsidRDefault="00435388" w:rsidP="00AC7388">
            <w:pPr>
              <w:pStyle w:val="Web"/>
              <w:spacing w:before="0" w:beforeAutospacing="0" w:after="0" w:afterAutospacing="0"/>
              <w:jc w:val="center"/>
              <w:rPr>
                <w:rFonts w:asciiTheme="minorHAnsi" w:hAnsiTheme="minorHAnsi"/>
                <w:color w:val="000000" w:themeColor="text1"/>
                <w:sz w:val="22"/>
                <w:szCs w:val="22"/>
              </w:rPr>
            </w:pPr>
            <w:r w:rsidRPr="00CF457F">
              <w:rPr>
                <w:rFonts w:asciiTheme="minorHAnsi" w:hAnsiTheme="minorHAnsi"/>
                <w:color w:val="000000" w:themeColor="text1"/>
                <w:sz w:val="22"/>
                <w:szCs w:val="22"/>
              </w:rPr>
              <w:t>Ταχ. Δ/νση: Ιωάννη Λιναρδάκου αρ. 5, Σκάλα Λακωνίας Τ.Κ. 230 51</w:t>
            </w:r>
            <w:r>
              <w:rPr>
                <w:rFonts w:asciiTheme="minorHAnsi" w:hAnsiTheme="minorHAnsi"/>
                <w:color w:val="000000" w:themeColor="text1"/>
                <w:sz w:val="22"/>
                <w:szCs w:val="22"/>
              </w:rPr>
              <w:t xml:space="preserve"> (Κεντρικό </w:t>
            </w:r>
            <w:r w:rsidRPr="00CF457F">
              <w:rPr>
                <w:rFonts w:asciiTheme="minorHAnsi" w:hAnsiTheme="minorHAnsi"/>
                <w:color w:val="000000" w:themeColor="text1"/>
                <w:sz w:val="22"/>
                <w:szCs w:val="22"/>
              </w:rPr>
              <w:t>Δημοτικό Κατάστημα</w:t>
            </w:r>
            <w:r>
              <w:rPr>
                <w:rFonts w:asciiTheme="minorHAnsi" w:hAnsiTheme="minorHAnsi"/>
                <w:color w:val="000000" w:themeColor="text1"/>
                <w:sz w:val="22"/>
                <w:szCs w:val="22"/>
              </w:rPr>
              <w:t>)</w:t>
            </w:r>
            <w:r w:rsidRPr="00CF457F">
              <w:rPr>
                <w:rFonts w:asciiTheme="minorHAnsi" w:hAnsiTheme="minorHAnsi"/>
                <w:color w:val="000000" w:themeColor="text1"/>
                <w:sz w:val="22"/>
                <w:szCs w:val="22"/>
              </w:rPr>
              <w:t xml:space="preserve"> </w:t>
            </w:r>
            <w:r w:rsidRPr="00CF457F">
              <w:rPr>
                <w:rFonts w:asciiTheme="minorHAnsi" w:hAnsiTheme="minorHAnsi"/>
                <w:color w:val="000000" w:themeColor="text1"/>
                <w:sz w:val="22"/>
                <w:szCs w:val="22"/>
              </w:rPr>
              <w:br/>
              <w:t>Διεύθυνση ηλεκτρονικού ταχυδρομείου: </w:t>
            </w:r>
            <w:hyperlink r:id="rId61" w:history="1">
              <w:r w:rsidRPr="00CF457F">
                <w:rPr>
                  <w:rFonts w:asciiTheme="minorHAnsi" w:hAnsiTheme="minorHAnsi"/>
                  <w:color w:val="000000" w:themeColor="text1"/>
                  <w:sz w:val="22"/>
                  <w:szCs w:val="22"/>
                </w:rPr>
                <w:t>info@eurota.gr</w:t>
              </w:r>
            </w:hyperlink>
          </w:p>
          <w:p w:rsidR="00435388" w:rsidRDefault="00435388" w:rsidP="00AC7388">
            <w:pPr>
              <w:pStyle w:val="Web"/>
              <w:spacing w:before="0" w:beforeAutospacing="0" w:after="0" w:afterAutospacing="0"/>
              <w:jc w:val="center"/>
              <w:rPr>
                <w:rFonts w:asciiTheme="minorHAnsi" w:hAnsiTheme="minorHAnsi"/>
                <w:color w:val="545E69"/>
                <w:sz w:val="22"/>
                <w:szCs w:val="22"/>
              </w:rPr>
            </w:pPr>
            <w:r w:rsidRPr="00CF457F">
              <w:rPr>
                <w:rFonts w:asciiTheme="minorHAnsi" w:hAnsiTheme="minorHAnsi"/>
                <w:color w:val="000000" w:themeColor="text1"/>
                <w:sz w:val="22"/>
                <w:szCs w:val="22"/>
              </w:rPr>
              <w:t>fax: 2735 3 60033</w:t>
            </w:r>
          </w:p>
        </w:tc>
      </w:tr>
      <w:tr w:rsidR="00435388" w:rsidRPr="00C045BF" w:rsidTr="00435388">
        <w:tc>
          <w:tcPr>
            <w:tcW w:w="2660" w:type="dxa"/>
            <w:vAlign w:val="center"/>
          </w:tcPr>
          <w:p w:rsidR="00435388" w:rsidRPr="00725628" w:rsidRDefault="00435388" w:rsidP="00AC7388">
            <w:pPr>
              <w:autoSpaceDE w:val="0"/>
              <w:autoSpaceDN w:val="0"/>
              <w:adjustRightInd w:val="0"/>
              <w:ind w:left="0" w:right="-68" w:firstLine="0"/>
              <w:rPr>
                <w:b/>
              </w:rPr>
            </w:pPr>
            <w:r w:rsidRPr="00725628">
              <w:rPr>
                <w:b/>
              </w:rPr>
              <w:t xml:space="preserve">ΟΝΟΜΑΤΕΠΩΝΥΜΟ </w:t>
            </w:r>
          </w:p>
        </w:tc>
        <w:tc>
          <w:tcPr>
            <w:tcW w:w="3260" w:type="dxa"/>
            <w:vAlign w:val="center"/>
          </w:tcPr>
          <w:p w:rsidR="00435388" w:rsidRPr="00725628" w:rsidRDefault="00435388" w:rsidP="00AC7388">
            <w:pPr>
              <w:autoSpaceDE w:val="0"/>
              <w:autoSpaceDN w:val="0"/>
              <w:adjustRightInd w:val="0"/>
              <w:ind w:left="0" w:right="-108" w:firstLine="0"/>
              <w:rPr>
                <w:b/>
              </w:rPr>
            </w:pPr>
            <w:r w:rsidRPr="00725628">
              <w:rPr>
                <w:b/>
              </w:rPr>
              <w:t>ΙΔΙΟΤΗΤΑ</w:t>
            </w:r>
          </w:p>
        </w:tc>
        <w:tc>
          <w:tcPr>
            <w:tcW w:w="2602" w:type="dxa"/>
            <w:vAlign w:val="center"/>
          </w:tcPr>
          <w:p w:rsidR="00435388" w:rsidRPr="00725628" w:rsidRDefault="00435388" w:rsidP="00AC7388">
            <w:pPr>
              <w:autoSpaceDE w:val="0"/>
              <w:autoSpaceDN w:val="0"/>
              <w:adjustRightInd w:val="0"/>
              <w:ind w:left="0" w:right="-56" w:firstLine="0"/>
              <w:rPr>
                <w:b/>
              </w:rPr>
            </w:pPr>
            <w:r w:rsidRPr="00725628">
              <w:rPr>
                <w:b/>
              </w:rPr>
              <w:t>ΤΗΛΕΦΩΝΟ</w:t>
            </w:r>
          </w:p>
        </w:tc>
      </w:tr>
      <w:tr w:rsidR="00435388" w:rsidTr="00435388">
        <w:tc>
          <w:tcPr>
            <w:tcW w:w="2660" w:type="dxa"/>
          </w:tcPr>
          <w:p w:rsidR="00435388" w:rsidRPr="004E7107" w:rsidRDefault="00435388" w:rsidP="00AC7388">
            <w:pPr>
              <w:autoSpaceDE w:val="0"/>
              <w:autoSpaceDN w:val="0"/>
              <w:adjustRightInd w:val="0"/>
              <w:ind w:left="0" w:right="-68" w:firstLine="0"/>
              <w:rPr>
                <w:color w:val="000000" w:themeColor="text1"/>
                <w:lang w:eastAsia="en-US"/>
              </w:rPr>
            </w:pPr>
            <w:r w:rsidRPr="004E7107">
              <w:rPr>
                <w:color w:val="000000" w:themeColor="text1"/>
                <w:lang w:eastAsia="en-US"/>
              </w:rPr>
              <w:t>ΔΗΜΗΤΡΗΣ ΚΟΪΚΑΣ</w:t>
            </w:r>
          </w:p>
        </w:tc>
        <w:tc>
          <w:tcPr>
            <w:tcW w:w="3260" w:type="dxa"/>
          </w:tcPr>
          <w:p w:rsidR="00435388" w:rsidRPr="004E7107" w:rsidRDefault="00435388" w:rsidP="00435388">
            <w:pPr>
              <w:pStyle w:val="Web"/>
              <w:spacing w:before="0" w:beforeAutospacing="0" w:after="0" w:afterAutospacing="0"/>
              <w:rPr>
                <w:rFonts w:asciiTheme="minorHAnsi" w:hAnsiTheme="minorHAnsi"/>
                <w:color w:val="000000" w:themeColor="text1"/>
                <w:sz w:val="22"/>
                <w:szCs w:val="22"/>
              </w:rPr>
            </w:pPr>
            <w:r w:rsidRPr="004E7107">
              <w:rPr>
                <w:rFonts w:asciiTheme="minorHAnsi" w:hAnsiTheme="minorHAnsi"/>
                <w:color w:val="000000" w:themeColor="text1"/>
                <w:sz w:val="22"/>
                <w:szCs w:val="22"/>
              </w:rPr>
              <w:t>ΕΙΔΙΚΟΣ ΣΥΝΕΡΓΑΤΗΣ</w:t>
            </w:r>
          </w:p>
        </w:tc>
        <w:tc>
          <w:tcPr>
            <w:tcW w:w="2602" w:type="dxa"/>
          </w:tcPr>
          <w:p w:rsidR="00435388" w:rsidRPr="004E7107" w:rsidRDefault="00435388" w:rsidP="00435388">
            <w:pPr>
              <w:pStyle w:val="Web"/>
              <w:spacing w:before="0" w:beforeAutospacing="0" w:after="0" w:afterAutospacing="0"/>
              <w:rPr>
                <w:rFonts w:asciiTheme="minorHAnsi" w:hAnsiTheme="minorHAnsi"/>
                <w:color w:val="000000" w:themeColor="text1"/>
                <w:sz w:val="22"/>
                <w:szCs w:val="22"/>
              </w:rPr>
            </w:pPr>
            <w:r w:rsidRPr="004E7107">
              <w:rPr>
                <w:rFonts w:asciiTheme="minorHAnsi" w:hAnsiTheme="minorHAnsi"/>
                <w:color w:val="000000" w:themeColor="text1"/>
                <w:sz w:val="22"/>
                <w:szCs w:val="22"/>
              </w:rPr>
              <w:t>2735 3 60036</w:t>
            </w:r>
          </w:p>
        </w:tc>
      </w:tr>
      <w:tr w:rsidR="00435388" w:rsidTr="00435388">
        <w:tc>
          <w:tcPr>
            <w:tcW w:w="2660" w:type="dxa"/>
          </w:tcPr>
          <w:p w:rsidR="00435388" w:rsidRPr="004E7107" w:rsidRDefault="00435388" w:rsidP="00AC7388">
            <w:pPr>
              <w:autoSpaceDE w:val="0"/>
              <w:autoSpaceDN w:val="0"/>
              <w:adjustRightInd w:val="0"/>
              <w:ind w:left="0" w:right="-68" w:firstLine="0"/>
              <w:rPr>
                <w:color w:val="000000" w:themeColor="text1"/>
                <w:lang w:eastAsia="en-US"/>
              </w:rPr>
            </w:pPr>
            <w:r w:rsidRPr="004E7107">
              <w:rPr>
                <w:color w:val="000000" w:themeColor="text1"/>
                <w:lang w:eastAsia="en-US"/>
              </w:rPr>
              <w:t>ΠΑΝΑΓΙΩΤΑ ΣΑΚΚΑΡΗ</w:t>
            </w:r>
          </w:p>
        </w:tc>
        <w:tc>
          <w:tcPr>
            <w:tcW w:w="3260" w:type="dxa"/>
          </w:tcPr>
          <w:p w:rsidR="00435388" w:rsidRPr="004E7107" w:rsidRDefault="00435388" w:rsidP="00435388">
            <w:pPr>
              <w:pStyle w:val="Web"/>
              <w:spacing w:before="0" w:beforeAutospacing="0" w:after="0" w:afterAutospacing="0"/>
              <w:rPr>
                <w:rFonts w:asciiTheme="minorHAnsi" w:hAnsiTheme="minorHAnsi"/>
                <w:color w:val="000000" w:themeColor="text1"/>
                <w:sz w:val="22"/>
                <w:szCs w:val="22"/>
              </w:rPr>
            </w:pPr>
            <w:r w:rsidRPr="004E7107">
              <w:rPr>
                <w:rFonts w:asciiTheme="minorHAnsi" w:hAnsiTheme="minorHAnsi"/>
                <w:color w:val="000000" w:themeColor="text1"/>
                <w:sz w:val="22"/>
                <w:szCs w:val="22"/>
              </w:rPr>
              <w:t>ΕΙΔΙΚΟΣ ΣΥΝΕΡΓΑΤΗΣ</w:t>
            </w:r>
          </w:p>
        </w:tc>
        <w:tc>
          <w:tcPr>
            <w:tcW w:w="2602" w:type="dxa"/>
          </w:tcPr>
          <w:p w:rsidR="00435388" w:rsidRPr="004E7107" w:rsidRDefault="00435388" w:rsidP="00435388">
            <w:pPr>
              <w:pStyle w:val="Web"/>
              <w:spacing w:before="0" w:beforeAutospacing="0" w:after="0" w:afterAutospacing="0"/>
              <w:rPr>
                <w:rFonts w:asciiTheme="minorHAnsi" w:hAnsiTheme="minorHAnsi"/>
                <w:color w:val="000000" w:themeColor="text1"/>
                <w:sz w:val="22"/>
                <w:szCs w:val="22"/>
              </w:rPr>
            </w:pPr>
            <w:r w:rsidRPr="004E7107">
              <w:rPr>
                <w:rFonts w:asciiTheme="minorHAnsi" w:hAnsiTheme="minorHAnsi"/>
                <w:color w:val="000000" w:themeColor="text1"/>
                <w:sz w:val="22"/>
                <w:szCs w:val="22"/>
              </w:rPr>
              <w:t>2735</w:t>
            </w:r>
            <w:r w:rsidRPr="004E7107">
              <w:rPr>
                <w:rFonts w:ascii="Arial" w:hAnsi="Arial" w:cs="Arial"/>
                <w:color w:val="000000" w:themeColor="text1"/>
                <w:sz w:val="14"/>
                <w:szCs w:val="14"/>
              </w:rPr>
              <w:t xml:space="preserve"> </w:t>
            </w:r>
            <w:r w:rsidRPr="004E7107">
              <w:rPr>
                <w:rFonts w:asciiTheme="minorHAnsi" w:hAnsiTheme="minorHAnsi"/>
                <w:color w:val="000000" w:themeColor="text1"/>
                <w:sz w:val="22"/>
                <w:szCs w:val="22"/>
              </w:rPr>
              <w:t>3 60026</w:t>
            </w:r>
          </w:p>
        </w:tc>
      </w:tr>
      <w:tr w:rsidR="00435388" w:rsidTr="00435388">
        <w:tc>
          <w:tcPr>
            <w:tcW w:w="2660" w:type="dxa"/>
          </w:tcPr>
          <w:p w:rsidR="00435388" w:rsidRPr="004E7107" w:rsidRDefault="00435388" w:rsidP="00AC7388">
            <w:pPr>
              <w:autoSpaceDE w:val="0"/>
              <w:autoSpaceDN w:val="0"/>
              <w:adjustRightInd w:val="0"/>
              <w:ind w:left="0" w:right="-68" w:firstLine="0"/>
              <w:rPr>
                <w:color w:val="000000" w:themeColor="text1"/>
                <w:lang w:eastAsia="en-US"/>
              </w:rPr>
            </w:pPr>
            <w:r w:rsidRPr="004E7107">
              <w:rPr>
                <w:color w:val="000000" w:themeColor="text1"/>
                <w:lang w:eastAsia="en-US"/>
              </w:rPr>
              <w:t>ΑΡ</w:t>
            </w:r>
            <w:r>
              <w:rPr>
                <w:color w:val="000000" w:themeColor="text1"/>
                <w:lang w:eastAsia="en-US"/>
              </w:rPr>
              <w:t>ΙΣΤΕΙΔΗΣ</w:t>
            </w:r>
            <w:r w:rsidRPr="004E7107">
              <w:rPr>
                <w:color w:val="000000" w:themeColor="text1"/>
                <w:lang w:eastAsia="en-US"/>
              </w:rPr>
              <w:t xml:space="preserve"> ΑΛΕΞΑΝΔΡΗΣ</w:t>
            </w:r>
          </w:p>
        </w:tc>
        <w:tc>
          <w:tcPr>
            <w:tcW w:w="3260" w:type="dxa"/>
          </w:tcPr>
          <w:p w:rsidR="00435388" w:rsidRPr="004E7107" w:rsidRDefault="00435388" w:rsidP="00435388">
            <w:pPr>
              <w:pStyle w:val="Web"/>
              <w:spacing w:before="0" w:beforeAutospacing="0" w:after="0" w:afterAutospacing="0"/>
              <w:rPr>
                <w:rFonts w:asciiTheme="minorHAnsi" w:hAnsiTheme="minorHAnsi"/>
                <w:color w:val="000000" w:themeColor="text1"/>
                <w:sz w:val="22"/>
                <w:szCs w:val="22"/>
              </w:rPr>
            </w:pPr>
            <w:r w:rsidRPr="004E7107">
              <w:rPr>
                <w:rFonts w:asciiTheme="minorHAnsi" w:hAnsiTheme="minorHAnsi"/>
                <w:color w:val="000000" w:themeColor="text1"/>
                <w:sz w:val="22"/>
                <w:szCs w:val="22"/>
              </w:rPr>
              <w:t>ΕΙΔΙΚΟΣ ΣΥΝΕΡΓΑΤΗΣ</w:t>
            </w:r>
          </w:p>
        </w:tc>
        <w:tc>
          <w:tcPr>
            <w:tcW w:w="2602" w:type="dxa"/>
          </w:tcPr>
          <w:p w:rsidR="00435388" w:rsidRPr="004E7107" w:rsidRDefault="00435388" w:rsidP="00435388">
            <w:pPr>
              <w:pStyle w:val="Web"/>
              <w:spacing w:before="0" w:beforeAutospacing="0" w:after="0" w:afterAutospacing="0"/>
              <w:rPr>
                <w:rFonts w:asciiTheme="minorHAnsi" w:hAnsiTheme="minorHAnsi"/>
                <w:color w:val="000000" w:themeColor="text1"/>
                <w:sz w:val="22"/>
                <w:szCs w:val="22"/>
              </w:rPr>
            </w:pPr>
            <w:r w:rsidRPr="004E7107">
              <w:rPr>
                <w:rFonts w:asciiTheme="minorHAnsi" w:hAnsiTheme="minorHAnsi"/>
                <w:color w:val="000000" w:themeColor="text1"/>
                <w:sz w:val="22"/>
                <w:szCs w:val="22"/>
              </w:rPr>
              <w:t>2735 0 29215</w:t>
            </w:r>
          </w:p>
        </w:tc>
      </w:tr>
    </w:tbl>
    <w:p w:rsidR="00435388" w:rsidRDefault="00435388" w:rsidP="00435388">
      <w:pPr>
        <w:pStyle w:val="Web"/>
        <w:spacing w:before="0" w:beforeAutospacing="0" w:after="0" w:afterAutospacing="0"/>
        <w:rPr>
          <w:rFonts w:asciiTheme="minorHAnsi" w:hAnsiTheme="minorHAnsi"/>
          <w:color w:val="545E69"/>
          <w:sz w:val="22"/>
          <w:szCs w:val="22"/>
        </w:rPr>
      </w:pPr>
    </w:p>
    <w:tbl>
      <w:tblPr>
        <w:tblStyle w:val="af1"/>
        <w:tblW w:w="0" w:type="auto"/>
        <w:shd w:val="clear" w:color="auto" w:fill="F2F2F2" w:themeFill="background1" w:themeFillShade="F2"/>
        <w:tblLook w:val="04A0"/>
      </w:tblPr>
      <w:tblGrid>
        <w:gridCol w:w="8522"/>
      </w:tblGrid>
      <w:tr w:rsidR="00435388" w:rsidTr="00435388">
        <w:tc>
          <w:tcPr>
            <w:tcW w:w="8522" w:type="dxa"/>
            <w:shd w:val="clear" w:color="auto" w:fill="F2F2F2" w:themeFill="background1" w:themeFillShade="F2"/>
          </w:tcPr>
          <w:p w:rsidR="00435388" w:rsidRPr="00CF457F" w:rsidRDefault="00435388" w:rsidP="00435388">
            <w:pPr>
              <w:pStyle w:val="Web"/>
              <w:spacing w:before="0" w:beforeAutospacing="0" w:after="0" w:afterAutospacing="0"/>
              <w:jc w:val="center"/>
              <w:rPr>
                <w:rFonts w:asciiTheme="minorHAnsi" w:hAnsiTheme="minorHAnsi"/>
                <w:b/>
                <w:color w:val="000000" w:themeColor="text1"/>
                <w:sz w:val="22"/>
                <w:szCs w:val="22"/>
              </w:rPr>
            </w:pPr>
            <w:r>
              <w:rPr>
                <w:rFonts w:asciiTheme="minorHAnsi" w:hAnsiTheme="minorHAnsi"/>
                <w:b/>
                <w:color w:val="000000" w:themeColor="text1"/>
                <w:sz w:val="22"/>
                <w:szCs w:val="22"/>
              </w:rPr>
              <w:t>ΝΟΜΙΚΗ ΥΠΗΡΕΣΙΑ</w:t>
            </w:r>
          </w:p>
          <w:p w:rsidR="00435388" w:rsidRDefault="00435388" w:rsidP="00AC7388">
            <w:pPr>
              <w:pStyle w:val="Web"/>
              <w:spacing w:before="0" w:beforeAutospacing="0" w:after="0" w:afterAutospacing="0"/>
              <w:jc w:val="center"/>
              <w:rPr>
                <w:rFonts w:asciiTheme="minorHAnsi" w:hAnsiTheme="minorHAnsi"/>
                <w:color w:val="000000" w:themeColor="text1"/>
                <w:sz w:val="22"/>
                <w:szCs w:val="22"/>
              </w:rPr>
            </w:pPr>
            <w:r w:rsidRPr="00CF457F">
              <w:rPr>
                <w:rFonts w:asciiTheme="minorHAnsi" w:hAnsiTheme="minorHAnsi"/>
                <w:color w:val="000000" w:themeColor="text1"/>
                <w:sz w:val="22"/>
                <w:szCs w:val="22"/>
              </w:rPr>
              <w:t>Ταχ. Δ/νση: Ιωάννη Λιναρδάκου αρ. 5, Σκάλα Λακωνίας Τ.Κ. 230 51</w:t>
            </w:r>
            <w:r>
              <w:rPr>
                <w:rFonts w:asciiTheme="minorHAnsi" w:hAnsiTheme="minorHAnsi"/>
                <w:color w:val="000000" w:themeColor="text1"/>
                <w:sz w:val="22"/>
                <w:szCs w:val="22"/>
              </w:rPr>
              <w:t xml:space="preserve"> (Κεντρικό </w:t>
            </w:r>
            <w:r w:rsidRPr="00CF457F">
              <w:rPr>
                <w:rFonts w:asciiTheme="minorHAnsi" w:hAnsiTheme="minorHAnsi"/>
                <w:color w:val="000000" w:themeColor="text1"/>
                <w:sz w:val="22"/>
                <w:szCs w:val="22"/>
              </w:rPr>
              <w:t>Δημοτικό Κατάστημα</w:t>
            </w:r>
            <w:r>
              <w:rPr>
                <w:rFonts w:asciiTheme="minorHAnsi" w:hAnsiTheme="minorHAnsi"/>
                <w:color w:val="000000" w:themeColor="text1"/>
                <w:sz w:val="22"/>
                <w:szCs w:val="22"/>
              </w:rPr>
              <w:t>)</w:t>
            </w:r>
          </w:p>
          <w:p w:rsidR="00435388" w:rsidRDefault="00435388" w:rsidP="00AC7388">
            <w:pPr>
              <w:pStyle w:val="Web"/>
              <w:spacing w:before="0" w:beforeAutospacing="0" w:after="0" w:afterAutospacing="0"/>
              <w:rPr>
                <w:rFonts w:ascii="Arial" w:hAnsi="Arial" w:cs="Arial"/>
                <w:color w:val="545E69"/>
                <w:sz w:val="14"/>
                <w:szCs w:val="14"/>
              </w:rPr>
            </w:pPr>
            <w:r>
              <w:rPr>
                <w:rFonts w:asciiTheme="minorHAnsi" w:hAnsiTheme="minorHAnsi"/>
                <w:color w:val="000000" w:themeColor="text1"/>
                <w:sz w:val="22"/>
                <w:szCs w:val="22"/>
              </w:rPr>
              <w:t>ΧΡΥΣΟΥΛΑ ΜΑΤΘΑΙΟΥ</w:t>
            </w:r>
            <w:r w:rsidRPr="00CF457F">
              <w:rPr>
                <w:rFonts w:asciiTheme="minorHAnsi" w:hAnsiTheme="minorHAnsi"/>
                <w:color w:val="000000" w:themeColor="text1"/>
                <w:sz w:val="22"/>
                <w:szCs w:val="22"/>
              </w:rPr>
              <w:t xml:space="preserve"> (Νομικός)</w:t>
            </w:r>
            <w:r>
              <w:rPr>
                <w:rFonts w:asciiTheme="minorHAnsi" w:hAnsiTheme="minorHAnsi"/>
                <w:color w:val="000000" w:themeColor="text1"/>
                <w:sz w:val="22"/>
                <w:szCs w:val="22"/>
              </w:rPr>
              <w:t xml:space="preserve"> τηλ. 2735 3 60029, </w:t>
            </w:r>
            <w:r w:rsidRPr="00CF457F">
              <w:rPr>
                <w:rFonts w:asciiTheme="minorHAnsi" w:hAnsiTheme="minorHAnsi"/>
                <w:color w:val="000000" w:themeColor="text1"/>
                <w:sz w:val="22"/>
                <w:szCs w:val="22"/>
              </w:rPr>
              <w:t>fax: 2735 0 29292</w:t>
            </w:r>
            <w:r w:rsidRPr="00CF457F">
              <w:rPr>
                <w:rFonts w:asciiTheme="minorHAnsi" w:hAnsiTheme="minorHAnsi"/>
                <w:color w:val="000000" w:themeColor="text1"/>
                <w:sz w:val="22"/>
                <w:szCs w:val="22"/>
              </w:rPr>
              <w:br/>
            </w:r>
          </w:p>
        </w:tc>
      </w:tr>
    </w:tbl>
    <w:p w:rsidR="00435388" w:rsidRPr="00680744" w:rsidRDefault="00435388" w:rsidP="00435388">
      <w:pPr>
        <w:pStyle w:val="Web"/>
        <w:spacing w:before="0" w:beforeAutospacing="0" w:after="0" w:afterAutospacing="0"/>
        <w:rPr>
          <w:rFonts w:asciiTheme="minorHAnsi" w:hAnsiTheme="minorHAnsi"/>
          <w:color w:val="545E69"/>
          <w:sz w:val="22"/>
          <w:szCs w:val="22"/>
        </w:rPr>
      </w:pPr>
    </w:p>
    <w:tbl>
      <w:tblPr>
        <w:tblStyle w:val="af1"/>
        <w:tblW w:w="0" w:type="auto"/>
        <w:shd w:val="clear" w:color="auto" w:fill="F2F2F2" w:themeFill="background1" w:themeFillShade="F2"/>
        <w:tblLook w:val="04A0"/>
      </w:tblPr>
      <w:tblGrid>
        <w:gridCol w:w="8522"/>
      </w:tblGrid>
      <w:tr w:rsidR="00435388" w:rsidTr="00435388">
        <w:tc>
          <w:tcPr>
            <w:tcW w:w="8522" w:type="dxa"/>
            <w:shd w:val="clear" w:color="auto" w:fill="F2F2F2" w:themeFill="background1" w:themeFillShade="F2"/>
          </w:tcPr>
          <w:p w:rsidR="00435388" w:rsidRPr="00CF457F" w:rsidRDefault="00435388" w:rsidP="00435388">
            <w:pPr>
              <w:pStyle w:val="Web"/>
              <w:spacing w:before="0" w:beforeAutospacing="0" w:after="0" w:afterAutospacing="0"/>
              <w:jc w:val="center"/>
              <w:rPr>
                <w:rFonts w:asciiTheme="minorHAnsi" w:hAnsiTheme="minorHAnsi"/>
                <w:b/>
                <w:color w:val="000000" w:themeColor="text1"/>
                <w:sz w:val="22"/>
                <w:szCs w:val="22"/>
              </w:rPr>
            </w:pPr>
            <w:r w:rsidRPr="00CF457F">
              <w:rPr>
                <w:rFonts w:asciiTheme="minorHAnsi" w:hAnsiTheme="minorHAnsi"/>
                <w:b/>
                <w:color w:val="000000" w:themeColor="text1"/>
                <w:sz w:val="22"/>
                <w:szCs w:val="22"/>
              </w:rPr>
              <w:t>Α</w:t>
            </w:r>
            <w:r>
              <w:rPr>
                <w:rFonts w:asciiTheme="minorHAnsi" w:hAnsiTheme="minorHAnsi"/>
                <w:b/>
                <w:color w:val="000000" w:themeColor="text1"/>
                <w:sz w:val="22"/>
                <w:szCs w:val="22"/>
              </w:rPr>
              <w:t>ΥΤΟΤΕΛΕΣ</w:t>
            </w:r>
            <w:r w:rsidRPr="00CF457F">
              <w:rPr>
                <w:rFonts w:asciiTheme="minorHAnsi" w:hAnsiTheme="minorHAnsi"/>
                <w:b/>
                <w:color w:val="000000" w:themeColor="text1"/>
                <w:sz w:val="22"/>
                <w:szCs w:val="22"/>
              </w:rPr>
              <w:t xml:space="preserve"> Γ</w:t>
            </w:r>
            <w:r>
              <w:rPr>
                <w:rFonts w:asciiTheme="minorHAnsi" w:hAnsiTheme="minorHAnsi"/>
                <w:b/>
                <w:color w:val="000000" w:themeColor="text1"/>
                <w:sz w:val="22"/>
                <w:szCs w:val="22"/>
              </w:rPr>
              <w:t>ΡΑΦΕΙΟ</w:t>
            </w:r>
            <w:r w:rsidRPr="00CF457F">
              <w:rPr>
                <w:rFonts w:asciiTheme="minorHAnsi" w:hAnsiTheme="minorHAnsi"/>
                <w:b/>
                <w:color w:val="000000" w:themeColor="text1"/>
                <w:sz w:val="22"/>
                <w:szCs w:val="22"/>
              </w:rPr>
              <w:t xml:space="preserve"> Δ</w:t>
            </w:r>
            <w:r>
              <w:rPr>
                <w:rFonts w:asciiTheme="minorHAnsi" w:hAnsiTheme="minorHAnsi"/>
                <w:b/>
                <w:color w:val="000000" w:themeColor="text1"/>
                <w:sz w:val="22"/>
                <w:szCs w:val="22"/>
              </w:rPr>
              <w:t>ΙΟΙΚΗΤΙΚΗΣ</w:t>
            </w:r>
            <w:r w:rsidRPr="00CF457F">
              <w:rPr>
                <w:rFonts w:asciiTheme="minorHAnsi" w:hAnsiTheme="minorHAnsi"/>
                <w:b/>
                <w:color w:val="000000" w:themeColor="text1"/>
                <w:sz w:val="22"/>
                <w:szCs w:val="22"/>
              </w:rPr>
              <w:t xml:space="preserve"> Β</w:t>
            </w:r>
            <w:r>
              <w:rPr>
                <w:rFonts w:asciiTheme="minorHAnsi" w:hAnsiTheme="minorHAnsi"/>
                <w:b/>
                <w:color w:val="000000" w:themeColor="text1"/>
                <w:sz w:val="22"/>
                <w:szCs w:val="22"/>
              </w:rPr>
              <w:t>ΟΗΘΕΙΑΣ</w:t>
            </w:r>
          </w:p>
          <w:p w:rsidR="00435388" w:rsidRPr="00CF457F" w:rsidRDefault="00435388" w:rsidP="00471D89">
            <w:pPr>
              <w:pStyle w:val="Web"/>
              <w:spacing w:before="0" w:beforeAutospacing="0" w:after="0" w:afterAutospacing="0"/>
              <w:jc w:val="both"/>
              <w:rPr>
                <w:rFonts w:ascii="Arial" w:hAnsi="Arial" w:cs="Arial"/>
                <w:color w:val="545E69"/>
                <w:sz w:val="14"/>
                <w:szCs w:val="14"/>
              </w:rPr>
            </w:pPr>
            <w:r>
              <w:rPr>
                <w:rFonts w:asciiTheme="minorHAnsi" w:hAnsiTheme="minorHAnsi"/>
                <w:color w:val="000000" w:themeColor="text1"/>
                <w:sz w:val="22"/>
                <w:szCs w:val="22"/>
              </w:rPr>
              <w:t xml:space="preserve">ΓΕΩΡΓΙΟΣ ΚΟΚΚΟΛΗΣ </w:t>
            </w:r>
            <w:r w:rsidRPr="00CF457F">
              <w:rPr>
                <w:rFonts w:asciiTheme="minorHAnsi" w:hAnsiTheme="minorHAnsi"/>
                <w:color w:val="000000" w:themeColor="text1"/>
                <w:sz w:val="22"/>
                <w:szCs w:val="22"/>
              </w:rPr>
              <w:t xml:space="preserve">  </w:t>
            </w:r>
            <w:r w:rsidR="000B080E">
              <w:rPr>
                <w:rFonts w:asciiTheme="minorHAnsi" w:hAnsiTheme="minorHAnsi"/>
                <w:color w:val="000000" w:themeColor="text1"/>
                <w:sz w:val="22"/>
                <w:szCs w:val="22"/>
              </w:rPr>
              <w:t>(</w:t>
            </w:r>
            <w:r w:rsidR="000B080E" w:rsidRPr="000B080E">
              <w:rPr>
                <w:rFonts w:asciiTheme="minorHAnsi" w:hAnsiTheme="minorHAnsi"/>
                <w:color w:val="000000" w:themeColor="text1"/>
                <w:sz w:val="22"/>
                <w:szCs w:val="22"/>
              </w:rPr>
              <w:t>ΔΙΕΚΠΕΡΑΙΩΣΗΣ ΥΠΟΘΕΣΕΩΝ  ΠΟΛΙΤΩΝ</w:t>
            </w:r>
            <w:r w:rsidR="000B080E">
              <w:rPr>
                <w:rFonts w:asciiTheme="minorHAnsi" w:hAnsiTheme="minorHAnsi"/>
                <w:color w:val="000000" w:themeColor="text1"/>
                <w:sz w:val="22"/>
                <w:szCs w:val="22"/>
              </w:rPr>
              <w:t xml:space="preserve">) </w:t>
            </w:r>
            <w:r>
              <w:rPr>
                <w:rFonts w:asciiTheme="minorHAnsi" w:hAnsiTheme="minorHAnsi"/>
                <w:color w:val="000000" w:themeColor="text1"/>
                <w:sz w:val="22"/>
                <w:szCs w:val="22"/>
              </w:rPr>
              <w:t>τηλ. 2735071722</w:t>
            </w:r>
            <w:r w:rsidRPr="00CF457F">
              <w:rPr>
                <w:rFonts w:asciiTheme="minorHAnsi" w:hAnsiTheme="minorHAnsi"/>
                <w:color w:val="000000" w:themeColor="text1"/>
                <w:sz w:val="22"/>
                <w:szCs w:val="22"/>
              </w:rPr>
              <w:t xml:space="preserve"> </w:t>
            </w:r>
            <w:r>
              <w:rPr>
                <w:rFonts w:asciiTheme="minorHAnsi" w:hAnsiTheme="minorHAnsi"/>
                <w:color w:val="000000" w:themeColor="text1"/>
                <w:sz w:val="22"/>
                <w:szCs w:val="22"/>
              </w:rPr>
              <w:t xml:space="preserve"> </w:t>
            </w:r>
            <w:r w:rsidRPr="00CF457F">
              <w:rPr>
                <w:rFonts w:asciiTheme="minorHAnsi" w:hAnsiTheme="minorHAnsi"/>
                <w:color w:val="000000" w:themeColor="text1"/>
                <w:sz w:val="22"/>
                <w:szCs w:val="22"/>
              </w:rPr>
              <w:t>fax:  27350</w:t>
            </w:r>
            <w:r>
              <w:rPr>
                <w:rFonts w:asciiTheme="minorHAnsi" w:hAnsiTheme="minorHAnsi"/>
                <w:color w:val="000000" w:themeColor="text1"/>
                <w:sz w:val="22"/>
                <w:szCs w:val="22"/>
              </w:rPr>
              <w:t>29038</w:t>
            </w:r>
            <w:r w:rsidRPr="00CF457F">
              <w:rPr>
                <w:rFonts w:asciiTheme="minorHAnsi" w:hAnsiTheme="minorHAnsi"/>
                <w:color w:val="000000" w:themeColor="text1"/>
                <w:sz w:val="22"/>
                <w:szCs w:val="22"/>
              </w:rPr>
              <w:br/>
            </w:r>
          </w:p>
        </w:tc>
      </w:tr>
    </w:tbl>
    <w:p w:rsidR="00435388" w:rsidRPr="00680744" w:rsidRDefault="00435388" w:rsidP="00435388">
      <w:pPr>
        <w:pStyle w:val="Web"/>
        <w:spacing w:before="0" w:beforeAutospacing="0" w:after="0" w:afterAutospacing="0"/>
        <w:rPr>
          <w:rFonts w:asciiTheme="minorHAnsi" w:hAnsiTheme="minorHAnsi"/>
          <w:color w:val="545E69"/>
          <w:sz w:val="22"/>
          <w:szCs w:val="22"/>
        </w:rPr>
      </w:pPr>
    </w:p>
    <w:tbl>
      <w:tblPr>
        <w:tblW w:w="8506"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694"/>
        <w:gridCol w:w="3260"/>
        <w:gridCol w:w="2552"/>
      </w:tblGrid>
      <w:tr w:rsidR="00435388" w:rsidRPr="00725628" w:rsidTr="00435388">
        <w:tc>
          <w:tcPr>
            <w:tcW w:w="8506" w:type="dxa"/>
            <w:gridSpan w:val="3"/>
            <w:shd w:val="clear" w:color="auto" w:fill="F2F2F2" w:themeFill="background1" w:themeFillShade="F2"/>
          </w:tcPr>
          <w:p w:rsidR="00435388" w:rsidRPr="00CF457F" w:rsidRDefault="00435388" w:rsidP="00435388">
            <w:pPr>
              <w:pStyle w:val="Web"/>
              <w:spacing w:before="0" w:beforeAutospacing="0" w:after="0" w:afterAutospacing="0"/>
              <w:jc w:val="center"/>
              <w:rPr>
                <w:rFonts w:asciiTheme="minorHAnsi" w:hAnsiTheme="minorHAnsi"/>
                <w:b/>
                <w:color w:val="000000" w:themeColor="text1"/>
                <w:sz w:val="22"/>
                <w:szCs w:val="22"/>
              </w:rPr>
            </w:pPr>
            <w:r w:rsidRPr="00CF457F">
              <w:rPr>
                <w:rFonts w:asciiTheme="minorHAnsi" w:hAnsiTheme="minorHAnsi"/>
                <w:b/>
                <w:color w:val="000000" w:themeColor="text1"/>
                <w:sz w:val="22"/>
                <w:szCs w:val="22"/>
              </w:rPr>
              <w:t>ΑΥΤΟΤΕΛΕΣ ΤΜΗΜΑ ΠΡΟΓΡΑΜΜΑΤΙΣΜΟΥ – ΟΡΓΑΝΩΣΗΣ, ΠΛΗΡΟΦΟΡΙΚΗΣ ΚΑΙ ΔΙΑΦΑΝΕΙΑΣ</w:t>
            </w:r>
          </w:p>
          <w:p w:rsidR="00435388" w:rsidRPr="00680744" w:rsidRDefault="00435388" w:rsidP="00AC7388">
            <w:pPr>
              <w:pStyle w:val="Web"/>
              <w:spacing w:before="0" w:beforeAutospacing="0" w:after="0" w:afterAutospacing="0"/>
              <w:jc w:val="center"/>
              <w:rPr>
                <w:rFonts w:asciiTheme="minorHAnsi" w:hAnsiTheme="minorHAnsi"/>
                <w:color w:val="000000" w:themeColor="text1"/>
                <w:sz w:val="22"/>
                <w:szCs w:val="22"/>
              </w:rPr>
            </w:pPr>
            <w:r w:rsidRPr="00680744">
              <w:rPr>
                <w:rFonts w:asciiTheme="minorHAnsi" w:hAnsiTheme="minorHAnsi"/>
                <w:color w:val="000000" w:themeColor="text1"/>
                <w:sz w:val="22"/>
                <w:szCs w:val="22"/>
              </w:rPr>
              <w:t xml:space="preserve">Ταχ. Δ/νση: </w:t>
            </w:r>
            <w:r w:rsidRPr="00CF457F">
              <w:rPr>
                <w:rFonts w:asciiTheme="minorHAnsi" w:hAnsiTheme="minorHAnsi"/>
                <w:color w:val="000000" w:themeColor="text1"/>
                <w:sz w:val="22"/>
                <w:szCs w:val="22"/>
              </w:rPr>
              <w:t>Ιωάννη Λιναρδάκου αρ. 5, Σκάλα Λακωνίας Τ.Κ. 230 51</w:t>
            </w:r>
            <w:r>
              <w:rPr>
                <w:rFonts w:asciiTheme="minorHAnsi" w:hAnsiTheme="minorHAnsi"/>
                <w:color w:val="000000" w:themeColor="text1"/>
                <w:sz w:val="22"/>
                <w:szCs w:val="22"/>
              </w:rPr>
              <w:t xml:space="preserve"> (Κεντρικό </w:t>
            </w:r>
            <w:r w:rsidRPr="00CF457F">
              <w:rPr>
                <w:rFonts w:asciiTheme="minorHAnsi" w:hAnsiTheme="minorHAnsi"/>
                <w:color w:val="000000" w:themeColor="text1"/>
                <w:sz w:val="22"/>
                <w:szCs w:val="22"/>
              </w:rPr>
              <w:t>Δημοτικό Κατάστημα</w:t>
            </w:r>
            <w:r>
              <w:rPr>
                <w:rFonts w:asciiTheme="minorHAnsi" w:hAnsiTheme="minorHAnsi"/>
                <w:color w:val="000000" w:themeColor="text1"/>
                <w:sz w:val="22"/>
                <w:szCs w:val="22"/>
              </w:rPr>
              <w:t>)</w:t>
            </w:r>
          </w:p>
        </w:tc>
      </w:tr>
      <w:tr w:rsidR="00435388" w:rsidRPr="00725628" w:rsidTr="00435388">
        <w:tc>
          <w:tcPr>
            <w:tcW w:w="2694" w:type="dxa"/>
            <w:vAlign w:val="center"/>
          </w:tcPr>
          <w:p w:rsidR="00435388" w:rsidRPr="00725628" w:rsidRDefault="00435388" w:rsidP="00AC7388">
            <w:pPr>
              <w:autoSpaceDE w:val="0"/>
              <w:autoSpaceDN w:val="0"/>
              <w:adjustRightInd w:val="0"/>
              <w:spacing w:line="240" w:lineRule="auto"/>
              <w:ind w:left="0" w:right="-68" w:firstLine="34"/>
              <w:rPr>
                <w:b/>
              </w:rPr>
            </w:pPr>
            <w:r w:rsidRPr="00725628">
              <w:rPr>
                <w:b/>
              </w:rPr>
              <w:t xml:space="preserve">ΟΝΟΜΑΤΕΠΩΝΥΜΟ </w:t>
            </w:r>
          </w:p>
        </w:tc>
        <w:tc>
          <w:tcPr>
            <w:tcW w:w="3260" w:type="dxa"/>
            <w:vAlign w:val="center"/>
          </w:tcPr>
          <w:p w:rsidR="00435388" w:rsidRPr="00725628" w:rsidRDefault="00435388" w:rsidP="00AC7388">
            <w:pPr>
              <w:autoSpaceDE w:val="0"/>
              <w:autoSpaceDN w:val="0"/>
              <w:adjustRightInd w:val="0"/>
              <w:spacing w:line="240" w:lineRule="auto"/>
              <w:ind w:left="0" w:right="-108" w:firstLine="0"/>
              <w:rPr>
                <w:b/>
              </w:rPr>
            </w:pPr>
            <w:r w:rsidRPr="00725628">
              <w:rPr>
                <w:b/>
              </w:rPr>
              <w:t>ΙΔΙΟΤΗΤΑ</w:t>
            </w:r>
          </w:p>
        </w:tc>
        <w:tc>
          <w:tcPr>
            <w:tcW w:w="2552" w:type="dxa"/>
            <w:vAlign w:val="center"/>
          </w:tcPr>
          <w:p w:rsidR="00435388" w:rsidRPr="00725628" w:rsidRDefault="00435388" w:rsidP="00AC7388">
            <w:pPr>
              <w:autoSpaceDE w:val="0"/>
              <w:autoSpaceDN w:val="0"/>
              <w:adjustRightInd w:val="0"/>
              <w:spacing w:line="240" w:lineRule="auto"/>
              <w:ind w:left="34" w:right="-56" w:hanging="34"/>
              <w:rPr>
                <w:b/>
              </w:rPr>
            </w:pPr>
            <w:r w:rsidRPr="00725628">
              <w:rPr>
                <w:b/>
              </w:rPr>
              <w:t>ΤΗΛΕΦΩΝΟ</w:t>
            </w:r>
          </w:p>
        </w:tc>
      </w:tr>
      <w:tr w:rsidR="00435388" w:rsidTr="00435388">
        <w:tc>
          <w:tcPr>
            <w:tcW w:w="2694" w:type="dxa"/>
          </w:tcPr>
          <w:p w:rsidR="00435388" w:rsidRDefault="00435388" w:rsidP="00120E55">
            <w:pPr>
              <w:autoSpaceDE w:val="0"/>
              <w:autoSpaceDN w:val="0"/>
              <w:adjustRightInd w:val="0"/>
              <w:spacing w:line="240" w:lineRule="auto"/>
              <w:ind w:left="0" w:right="-68" w:firstLine="0"/>
            </w:pPr>
            <w:r>
              <w:t>ΝΙΚΟΛΑΟΣ ΖΑΦΕΙΡΗΣ</w:t>
            </w:r>
          </w:p>
        </w:tc>
        <w:tc>
          <w:tcPr>
            <w:tcW w:w="3260" w:type="dxa"/>
          </w:tcPr>
          <w:p w:rsidR="00435388" w:rsidRPr="00AC7388" w:rsidRDefault="00435388" w:rsidP="00AC7388">
            <w:pPr>
              <w:spacing w:line="240" w:lineRule="auto"/>
              <w:ind w:left="0" w:right="-108" w:firstLine="0"/>
              <w:rPr>
                <w:rFonts w:cs="Arial"/>
                <w:bCs/>
                <w:lang w:val="en-US"/>
              </w:rPr>
            </w:pPr>
            <w:r>
              <w:t>ΠΡΟΪΣΤΑΜΕΝΟΣ ΤΜΗΜΑΤΟΣ</w:t>
            </w:r>
            <w:r w:rsidR="00AC7388">
              <w:rPr>
                <w:rFonts w:cs="Arial"/>
                <w:bCs/>
              </w:rPr>
              <w:t xml:space="preserve"> </w:t>
            </w:r>
            <w:r w:rsidR="00AC7388">
              <w:rPr>
                <w:rFonts w:cs="Arial"/>
                <w:bCs/>
                <w:lang w:val="en-US"/>
              </w:rPr>
              <w:t>(</w:t>
            </w:r>
            <w:r w:rsidR="00AC7388">
              <w:rPr>
                <w:rFonts w:cs="Arial"/>
                <w:bCs/>
              </w:rPr>
              <w:t xml:space="preserve">ΔΙΟΙΚΗΤΙΚΩΝ – </w:t>
            </w:r>
            <w:r w:rsidR="00AC7388" w:rsidRPr="00A20997">
              <w:rPr>
                <w:rFonts w:cs="Arial"/>
                <w:bCs/>
                <w:sz w:val="20"/>
                <w:szCs w:val="20"/>
              </w:rPr>
              <w:t>ΟΙΚΟΝΟΜΟΛΟΓΩΝ</w:t>
            </w:r>
            <w:r w:rsidR="00AC7388">
              <w:rPr>
                <w:rFonts w:cs="Arial"/>
                <w:bCs/>
                <w:sz w:val="20"/>
                <w:szCs w:val="20"/>
                <w:lang w:val="en-US"/>
              </w:rPr>
              <w:t>)</w:t>
            </w:r>
          </w:p>
        </w:tc>
        <w:tc>
          <w:tcPr>
            <w:tcW w:w="2552" w:type="dxa"/>
          </w:tcPr>
          <w:p w:rsidR="00435388" w:rsidRDefault="00435388" w:rsidP="00AC7388">
            <w:pPr>
              <w:autoSpaceDE w:val="0"/>
              <w:autoSpaceDN w:val="0"/>
              <w:adjustRightInd w:val="0"/>
              <w:spacing w:line="240" w:lineRule="auto"/>
              <w:ind w:left="0" w:right="-619" w:firstLine="0"/>
            </w:pPr>
            <w:r>
              <w:t>2735360021</w:t>
            </w:r>
          </w:p>
          <w:p w:rsidR="00435388" w:rsidRDefault="00435388" w:rsidP="00AC7388">
            <w:pPr>
              <w:autoSpaceDE w:val="0"/>
              <w:autoSpaceDN w:val="0"/>
              <w:adjustRightInd w:val="0"/>
              <w:spacing w:line="240" w:lineRule="auto"/>
              <w:ind w:left="0" w:right="-619" w:firstLine="0"/>
            </w:pPr>
            <w:r w:rsidRPr="00CF457F">
              <w:rPr>
                <w:rFonts w:asciiTheme="minorHAnsi" w:hAnsiTheme="minorHAnsi"/>
                <w:color w:val="000000" w:themeColor="text1"/>
              </w:rPr>
              <w:t xml:space="preserve">fax: </w:t>
            </w:r>
            <w:r>
              <w:t>27353 60033</w:t>
            </w:r>
          </w:p>
        </w:tc>
      </w:tr>
    </w:tbl>
    <w:p w:rsidR="00435388" w:rsidRPr="00680744" w:rsidRDefault="00435388" w:rsidP="00435388">
      <w:pPr>
        <w:pStyle w:val="Web"/>
        <w:spacing w:before="0" w:beforeAutospacing="0" w:after="0" w:afterAutospacing="0"/>
        <w:rPr>
          <w:rFonts w:asciiTheme="minorHAnsi" w:hAnsiTheme="minorHAnsi"/>
          <w:color w:val="545E69"/>
          <w:sz w:val="22"/>
          <w:szCs w:val="22"/>
        </w:rPr>
      </w:pPr>
    </w:p>
    <w:tbl>
      <w:tblPr>
        <w:tblW w:w="8506"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694"/>
        <w:gridCol w:w="3260"/>
        <w:gridCol w:w="2552"/>
      </w:tblGrid>
      <w:tr w:rsidR="00435388" w:rsidRPr="00725628" w:rsidTr="00435388">
        <w:tc>
          <w:tcPr>
            <w:tcW w:w="8506" w:type="dxa"/>
            <w:gridSpan w:val="3"/>
            <w:shd w:val="clear" w:color="auto" w:fill="F2F2F2" w:themeFill="background1" w:themeFillShade="F2"/>
          </w:tcPr>
          <w:p w:rsidR="00435388" w:rsidRPr="00CF457F" w:rsidRDefault="00435388" w:rsidP="00120E55">
            <w:pPr>
              <w:pStyle w:val="Web"/>
              <w:spacing w:before="0" w:beforeAutospacing="0" w:after="0" w:afterAutospacing="0"/>
              <w:jc w:val="center"/>
              <w:rPr>
                <w:rFonts w:asciiTheme="minorHAnsi" w:hAnsiTheme="minorHAnsi"/>
                <w:b/>
                <w:color w:val="000000" w:themeColor="text1"/>
                <w:sz w:val="22"/>
                <w:szCs w:val="22"/>
              </w:rPr>
            </w:pPr>
            <w:r w:rsidRPr="00CF457F">
              <w:rPr>
                <w:rFonts w:asciiTheme="minorHAnsi" w:hAnsiTheme="minorHAnsi"/>
                <w:b/>
                <w:color w:val="000000" w:themeColor="text1"/>
                <w:sz w:val="22"/>
                <w:szCs w:val="22"/>
              </w:rPr>
              <w:t xml:space="preserve">ΑΥΤΟΤΕΛΕΣ ΤΜΗΜΑ </w:t>
            </w:r>
            <w:r w:rsidRPr="00680744">
              <w:rPr>
                <w:rFonts w:asciiTheme="minorHAnsi" w:hAnsiTheme="minorHAnsi"/>
                <w:b/>
                <w:color w:val="000000" w:themeColor="text1"/>
                <w:sz w:val="22"/>
                <w:szCs w:val="22"/>
              </w:rPr>
              <w:t>ΤΟΠΙΚΗΣ ΟΙΚΟΝΟΜΙΚΗΣ ΑΝΑΠΤΥΞΗΣ</w:t>
            </w:r>
          </w:p>
          <w:p w:rsidR="00435388" w:rsidRDefault="00435388" w:rsidP="00120E55">
            <w:pPr>
              <w:pStyle w:val="Web"/>
              <w:spacing w:before="0" w:beforeAutospacing="0" w:after="0" w:afterAutospacing="0"/>
              <w:jc w:val="center"/>
              <w:rPr>
                <w:rFonts w:asciiTheme="minorHAnsi" w:hAnsiTheme="minorHAnsi"/>
                <w:color w:val="000000" w:themeColor="text1"/>
                <w:sz w:val="22"/>
                <w:szCs w:val="22"/>
              </w:rPr>
            </w:pPr>
            <w:r w:rsidRPr="00680744">
              <w:rPr>
                <w:rFonts w:asciiTheme="minorHAnsi" w:hAnsiTheme="minorHAnsi"/>
                <w:color w:val="000000" w:themeColor="text1"/>
                <w:sz w:val="22"/>
                <w:szCs w:val="22"/>
              </w:rPr>
              <w:t>Ταχ. Δ/νση: Βλαχιώτη</w:t>
            </w:r>
            <w:r>
              <w:rPr>
                <w:rFonts w:asciiTheme="minorHAnsi" w:hAnsiTheme="minorHAnsi"/>
                <w:color w:val="000000" w:themeColor="text1"/>
                <w:sz w:val="22"/>
                <w:szCs w:val="22"/>
              </w:rPr>
              <w:t xml:space="preserve"> Λακωνίας (</w:t>
            </w:r>
            <w:r w:rsidRPr="00680744">
              <w:rPr>
                <w:rFonts w:asciiTheme="minorHAnsi" w:hAnsiTheme="minorHAnsi"/>
                <w:color w:val="000000" w:themeColor="text1"/>
                <w:sz w:val="22"/>
                <w:szCs w:val="22"/>
              </w:rPr>
              <w:t>Δημοτικό Κατάστημα</w:t>
            </w:r>
            <w:r>
              <w:rPr>
                <w:rFonts w:asciiTheme="minorHAnsi" w:hAnsiTheme="minorHAnsi"/>
                <w:color w:val="000000" w:themeColor="text1"/>
                <w:sz w:val="22"/>
                <w:szCs w:val="22"/>
              </w:rPr>
              <w:t>)</w:t>
            </w:r>
            <w:r w:rsidRPr="00680744">
              <w:rPr>
                <w:rFonts w:asciiTheme="minorHAnsi" w:hAnsiTheme="minorHAnsi"/>
                <w:color w:val="000000" w:themeColor="text1"/>
                <w:sz w:val="22"/>
                <w:szCs w:val="22"/>
              </w:rPr>
              <w:t xml:space="preserve">, </w:t>
            </w:r>
            <w:r>
              <w:rPr>
                <w:rFonts w:asciiTheme="minorHAnsi" w:hAnsiTheme="minorHAnsi"/>
                <w:color w:val="000000" w:themeColor="text1"/>
                <w:sz w:val="22"/>
                <w:szCs w:val="22"/>
              </w:rPr>
              <w:t xml:space="preserve">Τ.Κ. </w:t>
            </w:r>
            <w:r w:rsidRPr="00680744">
              <w:rPr>
                <w:rFonts w:asciiTheme="minorHAnsi" w:hAnsiTheme="minorHAnsi"/>
                <w:color w:val="000000" w:themeColor="text1"/>
                <w:sz w:val="22"/>
                <w:szCs w:val="22"/>
              </w:rPr>
              <w:t>23051</w:t>
            </w:r>
          </w:p>
          <w:p w:rsidR="00435388" w:rsidRPr="00680744" w:rsidRDefault="00435388" w:rsidP="00120E55">
            <w:pPr>
              <w:pStyle w:val="Web"/>
              <w:spacing w:before="0" w:beforeAutospacing="0" w:after="0" w:afterAutospacing="0"/>
              <w:jc w:val="center"/>
              <w:rPr>
                <w:rFonts w:asciiTheme="minorHAnsi" w:hAnsiTheme="minorHAnsi"/>
                <w:color w:val="000000" w:themeColor="text1"/>
                <w:sz w:val="22"/>
                <w:szCs w:val="22"/>
              </w:rPr>
            </w:pPr>
            <w:r>
              <w:rPr>
                <w:rFonts w:asciiTheme="minorHAnsi" w:hAnsiTheme="minorHAnsi"/>
                <w:color w:val="000000" w:themeColor="text1"/>
                <w:sz w:val="22"/>
                <w:szCs w:val="22"/>
              </w:rPr>
              <w:t xml:space="preserve">Τηλ. 2735 0 42210  </w:t>
            </w:r>
            <w:r w:rsidRPr="00CF457F">
              <w:rPr>
                <w:rFonts w:asciiTheme="minorHAnsi" w:hAnsiTheme="minorHAnsi"/>
                <w:color w:val="000000" w:themeColor="text1"/>
                <w:sz w:val="22"/>
                <w:szCs w:val="22"/>
              </w:rPr>
              <w:t>fax: 273502</w:t>
            </w:r>
            <w:r>
              <w:rPr>
                <w:rFonts w:asciiTheme="minorHAnsi" w:hAnsiTheme="minorHAnsi"/>
                <w:color w:val="000000" w:themeColor="text1"/>
                <w:sz w:val="22"/>
                <w:szCs w:val="22"/>
              </w:rPr>
              <w:t>9124</w:t>
            </w:r>
          </w:p>
        </w:tc>
      </w:tr>
      <w:tr w:rsidR="00435388" w:rsidRPr="00725628" w:rsidTr="00435388">
        <w:tc>
          <w:tcPr>
            <w:tcW w:w="2694" w:type="dxa"/>
            <w:vAlign w:val="center"/>
          </w:tcPr>
          <w:p w:rsidR="00435388" w:rsidRPr="00725628" w:rsidRDefault="00435388" w:rsidP="00120E55">
            <w:pPr>
              <w:autoSpaceDE w:val="0"/>
              <w:autoSpaceDN w:val="0"/>
              <w:adjustRightInd w:val="0"/>
              <w:spacing w:line="240" w:lineRule="auto"/>
              <w:ind w:left="0" w:right="-68" w:firstLine="0"/>
              <w:rPr>
                <w:b/>
              </w:rPr>
            </w:pPr>
            <w:r w:rsidRPr="00725628">
              <w:rPr>
                <w:b/>
              </w:rPr>
              <w:t xml:space="preserve">ΟΝΟΜΑΤΕΠΩΝΥΜΟ </w:t>
            </w:r>
          </w:p>
        </w:tc>
        <w:tc>
          <w:tcPr>
            <w:tcW w:w="3260" w:type="dxa"/>
            <w:vAlign w:val="center"/>
          </w:tcPr>
          <w:p w:rsidR="00435388" w:rsidRPr="00725628" w:rsidRDefault="00435388" w:rsidP="00120E55">
            <w:pPr>
              <w:autoSpaceDE w:val="0"/>
              <w:autoSpaceDN w:val="0"/>
              <w:adjustRightInd w:val="0"/>
              <w:spacing w:line="240" w:lineRule="auto"/>
              <w:ind w:left="0" w:right="-108" w:firstLine="0"/>
              <w:rPr>
                <w:b/>
              </w:rPr>
            </w:pPr>
            <w:r w:rsidRPr="00725628">
              <w:rPr>
                <w:b/>
              </w:rPr>
              <w:t>ΙΔΙΟΤΗΤΑ</w:t>
            </w:r>
          </w:p>
        </w:tc>
        <w:tc>
          <w:tcPr>
            <w:tcW w:w="2552" w:type="dxa"/>
            <w:vAlign w:val="center"/>
          </w:tcPr>
          <w:p w:rsidR="00435388" w:rsidRPr="00725628" w:rsidRDefault="00435388" w:rsidP="00120E55">
            <w:pPr>
              <w:autoSpaceDE w:val="0"/>
              <w:autoSpaceDN w:val="0"/>
              <w:adjustRightInd w:val="0"/>
              <w:spacing w:line="240" w:lineRule="auto"/>
              <w:ind w:left="34" w:right="-56" w:hanging="34"/>
              <w:rPr>
                <w:b/>
              </w:rPr>
            </w:pPr>
            <w:r w:rsidRPr="00725628">
              <w:rPr>
                <w:b/>
              </w:rPr>
              <w:t>ΤΗΛΕΦΩΝΟ</w:t>
            </w:r>
          </w:p>
        </w:tc>
      </w:tr>
      <w:tr w:rsidR="00435388" w:rsidTr="00435388">
        <w:tc>
          <w:tcPr>
            <w:tcW w:w="2694" w:type="dxa"/>
          </w:tcPr>
          <w:p w:rsidR="00435388" w:rsidRDefault="00435388" w:rsidP="00120E55">
            <w:pPr>
              <w:autoSpaceDE w:val="0"/>
              <w:autoSpaceDN w:val="0"/>
              <w:adjustRightInd w:val="0"/>
              <w:spacing w:line="240" w:lineRule="auto"/>
              <w:ind w:left="34" w:right="-68" w:hanging="34"/>
            </w:pPr>
            <w:r>
              <w:t>ΓΕΩΡΓΙΑ ΠΑΝΟΤΟΠΟΥΛΟΥ</w:t>
            </w:r>
          </w:p>
        </w:tc>
        <w:tc>
          <w:tcPr>
            <w:tcW w:w="3260" w:type="dxa"/>
          </w:tcPr>
          <w:p w:rsidR="00435388" w:rsidRPr="000F6E6A" w:rsidRDefault="00435388" w:rsidP="00120E55">
            <w:pPr>
              <w:spacing w:line="240" w:lineRule="auto"/>
              <w:ind w:left="0" w:right="34" w:firstLine="0"/>
              <w:rPr>
                <w:rFonts w:cs="Arial"/>
                <w:bCs/>
              </w:rPr>
            </w:pPr>
            <w:r>
              <w:t>ΠΡΟΪΣΤΑΜΕΝΗ ΤΜΗΜΑΤΟΣ (ΓΕΩΠΟΝΟΣ)</w:t>
            </w:r>
          </w:p>
        </w:tc>
        <w:tc>
          <w:tcPr>
            <w:tcW w:w="2552" w:type="dxa"/>
          </w:tcPr>
          <w:p w:rsidR="00435388" w:rsidRDefault="00435388" w:rsidP="00120E55">
            <w:pPr>
              <w:autoSpaceDE w:val="0"/>
              <w:autoSpaceDN w:val="0"/>
              <w:adjustRightInd w:val="0"/>
              <w:spacing w:line="240" w:lineRule="auto"/>
              <w:ind w:left="34" w:right="-56" w:hanging="34"/>
            </w:pPr>
            <w:r>
              <w:t>2735360225</w:t>
            </w:r>
          </w:p>
          <w:p w:rsidR="00435388" w:rsidRDefault="00435388" w:rsidP="00120E55">
            <w:pPr>
              <w:autoSpaceDE w:val="0"/>
              <w:autoSpaceDN w:val="0"/>
              <w:adjustRightInd w:val="0"/>
              <w:spacing w:line="240" w:lineRule="auto"/>
              <w:ind w:right="-56"/>
            </w:pPr>
          </w:p>
        </w:tc>
      </w:tr>
      <w:tr w:rsidR="00435388" w:rsidTr="00435388">
        <w:tc>
          <w:tcPr>
            <w:tcW w:w="2694" w:type="dxa"/>
          </w:tcPr>
          <w:p w:rsidR="00435388" w:rsidRDefault="00435388" w:rsidP="00120E55">
            <w:pPr>
              <w:autoSpaceDE w:val="0"/>
              <w:autoSpaceDN w:val="0"/>
              <w:adjustRightInd w:val="0"/>
              <w:spacing w:line="240" w:lineRule="auto"/>
              <w:ind w:left="34" w:right="-68" w:hanging="34"/>
            </w:pPr>
            <w:r>
              <w:t>ΓΕΩΡΓΙΑ ΚΑΡΑΧΑΛΙΟΥ</w:t>
            </w:r>
          </w:p>
        </w:tc>
        <w:tc>
          <w:tcPr>
            <w:tcW w:w="3260" w:type="dxa"/>
          </w:tcPr>
          <w:p w:rsidR="00435388" w:rsidRDefault="00435388" w:rsidP="00120E55">
            <w:pPr>
              <w:spacing w:line="240" w:lineRule="auto"/>
              <w:ind w:left="0" w:right="0" w:firstLine="0"/>
            </w:pPr>
            <w:r>
              <w:t>ΥΠΑΛΛΗΛΟΣ (ΓΕΩΠΟΝΟΣ)</w:t>
            </w:r>
          </w:p>
        </w:tc>
        <w:tc>
          <w:tcPr>
            <w:tcW w:w="2552" w:type="dxa"/>
          </w:tcPr>
          <w:p w:rsidR="00435388" w:rsidRDefault="00435388" w:rsidP="00120E55">
            <w:pPr>
              <w:autoSpaceDE w:val="0"/>
              <w:autoSpaceDN w:val="0"/>
              <w:adjustRightInd w:val="0"/>
              <w:spacing w:line="240" w:lineRule="auto"/>
              <w:ind w:right="-56"/>
            </w:pPr>
            <w:r>
              <w:t>2735360221</w:t>
            </w:r>
          </w:p>
          <w:p w:rsidR="00435388" w:rsidRDefault="00435388" w:rsidP="00120E55">
            <w:pPr>
              <w:autoSpaceDE w:val="0"/>
              <w:autoSpaceDN w:val="0"/>
              <w:adjustRightInd w:val="0"/>
              <w:spacing w:line="240" w:lineRule="auto"/>
              <w:ind w:right="-56"/>
            </w:pPr>
          </w:p>
        </w:tc>
      </w:tr>
      <w:tr w:rsidR="00435388" w:rsidTr="00435388">
        <w:tc>
          <w:tcPr>
            <w:tcW w:w="2694" w:type="dxa"/>
          </w:tcPr>
          <w:p w:rsidR="00435388" w:rsidRDefault="00435388" w:rsidP="00120E55">
            <w:pPr>
              <w:autoSpaceDE w:val="0"/>
              <w:autoSpaceDN w:val="0"/>
              <w:adjustRightInd w:val="0"/>
              <w:spacing w:line="240" w:lineRule="auto"/>
              <w:ind w:left="0" w:right="-68" w:firstLine="0"/>
            </w:pPr>
            <w:r>
              <w:t>ΜΕΤΑΞΙΑ ΚΟΥΤΣΟΥΜΠΟΥ</w:t>
            </w:r>
          </w:p>
        </w:tc>
        <w:tc>
          <w:tcPr>
            <w:tcW w:w="3260" w:type="dxa"/>
          </w:tcPr>
          <w:p w:rsidR="00435388" w:rsidRDefault="00435388" w:rsidP="00B2218D">
            <w:pPr>
              <w:spacing w:line="240" w:lineRule="auto"/>
              <w:ind w:left="0" w:right="0" w:firstLine="0"/>
            </w:pPr>
            <w:r>
              <w:t>ΥΠΑΛΛΗΛΟΣ</w:t>
            </w:r>
            <w:r w:rsidR="000B080E" w:rsidRPr="000B080E">
              <w:t xml:space="preserve"> </w:t>
            </w:r>
            <w:r w:rsidR="000B080E">
              <w:t>ΔΙΟΙΚΗΤΙΚΟΣ</w:t>
            </w:r>
            <w:r w:rsidR="00B2218D">
              <w:t xml:space="preserve"> </w:t>
            </w:r>
            <w:r>
              <w:t>(άδειες καταστημάτων – ταμείο)</w:t>
            </w:r>
          </w:p>
        </w:tc>
        <w:tc>
          <w:tcPr>
            <w:tcW w:w="2552" w:type="dxa"/>
          </w:tcPr>
          <w:p w:rsidR="00435388" w:rsidRDefault="00435388" w:rsidP="00120E55">
            <w:pPr>
              <w:autoSpaceDE w:val="0"/>
              <w:autoSpaceDN w:val="0"/>
              <w:adjustRightInd w:val="0"/>
              <w:spacing w:line="240" w:lineRule="auto"/>
              <w:ind w:left="34" w:right="-56" w:hanging="34"/>
            </w:pPr>
            <w:r>
              <w:t>2735360211</w:t>
            </w:r>
          </w:p>
        </w:tc>
      </w:tr>
      <w:tr w:rsidR="00435388" w:rsidTr="00435388">
        <w:tc>
          <w:tcPr>
            <w:tcW w:w="2694" w:type="dxa"/>
          </w:tcPr>
          <w:p w:rsidR="00435388" w:rsidRDefault="00435388" w:rsidP="00120E55">
            <w:pPr>
              <w:autoSpaceDE w:val="0"/>
              <w:autoSpaceDN w:val="0"/>
              <w:adjustRightInd w:val="0"/>
              <w:spacing w:line="240" w:lineRule="auto"/>
              <w:ind w:left="34" w:right="-68" w:hanging="34"/>
            </w:pPr>
            <w:r>
              <w:t>ΜΑΡΙΑ ΤΣΕΜΠΕΛΗ</w:t>
            </w:r>
          </w:p>
        </w:tc>
        <w:tc>
          <w:tcPr>
            <w:tcW w:w="3260" w:type="dxa"/>
          </w:tcPr>
          <w:p w:rsidR="00435388" w:rsidRDefault="00435388" w:rsidP="00AC7388">
            <w:pPr>
              <w:spacing w:line="240" w:lineRule="auto"/>
              <w:ind w:left="0" w:right="-108" w:firstLine="0"/>
            </w:pPr>
            <w:r>
              <w:t>ΥΠΑΛΛΗΛΟΣ (ΚΤΗΝΙΑΤΡΟΣ)</w:t>
            </w:r>
          </w:p>
        </w:tc>
        <w:tc>
          <w:tcPr>
            <w:tcW w:w="2552" w:type="dxa"/>
          </w:tcPr>
          <w:p w:rsidR="00435388" w:rsidRDefault="00435388" w:rsidP="00120E55">
            <w:pPr>
              <w:autoSpaceDE w:val="0"/>
              <w:autoSpaceDN w:val="0"/>
              <w:adjustRightInd w:val="0"/>
              <w:spacing w:line="240" w:lineRule="auto"/>
              <w:ind w:left="0" w:right="-56" w:firstLine="0"/>
            </w:pPr>
            <w:r>
              <w:t>2735041883 (Μυρτέα)</w:t>
            </w:r>
          </w:p>
          <w:p w:rsidR="00435388" w:rsidRDefault="00435388" w:rsidP="00120E55">
            <w:pPr>
              <w:autoSpaceDE w:val="0"/>
              <w:autoSpaceDN w:val="0"/>
              <w:adjustRightInd w:val="0"/>
              <w:spacing w:line="240" w:lineRule="auto"/>
              <w:ind w:right="-56"/>
            </w:pPr>
            <w:r w:rsidRPr="00CF457F">
              <w:rPr>
                <w:rFonts w:asciiTheme="minorHAnsi" w:hAnsiTheme="minorHAnsi"/>
                <w:color w:val="000000" w:themeColor="text1"/>
              </w:rPr>
              <w:t>fax: 27350</w:t>
            </w:r>
            <w:r>
              <w:rPr>
                <w:rFonts w:asciiTheme="minorHAnsi" w:hAnsiTheme="minorHAnsi"/>
                <w:color w:val="000000" w:themeColor="text1"/>
              </w:rPr>
              <w:t>41883</w:t>
            </w:r>
          </w:p>
        </w:tc>
      </w:tr>
    </w:tbl>
    <w:p w:rsidR="00435388" w:rsidRDefault="00435388" w:rsidP="00435388">
      <w:pPr>
        <w:pStyle w:val="Web"/>
        <w:spacing w:before="0" w:beforeAutospacing="0" w:after="0" w:afterAutospacing="0"/>
        <w:rPr>
          <w:rFonts w:ascii="Arial" w:hAnsi="Arial" w:cs="Arial"/>
          <w:color w:val="545E69"/>
          <w:sz w:val="14"/>
          <w:szCs w:val="14"/>
        </w:rPr>
      </w:pPr>
    </w:p>
    <w:p w:rsidR="008D6E68" w:rsidRDefault="008D6E68" w:rsidP="00435388">
      <w:pPr>
        <w:pStyle w:val="Web"/>
        <w:spacing w:before="0" w:beforeAutospacing="0" w:after="0" w:afterAutospacing="0"/>
        <w:rPr>
          <w:rFonts w:ascii="Arial" w:hAnsi="Arial" w:cs="Arial"/>
          <w:color w:val="545E69"/>
          <w:sz w:val="14"/>
          <w:szCs w:val="14"/>
        </w:rPr>
      </w:pPr>
    </w:p>
    <w:p w:rsidR="008D6E68" w:rsidRDefault="008D6E68" w:rsidP="00435388">
      <w:pPr>
        <w:pStyle w:val="Web"/>
        <w:spacing w:before="0" w:beforeAutospacing="0" w:after="0" w:afterAutospacing="0"/>
        <w:rPr>
          <w:rFonts w:ascii="Arial" w:hAnsi="Arial" w:cs="Arial"/>
          <w:color w:val="545E69"/>
          <w:sz w:val="14"/>
          <w:szCs w:val="14"/>
        </w:rPr>
      </w:pPr>
    </w:p>
    <w:p w:rsidR="00435388" w:rsidRDefault="00435388" w:rsidP="00435388">
      <w:pPr>
        <w:pStyle w:val="Web"/>
        <w:spacing w:before="0" w:beforeAutospacing="0" w:after="0" w:afterAutospacing="0"/>
        <w:rPr>
          <w:rFonts w:ascii="Arial" w:hAnsi="Arial" w:cs="Arial"/>
          <w:color w:val="545E69"/>
          <w:sz w:val="14"/>
          <w:szCs w:val="14"/>
        </w:rPr>
      </w:pPr>
    </w:p>
    <w:tbl>
      <w:tblPr>
        <w:tblW w:w="8506"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694"/>
        <w:gridCol w:w="3260"/>
        <w:gridCol w:w="2552"/>
      </w:tblGrid>
      <w:tr w:rsidR="00435388" w:rsidRPr="00725628" w:rsidTr="00435388">
        <w:tc>
          <w:tcPr>
            <w:tcW w:w="8506" w:type="dxa"/>
            <w:gridSpan w:val="3"/>
            <w:shd w:val="clear" w:color="auto" w:fill="F2F2F2" w:themeFill="background1" w:themeFillShade="F2"/>
            <w:vAlign w:val="center"/>
          </w:tcPr>
          <w:p w:rsidR="00435388" w:rsidRDefault="00435388" w:rsidP="00120E55">
            <w:pPr>
              <w:autoSpaceDE w:val="0"/>
              <w:autoSpaceDN w:val="0"/>
              <w:adjustRightInd w:val="0"/>
              <w:spacing w:line="240" w:lineRule="auto"/>
              <w:ind w:left="0" w:right="-56" w:firstLine="0"/>
              <w:jc w:val="center"/>
              <w:rPr>
                <w:b/>
              </w:rPr>
            </w:pPr>
            <w:r w:rsidRPr="00725628">
              <w:rPr>
                <w:b/>
              </w:rPr>
              <w:t>ΔΙΕΥΘΥΝΣΗ ΠΕΡΙΒΑΛΛΟΝΤΟΣ, ΥΠΗΡΕΣΙΑΣ ΔΟΜΗΣΗΣ ΚΑΙ ΤΕΧΝΙΚΩΝ ΥΠΗΡΕΣΙΩΝ</w:t>
            </w:r>
          </w:p>
          <w:p w:rsidR="00435388" w:rsidRPr="00342465" w:rsidRDefault="00435388" w:rsidP="00120E55">
            <w:pPr>
              <w:autoSpaceDE w:val="0"/>
              <w:autoSpaceDN w:val="0"/>
              <w:adjustRightInd w:val="0"/>
              <w:spacing w:line="240" w:lineRule="auto"/>
              <w:ind w:left="0" w:right="-56" w:firstLine="0"/>
              <w:jc w:val="center"/>
            </w:pPr>
            <w:r w:rsidRPr="00C366B0">
              <w:t>Ταχ. Δ/νση: Κων/νου Σκάλκου 15, Σκάλα Λακωνίας, ΤΚ 23051</w:t>
            </w:r>
            <w:r w:rsidRPr="00C366B0">
              <w:br/>
              <w:t xml:space="preserve">Τηλέφωνο: 2735 0 29215, </w:t>
            </w:r>
            <w:r w:rsidRPr="00C366B0">
              <w:rPr>
                <w:rFonts w:asciiTheme="minorHAnsi" w:hAnsiTheme="minorHAnsi"/>
                <w:color w:val="000000" w:themeColor="text1"/>
              </w:rPr>
              <w:t xml:space="preserve">fax: </w:t>
            </w:r>
            <w:r w:rsidRPr="00C366B0">
              <w:t>2735 0 29216</w:t>
            </w:r>
          </w:p>
        </w:tc>
      </w:tr>
      <w:tr w:rsidR="00435388" w:rsidRPr="00725628" w:rsidTr="00435388">
        <w:tc>
          <w:tcPr>
            <w:tcW w:w="2694" w:type="dxa"/>
            <w:vAlign w:val="center"/>
          </w:tcPr>
          <w:p w:rsidR="00435388" w:rsidRPr="00725628" w:rsidRDefault="00435388" w:rsidP="00120E55">
            <w:pPr>
              <w:autoSpaceDE w:val="0"/>
              <w:autoSpaceDN w:val="0"/>
              <w:adjustRightInd w:val="0"/>
              <w:spacing w:line="240" w:lineRule="auto"/>
              <w:ind w:left="0" w:right="-68" w:firstLine="0"/>
              <w:rPr>
                <w:b/>
              </w:rPr>
            </w:pPr>
            <w:r w:rsidRPr="00725628">
              <w:rPr>
                <w:b/>
              </w:rPr>
              <w:t xml:space="preserve">ΟΝΟΜΑΤΕΠΩΝΥΜΟ </w:t>
            </w:r>
          </w:p>
        </w:tc>
        <w:tc>
          <w:tcPr>
            <w:tcW w:w="3260" w:type="dxa"/>
            <w:vAlign w:val="center"/>
          </w:tcPr>
          <w:p w:rsidR="00435388" w:rsidRPr="00725628" w:rsidRDefault="00435388" w:rsidP="00120E55">
            <w:pPr>
              <w:autoSpaceDE w:val="0"/>
              <w:autoSpaceDN w:val="0"/>
              <w:adjustRightInd w:val="0"/>
              <w:spacing w:line="240" w:lineRule="auto"/>
              <w:ind w:left="0" w:right="-108" w:firstLine="0"/>
              <w:rPr>
                <w:b/>
              </w:rPr>
            </w:pPr>
            <w:r w:rsidRPr="00725628">
              <w:rPr>
                <w:b/>
              </w:rPr>
              <w:t>ΙΔΙΟΤΗΤΑ</w:t>
            </w:r>
          </w:p>
        </w:tc>
        <w:tc>
          <w:tcPr>
            <w:tcW w:w="2552" w:type="dxa"/>
            <w:vAlign w:val="center"/>
          </w:tcPr>
          <w:p w:rsidR="00435388" w:rsidRPr="00725628" w:rsidRDefault="00435388" w:rsidP="00120E55">
            <w:pPr>
              <w:autoSpaceDE w:val="0"/>
              <w:autoSpaceDN w:val="0"/>
              <w:adjustRightInd w:val="0"/>
              <w:spacing w:line="240" w:lineRule="auto"/>
              <w:ind w:left="34" w:right="-56" w:hanging="34"/>
              <w:rPr>
                <w:b/>
              </w:rPr>
            </w:pPr>
            <w:r>
              <w:rPr>
                <w:b/>
              </w:rPr>
              <w:t xml:space="preserve">ΤΗΛΕΦΩΝΟ  </w:t>
            </w:r>
          </w:p>
        </w:tc>
      </w:tr>
      <w:tr w:rsidR="00435388" w:rsidTr="00435388">
        <w:tc>
          <w:tcPr>
            <w:tcW w:w="2694" w:type="dxa"/>
            <w:vAlign w:val="center"/>
          </w:tcPr>
          <w:p w:rsidR="00435388" w:rsidRDefault="00435388" w:rsidP="00120E55">
            <w:pPr>
              <w:autoSpaceDE w:val="0"/>
              <w:autoSpaceDN w:val="0"/>
              <w:adjustRightInd w:val="0"/>
              <w:spacing w:line="240" w:lineRule="auto"/>
              <w:ind w:left="0" w:right="-68" w:firstLine="0"/>
            </w:pPr>
            <w:r>
              <w:t>ΠΑΝΑΓΙΩΤΗΣ ΔΕΡΤΙΛΗΣ</w:t>
            </w:r>
          </w:p>
        </w:tc>
        <w:tc>
          <w:tcPr>
            <w:tcW w:w="3260" w:type="dxa"/>
            <w:vAlign w:val="center"/>
          </w:tcPr>
          <w:p w:rsidR="00435388" w:rsidRPr="000F6E6A" w:rsidRDefault="00435388" w:rsidP="00120E55">
            <w:pPr>
              <w:spacing w:line="240" w:lineRule="auto"/>
              <w:ind w:left="0" w:firstLine="0"/>
              <w:rPr>
                <w:rFonts w:cs="Arial"/>
                <w:bCs/>
              </w:rPr>
            </w:pPr>
            <w:r>
              <w:t>ΠΡΟΪΣΤΑΜΕΝΟΣ ΔΙΕΥΘΥΝΣΗΣ (</w:t>
            </w:r>
            <w:r w:rsidRPr="000F6E6A">
              <w:rPr>
                <w:rFonts w:cs="Arial"/>
                <w:bCs/>
              </w:rPr>
              <w:t>ΜΗΧΑΝΟΛΟΓ</w:t>
            </w:r>
            <w:r>
              <w:rPr>
                <w:rFonts w:cs="Arial"/>
                <w:bCs/>
              </w:rPr>
              <w:t>ΟΣ</w:t>
            </w:r>
            <w:r w:rsidRPr="000F6E6A">
              <w:rPr>
                <w:rFonts w:cs="Arial"/>
                <w:bCs/>
              </w:rPr>
              <w:t xml:space="preserve"> ΜΗΧΑΝΙΚ</w:t>
            </w:r>
            <w:r>
              <w:rPr>
                <w:rFonts w:cs="Arial"/>
                <w:bCs/>
              </w:rPr>
              <w:t>ΟΣ)</w:t>
            </w:r>
          </w:p>
        </w:tc>
        <w:tc>
          <w:tcPr>
            <w:tcW w:w="2552" w:type="dxa"/>
            <w:vAlign w:val="center"/>
          </w:tcPr>
          <w:p w:rsidR="00435388" w:rsidRDefault="00435388" w:rsidP="00120E55">
            <w:pPr>
              <w:autoSpaceDE w:val="0"/>
              <w:autoSpaceDN w:val="0"/>
              <w:adjustRightInd w:val="0"/>
              <w:spacing w:line="240" w:lineRule="auto"/>
              <w:ind w:left="34" w:right="0" w:hanging="34"/>
            </w:pPr>
            <w:r>
              <w:t>2735029215</w:t>
            </w:r>
          </w:p>
          <w:p w:rsidR="00435388" w:rsidRDefault="00435388" w:rsidP="00120E55">
            <w:pPr>
              <w:autoSpaceDE w:val="0"/>
              <w:autoSpaceDN w:val="0"/>
              <w:adjustRightInd w:val="0"/>
              <w:spacing w:line="240" w:lineRule="auto"/>
              <w:ind w:left="34" w:right="0" w:hanging="34"/>
            </w:pPr>
          </w:p>
        </w:tc>
      </w:tr>
      <w:tr w:rsidR="00435388" w:rsidRPr="00725628" w:rsidTr="00435388">
        <w:tc>
          <w:tcPr>
            <w:tcW w:w="8506" w:type="dxa"/>
            <w:gridSpan w:val="3"/>
            <w:shd w:val="clear" w:color="auto" w:fill="auto"/>
            <w:vAlign w:val="center"/>
          </w:tcPr>
          <w:p w:rsidR="00435388" w:rsidRDefault="00435388" w:rsidP="00120E55">
            <w:pPr>
              <w:autoSpaceDE w:val="0"/>
              <w:autoSpaceDN w:val="0"/>
              <w:adjustRightInd w:val="0"/>
              <w:spacing w:line="240" w:lineRule="auto"/>
              <w:ind w:left="0" w:right="-56" w:firstLine="0"/>
              <w:jc w:val="center"/>
              <w:rPr>
                <w:b/>
              </w:rPr>
            </w:pPr>
            <w:r w:rsidRPr="00725628">
              <w:rPr>
                <w:b/>
              </w:rPr>
              <w:t>ΤΜΗΜΑ ΠΕΡ/ΝΤΟΣ, ΠΟΛ. ΠΡΟΣΤΑΣΙΑΣ, ΚΑΘ/ΤΑΣ, ΑΝΑΚ/ΣΗΣ ΚΑΙ ΣΥΝΤ. ΠΡΑΣΙΝΟΥ</w:t>
            </w:r>
          </w:p>
          <w:p w:rsidR="00435388" w:rsidRPr="00342465" w:rsidRDefault="00435388" w:rsidP="00120E55">
            <w:pPr>
              <w:autoSpaceDE w:val="0"/>
              <w:autoSpaceDN w:val="0"/>
              <w:adjustRightInd w:val="0"/>
              <w:spacing w:line="240" w:lineRule="auto"/>
              <w:ind w:left="0" w:right="-56" w:firstLine="0"/>
              <w:jc w:val="center"/>
            </w:pPr>
            <w:r w:rsidRPr="00C366B0">
              <w:t>Ταχ. Δ/νση: Βλαχιώτη Λακωνίας (Κλειστό Γυμναστήριο), ΤΚ 23051</w:t>
            </w:r>
            <w:r w:rsidRPr="00C366B0">
              <w:br/>
              <w:t xml:space="preserve">Τηλέφωνο: 2735 0 42254, </w:t>
            </w:r>
            <w:r w:rsidRPr="00CF457F">
              <w:rPr>
                <w:rFonts w:asciiTheme="minorHAnsi" w:hAnsiTheme="minorHAnsi"/>
                <w:color w:val="000000" w:themeColor="text1"/>
              </w:rPr>
              <w:t>fax:</w:t>
            </w:r>
            <w:r w:rsidRPr="00C366B0">
              <w:t xml:space="preserve"> 2735 0 22245</w:t>
            </w:r>
          </w:p>
        </w:tc>
      </w:tr>
      <w:tr w:rsidR="00435388" w:rsidRPr="00D50A3E" w:rsidTr="00435388">
        <w:tc>
          <w:tcPr>
            <w:tcW w:w="2694" w:type="dxa"/>
            <w:vAlign w:val="center"/>
          </w:tcPr>
          <w:p w:rsidR="00435388" w:rsidRDefault="00435388" w:rsidP="00120E55">
            <w:pPr>
              <w:autoSpaceDE w:val="0"/>
              <w:autoSpaceDN w:val="0"/>
              <w:adjustRightInd w:val="0"/>
              <w:spacing w:line="240" w:lineRule="auto"/>
              <w:ind w:left="0" w:right="-68" w:firstLine="0"/>
            </w:pPr>
            <w:r>
              <w:t>ΔΗΜΗΤΡΙΟΣ ΜΠΟΥΤΣΑΛΗΣ</w:t>
            </w:r>
          </w:p>
        </w:tc>
        <w:tc>
          <w:tcPr>
            <w:tcW w:w="3260" w:type="dxa"/>
            <w:vAlign w:val="center"/>
          </w:tcPr>
          <w:p w:rsidR="00435388" w:rsidRPr="000F6E6A" w:rsidRDefault="00435388" w:rsidP="00AC7388">
            <w:pPr>
              <w:spacing w:line="240" w:lineRule="auto"/>
              <w:ind w:left="0" w:right="34" w:firstLine="0"/>
              <w:rPr>
                <w:rFonts w:cs="Arial"/>
                <w:bCs/>
              </w:rPr>
            </w:pPr>
            <w:r>
              <w:t>ΠΡΟΪΣΤΑΜΕΝΟΣ ΤΜΗΜΑΤΟΣ (ΓΕΩΠΟΝΟΣ)</w:t>
            </w:r>
          </w:p>
        </w:tc>
        <w:tc>
          <w:tcPr>
            <w:tcW w:w="2552" w:type="dxa"/>
            <w:vAlign w:val="center"/>
          </w:tcPr>
          <w:p w:rsidR="00435388" w:rsidRPr="00D50A3E" w:rsidRDefault="00435388" w:rsidP="00120E55">
            <w:pPr>
              <w:autoSpaceDE w:val="0"/>
              <w:autoSpaceDN w:val="0"/>
              <w:adjustRightInd w:val="0"/>
              <w:spacing w:line="240" w:lineRule="auto"/>
              <w:ind w:left="0" w:right="-108" w:firstLine="0"/>
            </w:pPr>
            <w:r>
              <w:t>2735022245, 2735042254</w:t>
            </w:r>
          </w:p>
        </w:tc>
      </w:tr>
      <w:tr w:rsidR="00435388" w:rsidTr="00435388">
        <w:tc>
          <w:tcPr>
            <w:tcW w:w="2694" w:type="dxa"/>
            <w:vAlign w:val="center"/>
          </w:tcPr>
          <w:p w:rsidR="00435388" w:rsidRPr="000F6E6A" w:rsidRDefault="00435388" w:rsidP="00120E55">
            <w:pPr>
              <w:spacing w:line="240" w:lineRule="auto"/>
              <w:ind w:left="0" w:firstLine="0"/>
              <w:rPr>
                <w:rFonts w:cs="Arial"/>
                <w:bCs/>
              </w:rPr>
            </w:pPr>
            <w:r w:rsidRPr="000F6E6A">
              <w:rPr>
                <w:rFonts w:cs="Arial"/>
                <w:bCs/>
              </w:rPr>
              <w:t xml:space="preserve">ΑΙΚΑΤΕΡΙΝΗ ΒΑΣΙΛΑΚΑΚΟΥ </w:t>
            </w:r>
          </w:p>
        </w:tc>
        <w:tc>
          <w:tcPr>
            <w:tcW w:w="3260" w:type="dxa"/>
            <w:vAlign w:val="center"/>
          </w:tcPr>
          <w:p w:rsidR="00435388" w:rsidRPr="000F6E6A" w:rsidRDefault="00435388" w:rsidP="00AC7388">
            <w:pPr>
              <w:spacing w:line="240" w:lineRule="auto"/>
              <w:ind w:left="0" w:right="34" w:firstLine="0"/>
              <w:rPr>
                <w:rFonts w:cs="Arial"/>
                <w:bCs/>
              </w:rPr>
            </w:pPr>
            <w:r>
              <w:t>ΥΠΑΛΛΗΛΟΣ (κίνηση οχημάτων)</w:t>
            </w:r>
          </w:p>
        </w:tc>
        <w:tc>
          <w:tcPr>
            <w:tcW w:w="2552" w:type="dxa"/>
            <w:vAlign w:val="center"/>
          </w:tcPr>
          <w:p w:rsidR="00435388" w:rsidRDefault="00435388" w:rsidP="00120E55">
            <w:pPr>
              <w:autoSpaceDE w:val="0"/>
              <w:autoSpaceDN w:val="0"/>
              <w:adjustRightInd w:val="0"/>
              <w:spacing w:line="240" w:lineRule="auto"/>
              <w:ind w:left="0" w:right="-108" w:firstLine="0"/>
            </w:pPr>
            <w:r>
              <w:t>2735042254</w:t>
            </w:r>
          </w:p>
        </w:tc>
      </w:tr>
      <w:tr w:rsidR="00435388" w:rsidRPr="00D50A3E" w:rsidTr="00435388">
        <w:tc>
          <w:tcPr>
            <w:tcW w:w="2694" w:type="dxa"/>
            <w:vAlign w:val="center"/>
          </w:tcPr>
          <w:p w:rsidR="00435388" w:rsidRDefault="00435388" w:rsidP="00120E55">
            <w:pPr>
              <w:autoSpaceDE w:val="0"/>
              <w:autoSpaceDN w:val="0"/>
              <w:adjustRightInd w:val="0"/>
              <w:spacing w:line="240" w:lineRule="auto"/>
              <w:ind w:left="34" w:right="-68" w:firstLine="0"/>
            </w:pPr>
            <w:r>
              <w:t>ΑΘΗΝΑ ΓΚΟΡΙΤΣΑ</w:t>
            </w:r>
          </w:p>
        </w:tc>
        <w:tc>
          <w:tcPr>
            <w:tcW w:w="3260" w:type="dxa"/>
            <w:vAlign w:val="center"/>
          </w:tcPr>
          <w:p w:rsidR="00435388" w:rsidRPr="000F6E6A" w:rsidRDefault="00435388" w:rsidP="00AC7388">
            <w:pPr>
              <w:spacing w:line="240" w:lineRule="auto"/>
              <w:ind w:left="0" w:right="34" w:firstLine="0"/>
              <w:rPr>
                <w:rFonts w:cs="Arial"/>
                <w:bCs/>
              </w:rPr>
            </w:pPr>
            <w:r>
              <w:t xml:space="preserve">ΥΠΑΛΛΗΛΟΣ </w:t>
            </w:r>
            <w:r w:rsidR="00120E55">
              <w:t>(θέματα πολιτικής προστασίας)</w:t>
            </w:r>
            <w:r>
              <w:t>(ΓΕΩΠΟΝΟΣ)</w:t>
            </w:r>
          </w:p>
        </w:tc>
        <w:tc>
          <w:tcPr>
            <w:tcW w:w="2552" w:type="dxa"/>
            <w:vAlign w:val="center"/>
          </w:tcPr>
          <w:p w:rsidR="00435388" w:rsidRDefault="00435388" w:rsidP="00120E55">
            <w:pPr>
              <w:autoSpaceDE w:val="0"/>
              <w:autoSpaceDN w:val="0"/>
              <w:adjustRightInd w:val="0"/>
              <w:spacing w:line="240" w:lineRule="auto"/>
              <w:ind w:left="0" w:right="-108" w:firstLine="0"/>
            </w:pPr>
            <w:r>
              <w:t>2735042210, 2735360220</w:t>
            </w:r>
          </w:p>
          <w:p w:rsidR="00435388" w:rsidRPr="00D50A3E" w:rsidRDefault="00435388" w:rsidP="00120E55">
            <w:pPr>
              <w:autoSpaceDE w:val="0"/>
              <w:autoSpaceDN w:val="0"/>
              <w:adjustRightInd w:val="0"/>
              <w:spacing w:line="240" w:lineRule="auto"/>
              <w:ind w:left="0" w:right="-108" w:firstLine="0"/>
            </w:pPr>
            <w:r w:rsidRPr="00CF457F">
              <w:rPr>
                <w:rFonts w:asciiTheme="minorHAnsi" w:hAnsiTheme="minorHAnsi"/>
                <w:color w:val="000000" w:themeColor="text1"/>
              </w:rPr>
              <w:t>fax:</w:t>
            </w:r>
            <w:r>
              <w:t xml:space="preserve"> 2735029124</w:t>
            </w:r>
          </w:p>
        </w:tc>
      </w:tr>
      <w:tr w:rsidR="00435388" w:rsidRPr="00725628" w:rsidTr="00435388">
        <w:tc>
          <w:tcPr>
            <w:tcW w:w="8506" w:type="dxa"/>
            <w:gridSpan w:val="3"/>
            <w:shd w:val="clear" w:color="auto" w:fill="auto"/>
          </w:tcPr>
          <w:p w:rsidR="00435388" w:rsidRDefault="00435388" w:rsidP="00120E55">
            <w:pPr>
              <w:autoSpaceDE w:val="0"/>
              <w:autoSpaceDN w:val="0"/>
              <w:adjustRightInd w:val="0"/>
              <w:spacing w:line="240" w:lineRule="auto"/>
              <w:ind w:left="34" w:right="-56" w:hanging="34"/>
              <w:jc w:val="center"/>
              <w:rPr>
                <w:b/>
              </w:rPr>
            </w:pPr>
            <w:r w:rsidRPr="00725628">
              <w:rPr>
                <w:b/>
              </w:rPr>
              <w:t>ΤΜΗΜΑ ΤΕΧΝΙΚΩΝ ΥΠΗΡΕΣΙΩΝ</w:t>
            </w:r>
          </w:p>
          <w:p w:rsidR="00435388" w:rsidRPr="004E7107" w:rsidRDefault="00435388" w:rsidP="00120E55">
            <w:pPr>
              <w:autoSpaceDE w:val="0"/>
              <w:autoSpaceDN w:val="0"/>
              <w:adjustRightInd w:val="0"/>
              <w:spacing w:line="240" w:lineRule="auto"/>
              <w:ind w:left="0" w:right="-56" w:firstLine="0"/>
              <w:jc w:val="center"/>
            </w:pPr>
            <w:r w:rsidRPr="004E7107">
              <w:t>Ταχ. Δ/νση: Κων/νου Σκάλκου 15, Σκάλα Λακωνίας, ΤΚ 23051</w:t>
            </w:r>
            <w:r w:rsidRPr="004E7107">
              <w:br/>
              <w:t>Τηλέφωνο: 2735 0 29215, fax: 2735 0 29216</w:t>
            </w:r>
          </w:p>
        </w:tc>
      </w:tr>
      <w:tr w:rsidR="00435388" w:rsidTr="00435388">
        <w:tc>
          <w:tcPr>
            <w:tcW w:w="2694" w:type="dxa"/>
            <w:vAlign w:val="center"/>
          </w:tcPr>
          <w:p w:rsidR="00435388" w:rsidRDefault="00435388" w:rsidP="00120E55">
            <w:pPr>
              <w:autoSpaceDE w:val="0"/>
              <w:autoSpaceDN w:val="0"/>
              <w:adjustRightInd w:val="0"/>
              <w:spacing w:line="240" w:lineRule="auto"/>
              <w:ind w:left="0" w:right="-68" w:firstLine="0"/>
            </w:pPr>
            <w:r>
              <w:t>ΓΕΩΡΓΙΟΣ ΤΖΑΜΟΥΡΗΣ</w:t>
            </w:r>
          </w:p>
        </w:tc>
        <w:tc>
          <w:tcPr>
            <w:tcW w:w="3260" w:type="dxa"/>
            <w:vAlign w:val="center"/>
          </w:tcPr>
          <w:p w:rsidR="00435388" w:rsidRPr="000F6E6A" w:rsidRDefault="00435388" w:rsidP="00120E55">
            <w:pPr>
              <w:spacing w:line="240" w:lineRule="auto"/>
              <w:ind w:left="0" w:firstLine="0"/>
              <w:rPr>
                <w:rFonts w:cs="Arial"/>
                <w:bCs/>
              </w:rPr>
            </w:pPr>
            <w:r>
              <w:t>ΠΡΟΪΣΤΑΜΕΝΟΣ ΤΜΗΜΑΤΟΣ (</w:t>
            </w:r>
            <w:r w:rsidRPr="000F6E6A">
              <w:rPr>
                <w:rFonts w:cs="Arial"/>
                <w:bCs/>
              </w:rPr>
              <w:t>ΑΡΧΙΤΕΚΤΩΝ ΜΗΧΑΝΙΚ</w:t>
            </w:r>
            <w:r>
              <w:rPr>
                <w:rFonts w:cs="Arial"/>
                <w:bCs/>
              </w:rPr>
              <w:t>ΟΣ)</w:t>
            </w:r>
          </w:p>
        </w:tc>
        <w:tc>
          <w:tcPr>
            <w:tcW w:w="2552" w:type="dxa"/>
            <w:vAlign w:val="center"/>
          </w:tcPr>
          <w:p w:rsidR="00435388" w:rsidRDefault="00435388" w:rsidP="00120E55">
            <w:pPr>
              <w:autoSpaceDE w:val="0"/>
              <w:autoSpaceDN w:val="0"/>
              <w:adjustRightInd w:val="0"/>
              <w:spacing w:line="240" w:lineRule="auto"/>
              <w:ind w:left="34" w:right="-108" w:hanging="34"/>
            </w:pPr>
            <w:r>
              <w:t>2735029215</w:t>
            </w:r>
          </w:p>
        </w:tc>
      </w:tr>
      <w:tr w:rsidR="00435388" w:rsidTr="00435388">
        <w:tc>
          <w:tcPr>
            <w:tcW w:w="2694" w:type="dxa"/>
            <w:vAlign w:val="center"/>
          </w:tcPr>
          <w:p w:rsidR="00435388" w:rsidRPr="000F6E6A" w:rsidRDefault="00435388" w:rsidP="00120E55">
            <w:pPr>
              <w:spacing w:line="240" w:lineRule="auto"/>
              <w:ind w:left="0" w:firstLine="0"/>
              <w:rPr>
                <w:rFonts w:cs="Arial"/>
                <w:bCs/>
              </w:rPr>
            </w:pPr>
            <w:r w:rsidRPr="000F6E6A">
              <w:rPr>
                <w:rFonts w:cs="Arial"/>
                <w:bCs/>
              </w:rPr>
              <w:t xml:space="preserve">ΑΝΤΙΓΟΝΗ </w:t>
            </w:r>
            <w:r>
              <w:rPr>
                <w:rFonts w:cs="Arial"/>
                <w:bCs/>
              </w:rPr>
              <w:t xml:space="preserve"> </w:t>
            </w:r>
            <w:r w:rsidRPr="000F6E6A">
              <w:rPr>
                <w:rFonts w:cs="Arial"/>
                <w:bCs/>
              </w:rPr>
              <w:t xml:space="preserve">ΣΤΡΑΤΑΚΟΥ </w:t>
            </w:r>
          </w:p>
        </w:tc>
        <w:tc>
          <w:tcPr>
            <w:tcW w:w="3260" w:type="dxa"/>
            <w:vAlign w:val="center"/>
          </w:tcPr>
          <w:p w:rsidR="00435388" w:rsidRPr="000F6E6A" w:rsidRDefault="00435388" w:rsidP="00120E55">
            <w:pPr>
              <w:spacing w:line="240" w:lineRule="auto"/>
              <w:ind w:left="0" w:firstLine="0"/>
              <w:rPr>
                <w:rFonts w:cs="Arial"/>
                <w:bCs/>
              </w:rPr>
            </w:pPr>
            <w:r>
              <w:t xml:space="preserve">ΥΠΑΛΛΗΛΟΣ </w:t>
            </w:r>
            <w:r>
              <w:rPr>
                <w:rFonts w:cs="Arial"/>
                <w:bCs/>
              </w:rPr>
              <w:t>(</w:t>
            </w:r>
            <w:r w:rsidRPr="000F6E6A">
              <w:rPr>
                <w:rFonts w:cs="Arial"/>
                <w:bCs/>
              </w:rPr>
              <w:t>ΠΟΛΙΤΙΚ</w:t>
            </w:r>
            <w:r>
              <w:rPr>
                <w:rFonts w:cs="Arial"/>
                <w:bCs/>
              </w:rPr>
              <w:t>ΟΣ</w:t>
            </w:r>
            <w:r w:rsidRPr="000F6E6A">
              <w:rPr>
                <w:rFonts w:cs="Arial"/>
                <w:bCs/>
              </w:rPr>
              <w:t xml:space="preserve"> ΜΗΧΑΝΙΚ</w:t>
            </w:r>
            <w:r>
              <w:rPr>
                <w:rFonts w:cs="Arial"/>
                <w:bCs/>
              </w:rPr>
              <w:t>ΟΣ)</w:t>
            </w:r>
          </w:p>
        </w:tc>
        <w:tc>
          <w:tcPr>
            <w:tcW w:w="2552" w:type="dxa"/>
            <w:vAlign w:val="center"/>
          </w:tcPr>
          <w:p w:rsidR="00435388" w:rsidRDefault="00435388" w:rsidP="00120E55">
            <w:pPr>
              <w:autoSpaceDE w:val="0"/>
              <w:autoSpaceDN w:val="0"/>
              <w:adjustRightInd w:val="0"/>
              <w:spacing w:line="240" w:lineRule="auto"/>
              <w:ind w:left="34" w:right="-108" w:hanging="34"/>
            </w:pPr>
            <w:r>
              <w:t>2735029215</w:t>
            </w:r>
          </w:p>
        </w:tc>
      </w:tr>
      <w:tr w:rsidR="00435388" w:rsidTr="00435388">
        <w:tc>
          <w:tcPr>
            <w:tcW w:w="2694" w:type="dxa"/>
            <w:vAlign w:val="center"/>
          </w:tcPr>
          <w:p w:rsidR="00435388" w:rsidRPr="000F6E6A" w:rsidRDefault="00435388" w:rsidP="00120E55">
            <w:pPr>
              <w:spacing w:line="240" w:lineRule="auto"/>
              <w:ind w:left="0" w:firstLine="0"/>
              <w:rPr>
                <w:rFonts w:cs="Arial"/>
                <w:bCs/>
              </w:rPr>
            </w:pPr>
            <w:r w:rsidRPr="000F6E6A">
              <w:rPr>
                <w:rFonts w:cs="Arial"/>
                <w:bCs/>
              </w:rPr>
              <w:t xml:space="preserve">ΠΑΝΑΓΙΩΤΑ ΨΥΜΟΓΕΡΑΚΟΥ </w:t>
            </w:r>
          </w:p>
        </w:tc>
        <w:tc>
          <w:tcPr>
            <w:tcW w:w="3260" w:type="dxa"/>
            <w:vAlign w:val="center"/>
          </w:tcPr>
          <w:p w:rsidR="00435388" w:rsidRPr="000F6E6A" w:rsidRDefault="00435388" w:rsidP="00120E55">
            <w:pPr>
              <w:spacing w:line="240" w:lineRule="auto"/>
              <w:ind w:left="34" w:hanging="34"/>
              <w:rPr>
                <w:rFonts w:cs="Arial"/>
                <w:bCs/>
              </w:rPr>
            </w:pPr>
            <w:r>
              <w:t xml:space="preserve">ΥΠΑΛΛΗΛΟΣ </w:t>
            </w:r>
            <w:r>
              <w:rPr>
                <w:rFonts w:cs="Arial"/>
                <w:bCs/>
              </w:rPr>
              <w:t>(</w:t>
            </w:r>
            <w:r w:rsidRPr="000F6E6A">
              <w:rPr>
                <w:rFonts w:cs="Arial"/>
                <w:bCs/>
              </w:rPr>
              <w:t>ΠΟΛΙΤΙΚ</w:t>
            </w:r>
            <w:r>
              <w:rPr>
                <w:rFonts w:cs="Arial"/>
                <w:bCs/>
              </w:rPr>
              <w:t>ΟΣ</w:t>
            </w:r>
            <w:r w:rsidRPr="000F6E6A">
              <w:rPr>
                <w:rFonts w:cs="Arial"/>
                <w:bCs/>
              </w:rPr>
              <w:t xml:space="preserve"> ΜΗΧΑΝΙΚ</w:t>
            </w:r>
            <w:r>
              <w:rPr>
                <w:rFonts w:cs="Arial"/>
                <w:bCs/>
              </w:rPr>
              <w:t>ΟΣ)</w:t>
            </w:r>
          </w:p>
        </w:tc>
        <w:tc>
          <w:tcPr>
            <w:tcW w:w="2552" w:type="dxa"/>
            <w:vAlign w:val="center"/>
          </w:tcPr>
          <w:p w:rsidR="00435388" w:rsidRDefault="00435388" w:rsidP="00120E55">
            <w:pPr>
              <w:autoSpaceDE w:val="0"/>
              <w:autoSpaceDN w:val="0"/>
              <w:adjustRightInd w:val="0"/>
              <w:spacing w:line="240" w:lineRule="auto"/>
              <w:ind w:left="34" w:right="-108" w:hanging="34"/>
            </w:pPr>
            <w:r>
              <w:t>2735029215</w:t>
            </w:r>
          </w:p>
        </w:tc>
      </w:tr>
      <w:tr w:rsidR="00435388" w:rsidTr="00435388">
        <w:tc>
          <w:tcPr>
            <w:tcW w:w="2694" w:type="dxa"/>
            <w:vAlign w:val="center"/>
          </w:tcPr>
          <w:p w:rsidR="00435388" w:rsidRPr="000F6E6A" w:rsidRDefault="00435388" w:rsidP="00120E55">
            <w:pPr>
              <w:spacing w:line="240" w:lineRule="auto"/>
              <w:ind w:left="0" w:firstLine="0"/>
              <w:rPr>
                <w:rFonts w:cs="Arial"/>
                <w:bCs/>
              </w:rPr>
            </w:pPr>
            <w:r w:rsidRPr="000F6E6A">
              <w:rPr>
                <w:rFonts w:cs="Arial"/>
                <w:bCs/>
              </w:rPr>
              <w:t xml:space="preserve">ΔΙΟΝΥΣΙΟΣ </w:t>
            </w:r>
            <w:r>
              <w:rPr>
                <w:rFonts w:cs="Arial"/>
                <w:bCs/>
              </w:rPr>
              <w:t xml:space="preserve"> </w:t>
            </w:r>
            <w:r w:rsidRPr="000F6E6A">
              <w:rPr>
                <w:rFonts w:cs="Arial"/>
                <w:bCs/>
              </w:rPr>
              <w:t xml:space="preserve">ΒΑΣΙΛΕΙΟΥ </w:t>
            </w:r>
          </w:p>
        </w:tc>
        <w:tc>
          <w:tcPr>
            <w:tcW w:w="3260" w:type="dxa"/>
            <w:vAlign w:val="center"/>
          </w:tcPr>
          <w:p w:rsidR="00435388" w:rsidRPr="000F6E6A" w:rsidRDefault="00435388" w:rsidP="00120E55">
            <w:pPr>
              <w:spacing w:line="240" w:lineRule="auto"/>
              <w:ind w:left="34" w:hanging="34"/>
              <w:rPr>
                <w:rFonts w:cs="Arial"/>
                <w:bCs/>
              </w:rPr>
            </w:pPr>
            <w:r>
              <w:t xml:space="preserve">ΥΠΑΛΛΗΛΟΣ </w:t>
            </w:r>
            <w:r>
              <w:rPr>
                <w:rFonts w:cs="Arial"/>
                <w:bCs/>
              </w:rPr>
              <w:t>(</w:t>
            </w:r>
            <w:r w:rsidRPr="000F6E6A">
              <w:rPr>
                <w:rFonts w:cs="Arial"/>
                <w:bCs/>
              </w:rPr>
              <w:t>ΠΟΛΙΤΙΚ</w:t>
            </w:r>
            <w:r>
              <w:rPr>
                <w:rFonts w:cs="Arial"/>
                <w:bCs/>
              </w:rPr>
              <w:t>ΟΣ</w:t>
            </w:r>
            <w:r w:rsidRPr="000F6E6A">
              <w:rPr>
                <w:rFonts w:cs="Arial"/>
                <w:bCs/>
              </w:rPr>
              <w:t xml:space="preserve"> ΜΗΧΑΝΙΚ</w:t>
            </w:r>
            <w:r>
              <w:rPr>
                <w:rFonts w:cs="Arial"/>
                <w:bCs/>
              </w:rPr>
              <w:t>ΟΣ)</w:t>
            </w:r>
          </w:p>
        </w:tc>
        <w:tc>
          <w:tcPr>
            <w:tcW w:w="2552" w:type="dxa"/>
            <w:vAlign w:val="center"/>
          </w:tcPr>
          <w:p w:rsidR="00435388" w:rsidRDefault="00435388" w:rsidP="00120E55">
            <w:pPr>
              <w:autoSpaceDE w:val="0"/>
              <w:autoSpaceDN w:val="0"/>
              <w:adjustRightInd w:val="0"/>
              <w:spacing w:line="240" w:lineRule="auto"/>
              <w:ind w:left="34" w:right="-108" w:hanging="34"/>
            </w:pPr>
            <w:r>
              <w:t>2735029215</w:t>
            </w:r>
          </w:p>
        </w:tc>
      </w:tr>
      <w:tr w:rsidR="00435388" w:rsidTr="00435388">
        <w:tc>
          <w:tcPr>
            <w:tcW w:w="2694" w:type="dxa"/>
            <w:vAlign w:val="center"/>
          </w:tcPr>
          <w:p w:rsidR="00435388" w:rsidRPr="000F6E6A" w:rsidRDefault="00435388" w:rsidP="00120E55">
            <w:pPr>
              <w:spacing w:line="240" w:lineRule="auto"/>
              <w:ind w:left="0" w:firstLine="0"/>
              <w:rPr>
                <w:rFonts w:cs="Arial"/>
                <w:bCs/>
              </w:rPr>
            </w:pPr>
            <w:r>
              <w:rPr>
                <w:rFonts w:cs="Arial"/>
                <w:bCs/>
              </w:rPr>
              <w:t>ΜΑΡΙΑ ΘΕΟΦΙΛΑΚΟΥ</w:t>
            </w:r>
          </w:p>
        </w:tc>
        <w:tc>
          <w:tcPr>
            <w:tcW w:w="3260" w:type="dxa"/>
            <w:vAlign w:val="center"/>
          </w:tcPr>
          <w:p w:rsidR="00435388" w:rsidRDefault="00435388" w:rsidP="00120E55">
            <w:pPr>
              <w:autoSpaceDE w:val="0"/>
              <w:autoSpaceDN w:val="0"/>
              <w:adjustRightInd w:val="0"/>
              <w:spacing w:line="240" w:lineRule="auto"/>
              <w:ind w:left="34" w:right="34" w:hanging="34"/>
            </w:pPr>
            <w:r>
              <w:rPr>
                <w:rFonts w:cs="Arial"/>
                <w:bCs/>
              </w:rPr>
              <w:t>ΥΠΑΛΛΗΛΟΣ (ΤΟΠΟΓΡΑΦΟΣ ΜΗΧΑΝΙΚΟΣ)</w:t>
            </w:r>
          </w:p>
        </w:tc>
        <w:tc>
          <w:tcPr>
            <w:tcW w:w="2552" w:type="dxa"/>
            <w:vAlign w:val="center"/>
          </w:tcPr>
          <w:p w:rsidR="00435388" w:rsidRDefault="00435388" w:rsidP="00120E55">
            <w:pPr>
              <w:autoSpaceDE w:val="0"/>
              <w:autoSpaceDN w:val="0"/>
              <w:adjustRightInd w:val="0"/>
              <w:spacing w:line="240" w:lineRule="auto"/>
              <w:ind w:left="34" w:right="-108" w:hanging="34"/>
            </w:pPr>
            <w:r>
              <w:t>2735029215</w:t>
            </w:r>
          </w:p>
        </w:tc>
      </w:tr>
      <w:tr w:rsidR="00435388" w:rsidRPr="00725628" w:rsidTr="00435388">
        <w:tc>
          <w:tcPr>
            <w:tcW w:w="8506" w:type="dxa"/>
            <w:gridSpan w:val="3"/>
            <w:shd w:val="clear" w:color="auto" w:fill="auto"/>
          </w:tcPr>
          <w:p w:rsidR="00435388" w:rsidRDefault="00435388" w:rsidP="00120E55">
            <w:pPr>
              <w:autoSpaceDE w:val="0"/>
              <w:autoSpaceDN w:val="0"/>
              <w:adjustRightInd w:val="0"/>
              <w:spacing w:line="240" w:lineRule="auto"/>
              <w:ind w:left="0" w:right="-56" w:firstLine="0"/>
              <w:jc w:val="center"/>
              <w:rPr>
                <w:b/>
              </w:rPr>
            </w:pPr>
            <w:r w:rsidRPr="00725628">
              <w:rPr>
                <w:b/>
              </w:rPr>
              <w:t>ΤΜΗΜΑ ΥΔΡΕΥΣΗΣ – ΑΠΟΧΕΤΕΥΣΗΣ</w:t>
            </w:r>
          </w:p>
          <w:p w:rsidR="00435388" w:rsidRDefault="00435388" w:rsidP="00120E55">
            <w:pPr>
              <w:autoSpaceDE w:val="0"/>
              <w:autoSpaceDN w:val="0"/>
              <w:adjustRightInd w:val="0"/>
              <w:spacing w:line="240" w:lineRule="auto"/>
              <w:ind w:left="0" w:right="-56" w:firstLine="0"/>
              <w:jc w:val="center"/>
              <w:rPr>
                <w:rFonts w:asciiTheme="minorHAnsi" w:hAnsiTheme="minorHAnsi"/>
                <w:color w:val="000000" w:themeColor="text1"/>
              </w:rPr>
            </w:pPr>
            <w:r w:rsidRPr="00680744">
              <w:rPr>
                <w:rFonts w:asciiTheme="minorHAnsi" w:hAnsiTheme="minorHAnsi"/>
                <w:color w:val="000000" w:themeColor="text1"/>
              </w:rPr>
              <w:t xml:space="preserve">Ταχ. Δ/νση: </w:t>
            </w:r>
            <w:r w:rsidRPr="00CF457F">
              <w:rPr>
                <w:rFonts w:asciiTheme="minorHAnsi" w:hAnsiTheme="minorHAnsi"/>
                <w:color w:val="000000" w:themeColor="text1"/>
              </w:rPr>
              <w:t>Ιωάννη Λιναρδάκου αρ. 5, Σκάλα Λακωνίας Τ.Κ. 230 51</w:t>
            </w:r>
            <w:r>
              <w:rPr>
                <w:rFonts w:asciiTheme="minorHAnsi" w:hAnsiTheme="minorHAnsi"/>
                <w:color w:val="000000" w:themeColor="text1"/>
              </w:rPr>
              <w:t xml:space="preserve"> (Κεντρικό </w:t>
            </w:r>
            <w:r w:rsidRPr="00CF457F">
              <w:rPr>
                <w:rFonts w:asciiTheme="minorHAnsi" w:hAnsiTheme="minorHAnsi"/>
                <w:color w:val="000000" w:themeColor="text1"/>
              </w:rPr>
              <w:t>Δημοτικό Κατάστημα</w:t>
            </w:r>
            <w:r>
              <w:rPr>
                <w:rFonts w:asciiTheme="minorHAnsi" w:hAnsiTheme="minorHAnsi"/>
                <w:color w:val="000000" w:themeColor="text1"/>
              </w:rPr>
              <w:t>)</w:t>
            </w:r>
          </w:p>
          <w:p w:rsidR="00435388" w:rsidRPr="00725628" w:rsidRDefault="00435388" w:rsidP="00120E55">
            <w:pPr>
              <w:autoSpaceDE w:val="0"/>
              <w:autoSpaceDN w:val="0"/>
              <w:adjustRightInd w:val="0"/>
              <w:spacing w:line="240" w:lineRule="auto"/>
              <w:ind w:left="0" w:right="-56" w:firstLine="0"/>
              <w:jc w:val="center"/>
              <w:rPr>
                <w:b/>
              </w:rPr>
            </w:pPr>
            <w:r>
              <w:rPr>
                <w:rFonts w:asciiTheme="minorHAnsi" w:hAnsiTheme="minorHAnsi"/>
                <w:color w:val="000000" w:themeColor="text1"/>
              </w:rPr>
              <w:t xml:space="preserve">Τηλ. 2735042260, </w:t>
            </w:r>
            <w:r w:rsidRPr="00CF457F">
              <w:rPr>
                <w:rFonts w:asciiTheme="minorHAnsi" w:hAnsiTheme="minorHAnsi"/>
                <w:color w:val="000000" w:themeColor="text1"/>
              </w:rPr>
              <w:t>fax:</w:t>
            </w:r>
            <w:r w:rsidRPr="00C366B0">
              <w:t xml:space="preserve"> 2735 0 </w:t>
            </w:r>
            <w:r>
              <w:t>29292</w:t>
            </w:r>
          </w:p>
        </w:tc>
      </w:tr>
      <w:tr w:rsidR="00435388" w:rsidTr="00435388">
        <w:tc>
          <w:tcPr>
            <w:tcW w:w="2694" w:type="dxa"/>
          </w:tcPr>
          <w:p w:rsidR="00435388" w:rsidRDefault="00435388" w:rsidP="00120E55">
            <w:pPr>
              <w:autoSpaceDE w:val="0"/>
              <w:autoSpaceDN w:val="0"/>
              <w:adjustRightInd w:val="0"/>
              <w:spacing w:line="240" w:lineRule="auto"/>
              <w:ind w:left="34" w:right="-68" w:hanging="34"/>
            </w:pPr>
            <w:r>
              <w:t>ΠΑΝΑΓΙΩΤΗΣ ΣΤΑΘΟΥΣΗΣ</w:t>
            </w:r>
          </w:p>
        </w:tc>
        <w:tc>
          <w:tcPr>
            <w:tcW w:w="3260" w:type="dxa"/>
          </w:tcPr>
          <w:p w:rsidR="00435388" w:rsidRDefault="00435388" w:rsidP="00120E55">
            <w:pPr>
              <w:autoSpaceDE w:val="0"/>
              <w:autoSpaceDN w:val="0"/>
              <w:adjustRightInd w:val="0"/>
              <w:spacing w:line="240" w:lineRule="auto"/>
              <w:ind w:left="34" w:right="-103" w:hanging="34"/>
            </w:pPr>
            <w:r>
              <w:t>ΠΡΟΪΣΤΑΜΕΝΟΣ ΤΜΗΜΑΤΟΣ</w:t>
            </w:r>
          </w:p>
          <w:p w:rsidR="000B080E" w:rsidRDefault="000B080E" w:rsidP="00120E55">
            <w:pPr>
              <w:autoSpaceDE w:val="0"/>
              <w:autoSpaceDN w:val="0"/>
              <w:adjustRightInd w:val="0"/>
              <w:spacing w:line="240" w:lineRule="auto"/>
              <w:ind w:left="34" w:right="-103" w:hanging="34"/>
            </w:pPr>
            <w:r>
              <w:t>(ΔΙΟΙΚΗΤΙΚΟΣ)</w:t>
            </w:r>
          </w:p>
        </w:tc>
        <w:tc>
          <w:tcPr>
            <w:tcW w:w="2552" w:type="dxa"/>
          </w:tcPr>
          <w:p w:rsidR="00435388" w:rsidRDefault="00435388" w:rsidP="00120E55">
            <w:pPr>
              <w:autoSpaceDE w:val="0"/>
              <w:autoSpaceDN w:val="0"/>
              <w:adjustRightInd w:val="0"/>
              <w:spacing w:line="240" w:lineRule="auto"/>
              <w:ind w:left="34" w:right="-56" w:hanging="34"/>
            </w:pPr>
            <w:r>
              <w:t>2735360015</w:t>
            </w:r>
          </w:p>
        </w:tc>
      </w:tr>
      <w:tr w:rsidR="00435388" w:rsidTr="00435388">
        <w:tc>
          <w:tcPr>
            <w:tcW w:w="2694" w:type="dxa"/>
            <w:vAlign w:val="center"/>
          </w:tcPr>
          <w:p w:rsidR="00435388" w:rsidRPr="000F6E6A" w:rsidRDefault="00435388" w:rsidP="00120E55">
            <w:pPr>
              <w:spacing w:line="240" w:lineRule="auto"/>
              <w:ind w:left="34" w:hanging="34"/>
              <w:rPr>
                <w:rFonts w:cs="Arial"/>
                <w:bCs/>
              </w:rPr>
            </w:pPr>
            <w:r w:rsidRPr="000F6E6A">
              <w:rPr>
                <w:rFonts w:cs="Arial"/>
                <w:bCs/>
              </w:rPr>
              <w:t xml:space="preserve">ΠΑΝΑΓΙΩΤΗΣ </w:t>
            </w:r>
            <w:r>
              <w:rPr>
                <w:rFonts w:cs="Arial"/>
                <w:bCs/>
              </w:rPr>
              <w:t xml:space="preserve"> </w:t>
            </w:r>
            <w:r w:rsidRPr="000F6E6A">
              <w:rPr>
                <w:rFonts w:cs="Arial"/>
                <w:bCs/>
              </w:rPr>
              <w:t>ΦΙΦΛΗΣ</w:t>
            </w:r>
            <w:r>
              <w:rPr>
                <w:rFonts w:cs="Arial"/>
                <w:bCs/>
              </w:rPr>
              <w:t xml:space="preserve"> </w:t>
            </w:r>
          </w:p>
        </w:tc>
        <w:tc>
          <w:tcPr>
            <w:tcW w:w="3260" w:type="dxa"/>
            <w:vAlign w:val="center"/>
          </w:tcPr>
          <w:p w:rsidR="00435388" w:rsidRDefault="00435388" w:rsidP="00120E55">
            <w:pPr>
              <w:autoSpaceDE w:val="0"/>
              <w:autoSpaceDN w:val="0"/>
              <w:adjustRightInd w:val="0"/>
              <w:spacing w:line="240" w:lineRule="auto"/>
              <w:ind w:left="34" w:right="-68" w:hanging="34"/>
            </w:pPr>
            <w:r>
              <w:t>ΥΠΑΛΛΗΛΟΣ</w:t>
            </w:r>
            <w:r w:rsidR="000B080E">
              <w:t xml:space="preserve"> (ΔΙΟΙΚΗΤΙΚΟΣ)</w:t>
            </w:r>
          </w:p>
        </w:tc>
        <w:tc>
          <w:tcPr>
            <w:tcW w:w="2552" w:type="dxa"/>
          </w:tcPr>
          <w:p w:rsidR="00435388" w:rsidRDefault="00435388" w:rsidP="00120E55">
            <w:pPr>
              <w:autoSpaceDE w:val="0"/>
              <w:autoSpaceDN w:val="0"/>
              <w:adjustRightInd w:val="0"/>
              <w:spacing w:line="240" w:lineRule="auto"/>
              <w:ind w:left="34" w:right="-56" w:hanging="34"/>
            </w:pPr>
            <w:r>
              <w:rPr>
                <w:rFonts w:asciiTheme="minorHAnsi" w:hAnsiTheme="minorHAnsi"/>
                <w:color w:val="000000" w:themeColor="text1"/>
              </w:rPr>
              <w:t>2735042260</w:t>
            </w:r>
          </w:p>
        </w:tc>
      </w:tr>
    </w:tbl>
    <w:p w:rsidR="00435388" w:rsidRDefault="00435388" w:rsidP="00435388">
      <w:pPr>
        <w:pStyle w:val="Web"/>
        <w:spacing w:before="0" w:beforeAutospacing="0" w:after="0" w:afterAutospacing="0"/>
        <w:rPr>
          <w:rFonts w:asciiTheme="minorHAnsi" w:hAnsiTheme="minorHAnsi"/>
          <w:color w:val="545E69"/>
          <w:sz w:val="22"/>
          <w:szCs w:val="22"/>
        </w:rPr>
      </w:pPr>
    </w:p>
    <w:p w:rsidR="00435388" w:rsidRDefault="00435388" w:rsidP="00435388">
      <w:pPr>
        <w:pStyle w:val="Web"/>
        <w:spacing w:before="0" w:beforeAutospacing="0" w:after="0" w:afterAutospacing="0"/>
        <w:rPr>
          <w:rFonts w:asciiTheme="minorHAnsi" w:hAnsiTheme="minorHAnsi"/>
          <w:color w:val="545E69"/>
          <w:sz w:val="22"/>
          <w:szCs w:val="22"/>
        </w:rPr>
      </w:pPr>
    </w:p>
    <w:p w:rsidR="00435388" w:rsidRDefault="00435388" w:rsidP="00435388">
      <w:pPr>
        <w:pStyle w:val="Web"/>
        <w:spacing w:before="0" w:beforeAutospacing="0" w:after="0" w:afterAutospacing="0"/>
        <w:rPr>
          <w:rFonts w:asciiTheme="minorHAnsi" w:hAnsiTheme="minorHAnsi"/>
          <w:color w:val="545E69"/>
          <w:sz w:val="22"/>
          <w:szCs w:val="22"/>
        </w:rPr>
      </w:pPr>
    </w:p>
    <w:tbl>
      <w:tblPr>
        <w:tblW w:w="8506"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694"/>
        <w:gridCol w:w="3260"/>
        <w:gridCol w:w="2552"/>
      </w:tblGrid>
      <w:tr w:rsidR="00435388" w:rsidRPr="00725628" w:rsidTr="00435388">
        <w:tc>
          <w:tcPr>
            <w:tcW w:w="8506" w:type="dxa"/>
            <w:gridSpan w:val="3"/>
            <w:shd w:val="clear" w:color="auto" w:fill="F2F2F2" w:themeFill="background1" w:themeFillShade="F2"/>
          </w:tcPr>
          <w:p w:rsidR="00435388" w:rsidRDefault="00435388" w:rsidP="00120E55">
            <w:pPr>
              <w:autoSpaceDE w:val="0"/>
              <w:autoSpaceDN w:val="0"/>
              <w:adjustRightInd w:val="0"/>
              <w:spacing w:line="240" w:lineRule="auto"/>
              <w:ind w:left="0" w:right="-56" w:firstLine="0"/>
              <w:jc w:val="center"/>
              <w:rPr>
                <w:b/>
              </w:rPr>
            </w:pPr>
            <w:r w:rsidRPr="00725628">
              <w:rPr>
                <w:b/>
              </w:rPr>
              <w:t>ΑΥΤΟΤΕΛΕΣ ΤΜΗΜΑ ΚΟΙΝΩΝΙΚΗΣ ΠΡΟΣΤΑΣΙΑΣ, ΠΑΙΔΕΙΑΣ &amp; ΑΘΛΗΤΙΣΜΟΥ</w:t>
            </w:r>
          </w:p>
          <w:p w:rsidR="00435388" w:rsidRPr="00D751D5" w:rsidRDefault="00435388" w:rsidP="00120E55">
            <w:pPr>
              <w:autoSpaceDE w:val="0"/>
              <w:autoSpaceDN w:val="0"/>
              <w:adjustRightInd w:val="0"/>
              <w:spacing w:line="240" w:lineRule="auto"/>
              <w:ind w:left="0" w:right="-56" w:firstLine="0"/>
              <w:jc w:val="center"/>
              <w:rPr>
                <w:rFonts w:asciiTheme="minorHAnsi" w:hAnsiTheme="minorHAnsi"/>
                <w:color w:val="000000" w:themeColor="text1"/>
              </w:rPr>
            </w:pPr>
            <w:r w:rsidRPr="00680744">
              <w:rPr>
                <w:rFonts w:asciiTheme="minorHAnsi" w:hAnsiTheme="minorHAnsi"/>
                <w:color w:val="000000" w:themeColor="text1"/>
              </w:rPr>
              <w:t xml:space="preserve">Ταχ. Δ/νση: </w:t>
            </w:r>
            <w:r w:rsidRPr="00CF457F">
              <w:rPr>
                <w:rFonts w:asciiTheme="minorHAnsi" w:hAnsiTheme="minorHAnsi"/>
                <w:color w:val="000000" w:themeColor="text1"/>
              </w:rPr>
              <w:t>Ιωάννη Λιναρδάκου αρ. 5, Σκάλα Λακωνίας Τ.Κ. 230 51</w:t>
            </w:r>
            <w:r>
              <w:rPr>
                <w:rFonts w:asciiTheme="minorHAnsi" w:hAnsiTheme="minorHAnsi"/>
                <w:color w:val="000000" w:themeColor="text1"/>
              </w:rPr>
              <w:t xml:space="preserve"> (Κεντρικό </w:t>
            </w:r>
            <w:r w:rsidRPr="00CF457F">
              <w:rPr>
                <w:rFonts w:asciiTheme="minorHAnsi" w:hAnsiTheme="minorHAnsi"/>
                <w:color w:val="000000" w:themeColor="text1"/>
              </w:rPr>
              <w:t>Δημοτικό Κατάστημα</w:t>
            </w:r>
            <w:r>
              <w:rPr>
                <w:rFonts w:asciiTheme="minorHAnsi" w:hAnsiTheme="minorHAnsi"/>
                <w:color w:val="000000" w:themeColor="text1"/>
              </w:rPr>
              <w:t>)</w:t>
            </w:r>
          </w:p>
        </w:tc>
      </w:tr>
      <w:tr w:rsidR="00435388" w:rsidRPr="00725628" w:rsidTr="00435388">
        <w:tc>
          <w:tcPr>
            <w:tcW w:w="2694" w:type="dxa"/>
            <w:vAlign w:val="center"/>
          </w:tcPr>
          <w:p w:rsidR="00435388" w:rsidRPr="00725628" w:rsidRDefault="00435388" w:rsidP="00120E55">
            <w:pPr>
              <w:autoSpaceDE w:val="0"/>
              <w:autoSpaceDN w:val="0"/>
              <w:adjustRightInd w:val="0"/>
              <w:spacing w:line="240" w:lineRule="auto"/>
              <w:ind w:left="0" w:right="-68" w:firstLine="0"/>
              <w:rPr>
                <w:b/>
              </w:rPr>
            </w:pPr>
            <w:r w:rsidRPr="00725628">
              <w:rPr>
                <w:b/>
              </w:rPr>
              <w:t xml:space="preserve">ΟΝΟΜΑΤΕΠΩΝΥΜΟ </w:t>
            </w:r>
          </w:p>
        </w:tc>
        <w:tc>
          <w:tcPr>
            <w:tcW w:w="3260" w:type="dxa"/>
            <w:vAlign w:val="center"/>
          </w:tcPr>
          <w:p w:rsidR="00435388" w:rsidRPr="00725628" w:rsidRDefault="00435388" w:rsidP="00120E55">
            <w:pPr>
              <w:autoSpaceDE w:val="0"/>
              <w:autoSpaceDN w:val="0"/>
              <w:adjustRightInd w:val="0"/>
              <w:spacing w:line="240" w:lineRule="auto"/>
              <w:ind w:left="0" w:right="-108" w:firstLine="0"/>
              <w:rPr>
                <w:b/>
              </w:rPr>
            </w:pPr>
            <w:r w:rsidRPr="00725628">
              <w:rPr>
                <w:b/>
              </w:rPr>
              <w:t>ΙΔΙΟΤΗΤΑ</w:t>
            </w:r>
          </w:p>
        </w:tc>
        <w:tc>
          <w:tcPr>
            <w:tcW w:w="2552" w:type="dxa"/>
            <w:vAlign w:val="center"/>
          </w:tcPr>
          <w:p w:rsidR="00435388" w:rsidRPr="00725628" w:rsidRDefault="00435388" w:rsidP="00120E55">
            <w:pPr>
              <w:autoSpaceDE w:val="0"/>
              <w:autoSpaceDN w:val="0"/>
              <w:adjustRightInd w:val="0"/>
              <w:spacing w:line="240" w:lineRule="auto"/>
              <w:ind w:left="34" w:right="-56" w:hanging="34"/>
              <w:rPr>
                <w:b/>
              </w:rPr>
            </w:pPr>
            <w:r w:rsidRPr="00725628">
              <w:rPr>
                <w:b/>
              </w:rPr>
              <w:t>ΤΗΛΕΦΩΝΟ</w:t>
            </w:r>
          </w:p>
        </w:tc>
      </w:tr>
      <w:tr w:rsidR="00435388" w:rsidTr="00435388">
        <w:tc>
          <w:tcPr>
            <w:tcW w:w="2694" w:type="dxa"/>
          </w:tcPr>
          <w:p w:rsidR="00435388" w:rsidRDefault="00435388" w:rsidP="00120E55">
            <w:pPr>
              <w:autoSpaceDE w:val="0"/>
              <w:autoSpaceDN w:val="0"/>
              <w:adjustRightInd w:val="0"/>
              <w:spacing w:line="240" w:lineRule="auto"/>
              <w:ind w:left="0" w:right="-68" w:firstLine="0"/>
            </w:pPr>
            <w:r>
              <w:t>ΜΑΡΙΑ ΜΑΥΡΟΜΑΤΙΔΗ</w:t>
            </w:r>
          </w:p>
        </w:tc>
        <w:tc>
          <w:tcPr>
            <w:tcW w:w="3260" w:type="dxa"/>
          </w:tcPr>
          <w:p w:rsidR="00435388" w:rsidRDefault="00435388" w:rsidP="00120E55">
            <w:pPr>
              <w:spacing w:line="240" w:lineRule="auto"/>
              <w:ind w:left="0" w:right="-108" w:firstLine="0"/>
            </w:pPr>
            <w:r>
              <w:t>ΠΡΟΪΣΤΑΜΕΝΗ ΤΜΗΜΑΤΟΣ</w:t>
            </w:r>
          </w:p>
          <w:p w:rsidR="00B2218D" w:rsidRPr="000F6E6A" w:rsidRDefault="00B2218D" w:rsidP="00120E55">
            <w:pPr>
              <w:spacing w:line="240" w:lineRule="auto"/>
              <w:ind w:left="0" w:right="-108" w:firstLine="0"/>
              <w:rPr>
                <w:rFonts w:cs="Arial"/>
                <w:bCs/>
              </w:rPr>
            </w:pPr>
            <w:r>
              <w:t>(</w:t>
            </w:r>
            <w:r w:rsidR="000B080E">
              <w:t xml:space="preserve">ΔΙΟΙΚΗΤΙΚΟΣ </w:t>
            </w:r>
            <w:r>
              <w:t>ΚΟΙΝΩΝΙΟΛΟΓΟΣ)</w:t>
            </w:r>
          </w:p>
        </w:tc>
        <w:tc>
          <w:tcPr>
            <w:tcW w:w="2552" w:type="dxa"/>
          </w:tcPr>
          <w:p w:rsidR="00435388" w:rsidRDefault="00435388" w:rsidP="00120E55">
            <w:pPr>
              <w:autoSpaceDE w:val="0"/>
              <w:autoSpaceDN w:val="0"/>
              <w:adjustRightInd w:val="0"/>
              <w:spacing w:line="240" w:lineRule="auto"/>
              <w:ind w:left="34" w:right="-56" w:hanging="34"/>
            </w:pPr>
            <w:r>
              <w:t>2735360030</w:t>
            </w:r>
          </w:p>
          <w:p w:rsidR="00435388" w:rsidRDefault="00435388" w:rsidP="00120E55">
            <w:pPr>
              <w:autoSpaceDE w:val="0"/>
              <w:autoSpaceDN w:val="0"/>
              <w:adjustRightInd w:val="0"/>
              <w:spacing w:line="240" w:lineRule="auto"/>
              <w:ind w:left="34" w:right="-56" w:hanging="34"/>
            </w:pPr>
            <w:r w:rsidRPr="00CF457F">
              <w:rPr>
                <w:rFonts w:asciiTheme="minorHAnsi" w:hAnsiTheme="minorHAnsi"/>
                <w:color w:val="000000" w:themeColor="text1"/>
              </w:rPr>
              <w:t>fax:</w:t>
            </w:r>
            <w:r>
              <w:rPr>
                <w:rFonts w:asciiTheme="minorHAnsi" w:hAnsiTheme="minorHAnsi"/>
                <w:color w:val="000000" w:themeColor="text1"/>
              </w:rPr>
              <w:t xml:space="preserve"> </w:t>
            </w:r>
            <w:r>
              <w:t>2735360033</w:t>
            </w:r>
          </w:p>
        </w:tc>
      </w:tr>
    </w:tbl>
    <w:p w:rsidR="00435388" w:rsidRDefault="00435388" w:rsidP="00435388">
      <w:pPr>
        <w:pStyle w:val="Web"/>
        <w:spacing w:before="0" w:beforeAutospacing="0" w:after="0" w:afterAutospacing="0"/>
        <w:rPr>
          <w:rFonts w:asciiTheme="minorHAnsi" w:hAnsiTheme="minorHAnsi"/>
          <w:color w:val="545E69"/>
          <w:sz w:val="22"/>
          <w:szCs w:val="22"/>
        </w:rPr>
      </w:pPr>
    </w:p>
    <w:p w:rsidR="008D6E68" w:rsidRDefault="008D6E68" w:rsidP="00435388">
      <w:pPr>
        <w:pStyle w:val="Web"/>
        <w:spacing w:before="0" w:beforeAutospacing="0" w:after="0" w:afterAutospacing="0"/>
        <w:rPr>
          <w:rFonts w:asciiTheme="minorHAnsi" w:hAnsiTheme="minorHAnsi"/>
          <w:color w:val="545E69"/>
          <w:sz w:val="22"/>
          <w:szCs w:val="22"/>
        </w:rPr>
      </w:pPr>
    </w:p>
    <w:p w:rsidR="008D6E68" w:rsidRDefault="008D6E68" w:rsidP="00435388">
      <w:pPr>
        <w:pStyle w:val="Web"/>
        <w:spacing w:before="0" w:beforeAutospacing="0" w:after="0" w:afterAutospacing="0"/>
        <w:rPr>
          <w:rFonts w:asciiTheme="minorHAnsi" w:hAnsiTheme="minorHAnsi"/>
          <w:color w:val="545E69"/>
          <w:sz w:val="22"/>
          <w:szCs w:val="22"/>
        </w:rPr>
      </w:pPr>
    </w:p>
    <w:p w:rsidR="008D6E68" w:rsidRDefault="008D6E68" w:rsidP="00435388">
      <w:pPr>
        <w:pStyle w:val="Web"/>
        <w:spacing w:before="0" w:beforeAutospacing="0" w:after="0" w:afterAutospacing="0"/>
        <w:rPr>
          <w:rFonts w:asciiTheme="minorHAnsi" w:hAnsiTheme="minorHAnsi"/>
          <w:color w:val="545E69"/>
          <w:sz w:val="22"/>
          <w:szCs w:val="22"/>
        </w:rPr>
      </w:pPr>
    </w:p>
    <w:p w:rsidR="008D6E68" w:rsidRDefault="008D6E68" w:rsidP="00435388">
      <w:pPr>
        <w:pStyle w:val="Web"/>
        <w:spacing w:before="0" w:beforeAutospacing="0" w:after="0" w:afterAutospacing="0"/>
        <w:rPr>
          <w:rFonts w:asciiTheme="minorHAnsi" w:hAnsiTheme="minorHAnsi"/>
          <w:color w:val="545E69"/>
          <w:sz w:val="22"/>
          <w:szCs w:val="22"/>
        </w:rPr>
      </w:pPr>
    </w:p>
    <w:tbl>
      <w:tblPr>
        <w:tblW w:w="8506"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694"/>
        <w:gridCol w:w="3260"/>
        <w:gridCol w:w="2552"/>
      </w:tblGrid>
      <w:tr w:rsidR="00435388" w:rsidRPr="00725628" w:rsidTr="00435388">
        <w:tc>
          <w:tcPr>
            <w:tcW w:w="8506" w:type="dxa"/>
            <w:gridSpan w:val="3"/>
            <w:shd w:val="clear" w:color="auto" w:fill="F2F2F2" w:themeFill="background1" w:themeFillShade="F2"/>
          </w:tcPr>
          <w:p w:rsidR="00435388" w:rsidRDefault="00435388" w:rsidP="00B2218D">
            <w:pPr>
              <w:autoSpaceDE w:val="0"/>
              <w:autoSpaceDN w:val="0"/>
              <w:adjustRightInd w:val="0"/>
              <w:spacing w:line="240" w:lineRule="auto"/>
              <w:ind w:left="34" w:right="-56" w:firstLine="0"/>
              <w:jc w:val="center"/>
              <w:rPr>
                <w:b/>
              </w:rPr>
            </w:pPr>
            <w:r w:rsidRPr="00725628">
              <w:rPr>
                <w:b/>
              </w:rPr>
              <w:lastRenderedPageBreak/>
              <w:t>ΔΙΕΥΘΥΝΣΗ ΔΙΟΙΚΗΤΙΚΩΝ ΚΑΙ ΟΙΚΟΝΟΜΙΚΩΝ ΥΠΗΡΕΣΙΩΝ</w:t>
            </w:r>
          </w:p>
          <w:p w:rsidR="00435388" w:rsidRPr="00725628" w:rsidRDefault="00435388" w:rsidP="00B2218D">
            <w:pPr>
              <w:autoSpaceDE w:val="0"/>
              <w:autoSpaceDN w:val="0"/>
              <w:adjustRightInd w:val="0"/>
              <w:spacing w:line="240" w:lineRule="auto"/>
              <w:ind w:left="34" w:right="-56" w:firstLine="0"/>
              <w:jc w:val="center"/>
              <w:rPr>
                <w:b/>
              </w:rPr>
            </w:pPr>
            <w:r w:rsidRPr="00680744">
              <w:rPr>
                <w:rFonts w:asciiTheme="minorHAnsi" w:hAnsiTheme="minorHAnsi"/>
                <w:color w:val="000000" w:themeColor="text1"/>
              </w:rPr>
              <w:t xml:space="preserve">Ταχ. Δ/νση: </w:t>
            </w:r>
            <w:r w:rsidRPr="00CF457F">
              <w:rPr>
                <w:rFonts w:asciiTheme="minorHAnsi" w:hAnsiTheme="minorHAnsi"/>
                <w:color w:val="000000" w:themeColor="text1"/>
              </w:rPr>
              <w:t>Ιωάννη Λιναρδάκου αρ. 5, Σκάλα Λακωνίας Τ.Κ. 230 51</w:t>
            </w:r>
            <w:r>
              <w:rPr>
                <w:rFonts w:asciiTheme="minorHAnsi" w:hAnsiTheme="minorHAnsi"/>
                <w:color w:val="000000" w:themeColor="text1"/>
              </w:rPr>
              <w:t xml:space="preserve"> (Κεντρικό </w:t>
            </w:r>
            <w:r w:rsidRPr="00CF457F">
              <w:rPr>
                <w:rFonts w:asciiTheme="minorHAnsi" w:hAnsiTheme="minorHAnsi"/>
                <w:color w:val="000000" w:themeColor="text1"/>
              </w:rPr>
              <w:t>Δημοτικό Κατάστημα</w:t>
            </w:r>
            <w:r>
              <w:rPr>
                <w:rFonts w:asciiTheme="minorHAnsi" w:hAnsiTheme="minorHAnsi"/>
                <w:color w:val="000000" w:themeColor="text1"/>
              </w:rPr>
              <w:t>)</w:t>
            </w:r>
          </w:p>
        </w:tc>
      </w:tr>
      <w:tr w:rsidR="00B2218D" w:rsidRPr="00725628" w:rsidTr="00435388">
        <w:tc>
          <w:tcPr>
            <w:tcW w:w="2694" w:type="dxa"/>
            <w:vAlign w:val="center"/>
          </w:tcPr>
          <w:p w:rsidR="00B2218D" w:rsidRPr="00725628" w:rsidRDefault="00B2218D" w:rsidP="00B2218D">
            <w:pPr>
              <w:autoSpaceDE w:val="0"/>
              <w:autoSpaceDN w:val="0"/>
              <w:adjustRightInd w:val="0"/>
              <w:spacing w:line="240" w:lineRule="auto"/>
              <w:ind w:left="34" w:right="-68" w:hanging="34"/>
              <w:rPr>
                <w:b/>
              </w:rPr>
            </w:pPr>
            <w:r w:rsidRPr="00725628">
              <w:rPr>
                <w:b/>
              </w:rPr>
              <w:t xml:space="preserve">ΟΝΟΜΑΤΕΠΩΝΥΜΟ </w:t>
            </w:r>
          </w:p>
        </w:tc>
        <w:tc>
          <w:tcPr>
            <w:tcW w:w="3260" w:type="dxa"/>
            <w:vAlign w:val="center"/>
          </w:tcPr>
          <w:p w:rsidR="00B2218D" w:rsidRPr="00725628" w:rsidRDefault="00B2218D" w:rsidP="00C13C2E">
            <w:pPr>
              <w:autoSpaceDE w:val="0"/>
              <w:autoSpaceDN w:val="0"/>
              <w:adjustRightInd w:val="0"/>
              <w:spacing w:line="240" w:lineRule="auto"/>
              <w:ind w:left="0" w:right="-108" w:firstLine="0"/>
              <w:rPr>
                <w:b/>
              </w:rPr>
            </w:pPr>
            <w:r w:rsidRPr="00725628">
              <w:rPr>
                <w:b/>
              </w:rPr>
              <w:t>ΙΔΙΟΤΗΤΑ</w:t>
            </w:r>
          </w:p>
        </w:tc>
        <w:tc>
          <w:tcPr>
            <w:tcW w:w="2552" w:type="dxa"/>
            <w:vAlign w:val="center"/>
          </w:tcPr>
          <w:p w:rsidR="00B2218D" w:rsidRPr="00725628" w:rsidRDefault="00B2218D" w:rsidP="00B2218D">
            <w:pPr>
              <w:autoSpaceDE w:val="0"/>
              <w:autoSpaceDN w:val="0"/>
              <w:adjustRightInd w:val="0"/>
              <w:spacing w:line="240" w:lineRule="auto"/>
              <w:ind w:left="0" w:right="-56" w:firstLine="0"/>
              <w:rPr>
                <w:b/>
              </w:rPr>
            </w:pPr>
            <w:r w:rsidRPr="00725628">
              <w:rPr>
                <w:b/>
              </w:rPr>
              <w:t>ΤΗΛΕΦΩΝΟ</w:t>
            </w:r>
          </w:p>
        </w:tc>
      </w:tr>
      <w:tr w:rsidR="00B2218D" w:rsidTr="00435388">
        <w:tc>
          <w:tcPr>
            <w:tcW w:w="2694" w:type="dxa"/>
          </w:tcPr>
          <w:p w:rsidR="00B2218D" w:rsidRDefault="00B2218D" w:rsidP="00B2218D">
            <w:pPr>
              <w:autoSpaceDE w:val="0"/>
              <w:autoSpaceDN w:val="0"/>
              <w:adjustRightInd w:val="0"/>
              <w:spacing w:line="240" w:lineRule="auto"/>
              <w:ind w:left="34" w:right="-68" w:hanging="34"/>
            </w:pPr>
            <w:r>
              <w:t>ΑΦΡΟΔΙΤΗ ΣΕΡΓΙΑΔΗ</w:t>
            </w:r>
          </w:p>
        </w:tc>
        <w:tc>
          <w:tcPr>
            <w:tcW w:w="3260" w:type="dxa"/>
          </w:tcPr>
          <w:p w:rsidR="00B2218D" w:rsidRPr="00AC7388" w:rsidRDefault="00B2218D" w:rsidP="00B2218D">
            <w:pPr>
              <w:spacing w:line="240" w:lineRule="auto"/>
              <w:ind w:left="0" w:firstLine="0"/>
              <w:rPr>
                <w:rFonts w:cs="Arial"/>
                <w:bCs/>
                <w:lang w:val="en-US"/>
              </w:rPr>
            </w:pPr>
            <w:r>
              <w:t>ΠΡΟΪΣΤΑΜΕΝΗ ΔΙΕΥΘΥΝΣΗΣ</w:t>
            </w:r>
            <w:r w:rsidR="00AC7388">
              <w:rPr>
                <w:lang w:val="en-US"/>
              </w:rPr>
              <w:t xml:space="preserve"> (</w:t>
            </w:r>
            <w:r w:rsidR="00AC7388" w:rsidRPr="000F6E6A">
              <w:rPr>
                <w:rFonts w:cs="Arial"/>
                <w:bCs/>
              </w:rPr>
              <w:t>ΔΙΟΙΚΗΤΙΚ</w:t>
            </w:r>
            <w:r w:rsidR="00AC7388">
              <w:rPr>
                <w:rFonts w:cs="Arial"/>
                <w:bCs/>
              </w:rPr>
              <w:t>ΟΥ- ΟΙΚΟΝΟΜΙΚΟΥ</w:t>
            </w:r>
            <w:r w:rsidR="00AC7388">
              <w:rPr>
                <w:rFonts w:cs="Arial"/>
                <w:bCs/>
                <w:lang w:val="en-US"/>
              </w:rPr>
              <w:t>)</w:t>
            </w:r>
          </w:p>
        </w:tc>
        <w:tc>
          <w:tcPr>
            <w:tcW w:w="2552" w:type="dxa"/>
          </w:tcPr>
          <w:p w:rsidR="00B2218D" w:rsidRDefault="00B2218D" w:rsidP="00B2218D">
            <w:pPr>
              <w:autoSpaceDE w:val="0"/>
              <w:autoSpaceDN w:val="0"/>
              <w:adjustRightInd w:val="0"/>
              <w:spacing w:line="240" w:lineRule="auto"/>
              <w:ind w:left="0" w:right="-619" w:firstLine="0"/>
            </w:pPr>
            <w:r>
              <w:t>2735360024</w:t>
            </w:r>
          </w:p>
          <w:p w:rsidR="00B2218D" w:rsidRDefault="00B2218D" w:rsidP="00B2218D">
            <w:pPr>
              <w:autoSpaceDE w:val="0"/>
              <w:autoSpaceDN w:val="0"/>
              <w:adjustRightInd w:val="0"/>
              <w:spacing w:line="240" w:lineRule="auto"/>
              <w:ind w:left="0" w:right="-619" w:firstLine="0"/>
            </w:pPr>
            <w:r w:rsidRPr="00CF457F">
              <w:rPr>
                <w:rFonts w:asciiTheme="minorHAnsi" w:hAnsiTheme="minorHAnsi"/>
                <w:color w:val="000000" w:themeColor="text1"/>
              </w:rPr>
              <w:t>fax:</w:t>
            </w:r>
            <w:r w:rsidRPr="00C366B0">
              <w:t xml:space="preserve"> 2735 0 </w:t>
            </w:r>
            <w:r>
              <w:t>29292</w:t>
            </w:r>
          </w:p>
        </w:tc>
      </w:tr>
      <w:tr w:rsidR="00B2218D" w:rsidTr="00435388">
        <w:tc>
          <w:tcPr>
            <w:tcW w:w="8506" w:type="dxa"/>
            <w:gridSpan w:val="3"/>
          </w:tcPr>
          <w:p w:rsidR="00B2218D" w:rsidRDefault="00B2218D" w:rsidP="000B080E">
            <w:pPr>
              <w:autoSpaceDE w:val="0"/>
              <w:autoSpaceDN w:val="0"/>
              <w:adjustRightInd w:val="0"/>
              <w:spacing w:line="240" w:lineRule="auto"/>
              <w:ind w:left="0" w:right="-56" w:firstLine="0"/>
              <w:jc w:val="center"/>
            </w:pPr>
            <w:r w:rsidRPr="00E261A6">
              <w:rPr>
                <w:b/>
              </w:rPr>
              <w:t xml:space="preserve">ΤΜΗΜΑ </w:t>
            </w:r>
            <w:r>
              <w:rPr>
                <w:b/>
              </w:rPr>
              <w:t>ΥΠΟΣΤΗΡΙΞΗΣ ΠΟΛΙΤΙΚΩΝ ΟΡΓΑΝΩΝ ΤΟΥ ΔΗΜΟΥ</w:t>
            </w:r>
          </w:p>
        </w:tc>
      </w:tr>
      <w:tr w:rsidR="00B2218D" w:rsidTr="00435388">
        <w:tc>
          <w:tcPr>
            <w:tcW w:w="2694" w:type="dxa"/>
          </w:tcPr>
          <w:p w:rsidR="00B2218D" w:rsidRDefault="00B2218D" w:rsidP="000B080E">
            <w:pPr>
              <w:autoSpaceDE w:val="0"/>
              <w:autoSpaceDN w:val="0"/>
              <w:adjustRightInd w:val="0"/>
              <w:spacing w:line="240" w:lineRule="auto"/>
              <w:ind w:left="0" w:right="-68" w:firstLine="0"/>
            </w:pPr>
            <w:r>
              <w:t>ΑΝΑΣΤΑΣΙΑ ΡΩΜΑΙΟΥ</w:t>
            </w:r>
          </w:p>
        </w:tc>
        <w:tc>
          <w:tcPr>
            <w:tcW w:w="3260" w:type="dxa"/>
          </w:tcPr>
          <w:p w:rsidR="00B2218D" w:rsidRDefault="00B2218D" w:rsidP="000B080E">
            <w:pPr>
              <w:autoSpaceDE w:val="0"/>
              <w:autoSpaceDN w:val="0"/>
              <w:adjustRightInd w:val="0"/>
              <w:spacing w:line="240" w:lineRule="auto"/>
              <w:ind w:left="0" w:firstLine="0"/>
            </w:pPr>
            <w:r>
              <w:t>ΠΡΟΪΣΤΑΜΕΝΗ ΤΜΗΜΑΤΟΣ</w:t>
            </w:r>
            <w:r w:rsidR="000B080E">
              <w:rPr>
                <w:rFonts w:cs="Arial"/>
                <w:bCs/>
              </w:rPr>
              <w:t xml:space="preserve"> (ΔΙΟΙΚΗΤΙΚΟΥ – ΛΟΓΙΣΤΙΚΟΥ)</w:t>
            </w:r>
          </w:p>
        </w:tc>
        <w:tc>
          <w:tcPr>
            <w:tcW w:w="2552" w:type="dxa"/>
          </w:tcPr>
          <w:p w:rsidR="00B2218D" w:rsidRDefault="00B2218D" w:rsidP="000B080E">
            <w:pPr>
              <w:autoSpaceDE w:val="0"/>
              <w:autoSpaceDN w:val="0"/>
              <w:adjustRightInd w:val="0"/>
              <w:spacing w:line="240" w:lineRule="auto"/>
              <w:ind w:left="0" w:right="-619" w:firstLine="0"/>
            </w:pPr>
            <w:r>
              <w:t>2735360017</w:t>
            </w:r>
          </w:p>
          <w:p w:rsidR="00B2218D" w:rsidRDefault="00B2218D" w:rsidP="000B080E">
            <w:pPr>
              <w:autoSpaceDE w:val="0"/>
              <w:autoSpaceDN w:val="0"/>
              <w:adjustRightInd w:val="0"/>
              <w:spacing w:line="240" w:lineRule="auto"/>
              <w:ind w:left="0" w:right="-56" w:firstLine="0"/>
            </w:pPr>
            <w:r w:rsidRPr="00CF457F">
              <w:rPr>
                <w:rFonts w:asciiTheme="minorHAnsi" w:hAnsiTheme="minorHAnsi"/>
                <w:color w:val="000000" w:themeColor="text1"/>
              </w:rPr>
              <w:t>fax:</w:t>
            </w:r>
            <w:r>
              <w:t>2735360033</w:t>
            </w:r>
          </w:p>
        </w:tc>
      </w:tr>
      <w:tr w:rsidR="00B2218D" w:rsidTr="00435388">
        <w:tc>
          <w:tcPr>
            <w:tcW w:w="8506" w:type="dxa"/>
            <w:gridSpan w:val="3"/>
          </w:tcPr>
          <w:p w:rsidR="00B2218D" w:rsidRDefault="00B2218D" w:rsidP="000B080E">
            <w:pPr>
              <w:autoSpaceDE w:val="0"/>
              <w:autoSpaceDN w:val="0"/>
              <w:adjustRightInd w:val="0"/>
              <w:spacing w:line="240" w:lineRule="auto"/>
              <w:ind w:left="0" w:right="-56" w:firstLine="0"/>
              <w:jc w:val="center"/>
            </w:pPr>
            <w:r w:rsidRPr="00D751D5">
              <w:rPr>
                <w:b/>
              </w:rPr>
              <w:t>ΤΜΗΜΑ ΔΗΜΟΤΙΚΗΣ ΚΑΤΑΣΤΑΣΗΣ ΚΑΙ ΛΗΞΙΑΡΧΕΙΟΥ</w:t>
            </w:r>
          </w:p>
        </w:tc>
      </w:tr>
      <w:tr w:rsidR="00B2218D" w:rsidTr="00435388">
        <w:tc>
          <w:tcPr>
            <w:tcW w:w="2694" w:type="dxa"/>
          </w:tcPr>
          <w:p w:rsidR="00B2218D" w:rsidRDefault="00B2218D" w:rsidP="000B080E">
            <w:pPr>
              <w:autoSpaceDE w:val="0"/>
              <w:autoSpaceDN w:val="0"/>
              <w:adjustRightInd w:val="0"/>
              <w:spacing w:line="240" w:lineRule="auto"/>
              <w:ind w:left="0" w:right="-68" w:firstLine="0"/>
            </w:pPr>
            <w:r>
              <w:t>ΣΤΑΥΡΟΥΛΑ ΒΑΣΙΛΑΚΑΚΟΥ</w:t>
            </w:r>
          </w:p>
        </w:tc>
        <w:tc>
          <w:tcPr>
            <w:tcW w:w="3260" w:type="dxa"/>
          </w:tcPr>
          <w:p w:rsidR="00B2218D" w:rsidRDefault="00B2218D" w:rsidP="000B080E">
            <w:pPr>
              <w:autoSpaceDE w:val="0"/>
              <w:autoSpaceDN w:val="0"/>
              <w:adjustRightInd w:val="0"/>
              <w:spacing w:line="240" w:lineRule="auto"/>
              <w:ind w:left="0" w:firstLine="0"/>
            </w:pPr>
            <w:r>
              <w:t>ΠΡΟΪΣΤΑΜΕΝΟΣ ΤΜΗΜΑΤΟΣ</w:t>
            </w:r>
            <w:r w:rsidR="000B080E">
              <w:t xml:space="preserve"> (ΔΙΟΙΚΗΤΙΚΟΣ)</w:t>
            </w:r>
          </w:p>
        </w:tc>
        <w:tc>
          <w:tcPr>
            <w:tcW w:w="2552" w:type="dxa"/>
          </w:tcPr>
          <w:p w:rsidR="00B2218D" w:rsidRDefault="00B2218D" w:rsidP="000B080E">
            <w:pPr>
              <w:autoSpaceDE w:val="0"/>
              <w:autoSpaceDN w:val="0"/>
              <w:adjustRightInd w:val="0"/>
              <w:spacing w:line="240" w:lineRule="auto"/>
              <w:ind w:left="0" w:right="0" w:firstLine="0"/>
            </w:pPr>
            <w:r>
              <w:t>2735360028</w:t>
            </w:r>
          </w:p>
          <w:p w:rsidR="00B2218D" w:rsidRDefault="00B2218D" w:rsidP="000B080E">
            <w:pPr>
              <w:autoSpaceDE w:val="0"/>
              <w:autoSpaceDN w:val="0"/>
              <w:adjustRightInd w:val="0"/>
              <w:spacing w:line="240" w:lineRule="auto"/>
              <w:ind w:left="0" w:right="0" w:firstLine="0"/>
            </w:pPr>
            <w:r w:rsidRPr="00CF457F">
              <w:rPr>
                <w:rFonts w:asciiTheme="minorHAnsi" w:hAnsiTheme="minorHAnsi"/>
                <w:color w:val="000000" w:themeColor="text1"/>
              </w:rPr>
              <w:t>fax:</w:t>
            </w:r>
            <w:r>
              <w:t xml:space="preserve"> 2735</w:t>
            </w:r>
            <w:r w:rsidRPr="00C366B0">
              <w:t>0</w:t>
            </w:r>
            <w:r>
              <w:t>29292</w:t>
            </w:r>
          </w:p>
        </w:tc>
      </w:tr>
      <w:tr w:rsidR="00B2218D" w:rsidTr="00435388">
        <w:tc>
          <w:tcPr>
            <w:tcW w:w="2694" w:type="dxa"/>
          </w:tcPr>
          <w:p w:rsidR="00B2218D" w:rsidRDefault="00B2218D" w:rsidP="000B080E">
            <w:pPr>
              <w:autoSpaceDE w:val="0"/>
              <w:autoSpaceDN w:val="0"/>
              <w:adjustRightInd w:val="0"/>
              <w:spacing w:line="240" w:lineRule="auto"/>
              <w:ind w:left="0" w:right="-68" w:firstLine="0"/>
            </w:pPr>
            <w:r>
              <w:t>ΣΤΥΛΙΑΝΗ ΠΡΟΚΟΥ</w:t>
            </w:r>
          </w:p>
        </w:tc>
        <w:tc>
          <w:tcPr>
            <w:tcW w:w="3260" w:type="dxa"/>
          </w:tcPr>
          <w:p w:rsidR="00B2218D" w:rsidRDefault="00B2218D" w:rsidP="000B080E">
            <w:pPr>
              <w:autoSpaceDE w:val="0"/>
              <w:autoSpaceDN w:val="0"/>
              <w:adjustRightInd w:val="0"/>
              <w:spacing w:line="240" w:lineRule="auto"/>
              <w:ind w:left="0" w:firstLine="0"/>
            </w:pPr>
            <w:r>
              <w:t>ΥΠΑΛΛΗΛΟΣ</w:t>
            </w:r>
            <w:r w:rsidR="000B080E">
              <w:t xml:space="preserve"> ΔΙΟΙΚΗΤΙΚΟΣ</w:t>
            </w:r>
            <w:r>
              <w:t xml:space="preserve"> (πρωτόκολλο)</w:t>
            </w:r>
            <w:r w:rsidR="000B080E">
              <w:t xml:space="preserve"> </w:t>
            </w:r>
          </w:p>
        </w:tc>
        <w:tc>
          <w:tcPr>
            <w:tcW w:w="2552" w:type="dxa"/>
          </w:tcPr>
          <w:p w:rsidR="00B2218D" w:rsidRDefault="00B2218D" w:rsidP="000B080E">
            <w:pPr>
              <w:autoSpaceDE w:val="0"/>
              <w:autoSpaceDN w:val="0"/>
              <w:adjustRightInd w:val="0"/>
              <w:spacing w:line="240" w:lineRule="auto"/>
              <w:ind w:left="0" w:right="0" w:firstLine="0"/>
            </w:pPr>
            <w:r>
              <w:t>2735360018</w:t>
            </w:r>
          </w:p>
          <w:p w:rsidR="00B2218D" w:rsidRDefault="00B2218D" w:rsidP="000B080E">
            <w:pPr>
              <w:autoSpaceDE w:val="0"/>
              <w:autoSpaceDN w:val="0"/>
              <w:adjustRightInd w:val="0"/>
              <w:spacing w:line="240" w:lineRule="auto"/>
              <w:ind w:left="0" w:right="0" w:firstLine="0"/>
            </w:pPr>
            <w:r w:rsidRPr="00CF457F">
              <w:rPr>
                <w:rFonts w:asciiTheme="minorHAnsi" w:hAnsiTheme="minorHAnsi"/>
                <w:color w:val="000000" w:themeColor="text1"/>
              </w:rPr>
              <w:t>fax:</w:t>
            </w:r>
            <w:r w:rsidRPr="00C366B0">
              <w:t xml:space="preserve"> 2735 0 </w:t>
            </w:r>
            <w:r>
              <w:t>29292</w:t>
            </w:r>
          </w:p>
        </w:tc>
      </w:tr>
      <w:tr w:rsidR="00B2218D" w:rsidTr="00435388">
        <w:tc>
          <w:tcPr>
            <w:tcW w:w="8506" w:type="dxa"/>
            <w:gridSpan w:val="3"/>
            <w:shd w:val="clear" w:color="auto" w:fill="auto"/>
          </w:tcPr>
          <w:p w:rsidR="00B2218D" w:rsidRPr="00725628" w:rsidRDefault="00B2218D" w:rsidP="00435388">
            <w:pPr>
              <w:autoSpaceDE w:val="0"/>
              <w:autoSpaceDN w:val="0"/>
              <w:adjustRightInd w:val="0"/>
              <w:spacing w:line="240" w:lineRule="auto"/>
              <w:ind w:right="-56"/>
              <w:jc w:val="center"/>
              <w:rPr>
                <w:b/>
                <w:sz w:val="18"/>
                <w:szCs w:val="18"/>
              </w:rPr>
            </w:pPr>
            <w:r w:rsidRPr="00725628">
              <w:rPr>
                <w:b/>
              </w:rPr>
              <w:t>ΤΜΗΜΑ ΑΝΘΡΩΠΙΝΟΥ ΔΥΝΑΜΙΚΟΥ ΚΑΙ  ΔΙΟΙΚΗΤΙΚΗΣ  ΜΕΡΙΜΝΑΣ</w:t>
            </w:r>
          </w:p>
        </w:tc>
      </w:tr>
      <w:tr w:rsidR="00B2218D" w:rsidTr="00435388">
        <w:tc>
          <w:tcPr>
            <w:tcW w:w="2694" w:type="dxa"/>
          </w:tcPr>
          <w:p w:rsidR="00B2218D" w:rsidRDefault="00B2218D" w:rsidP="000B080E">
            <w:pPr>
              <w:autoSpaceDE w:val="0"/>
              <w:autoSpaceDN w:val="0"/>
              <w:adjustRightInd w:val="0"/>
              <w:spacing w:line="240" w:lineRule="auto"/>
              <w:ind w:left="0" w:right="-68" w:firstLine="0"/>
            </w:pPr>
            <w:r>
              <w:t>ΘΕΟΔΩΡΑ ΧΑΓΙΑ</w:t>
            </w:r>
          </w:p>
        </w:tc>
        <w:tc>
          <w:tcPr>
            <w:tcW w:w="3260" w:type="dxa"/>
          </w:tcPr>
          <w:p w:rsidR="00B2218D" w:rsidRDefault="00B2218D" w:rsidP="000B080E">
            <w:pPr>
              <w:spacing w:line="240" w:lineRule="auto"/>
              <w:ind w:left="0" w:firstLine="0"/>
              <w:rPr>
                <w:rFonts w:cs="Arial"/>
                <w:bCs/>
              </w:rPr>
            </w:pPr>
            <w:r>
              <w:t>ΠΡΟΪΣΤΑΜΕΝΟΣ ΤΜΗΜΑΤΟΣ</w:t>
            </w:r>
            <w:r w:rsidR="000B080E">
              <w:t xml:space="preserve"> (</w:t>
            </w:r>
            <w:r w:rsidR="000B080E" w:rsidRPr="000F6E6A">
              <w:rPr>
                <w:rFonts w:cs="Arial"/>
                <w:bCs/>
              </w:rPr>
              <w:t>ΔΙΟΙΚΗΤΙΚ</w:t>
            </w:r>
            <w:r w:rsidR="000B080E">
              <w:rPr>
                <w:rFonts w:cs="Arial"/>
                <w:bCs/>
              </w:rPr>
              <w:t>ΟΥ- ΟΙΚΟΝΟΜΙΚΟΥ)</w:t>
            </w:r>
          </w:p>
        </w:tc>
        <w:tc>
          <w:tcPr>
            <w:tcW w:w="2552" w:type="dxa"/>
          </w:tcPr>
          <w:p w:rsidR="00B2218D" w:rsidRDefault="00B2218D" w:rsidP="000B080E">
            <w:pPr>
              <w:autoSpaceDE w:val="0"/>
              <w:autoSpaceDN w:val="0"/>
              <w:adjustRightInd w:val="0"/>
              <w:spacing w:line="240" w:lineRule="auto"/>
              <w:ind w:left="0" w:right="0" w:firstLine="0"/>
            </w:pPr>
            <w:r>
              <w:t>2735360038</w:t>
            </w:r>
          </w:p>
        </w:tc>
      </w:tr>
      <w:tr w:rsidR="00B2218D" w:rsidTr="00435388">
        <w:tc>
          <w:tcPr>
            <w:tcW w:w="2694" w:type="dxa"/>
            <w:vAlign w:val="center"/>
          </w:tcPr>
          <w:p w:rsidR="00B2218D" w:rsidRPr="000F6E6A" w:rsidRDefault="00B2218D" w:rsidP="000B080E">
            <w:pPr>
              <w:spacing w:line="240" w:lineRule="auto"/>
              <w:ind w:left="0" w:firstLine="0"/>
              <w:rPr>
                <w:rFonts w:cs="Arial"/>
                <w:bCs/>
              </w:rPr>
            </w:pPr>
            <w:r>
              <w:rPr>
                <w:rFonts w:cs="Arial"/>
                <w:bCs/>
              </w:rPr>
              <w:t xml:space="preserve">ΓΕΩΡΓΙΟΣ  ΑΠΟΣΤΟΛΑΚΗΣ  </w:t>
            </w:r>
          </w:p>
        </w:tc>
        <w:tc>
          <w:tcPr>
            <w:tcW w:w="3260" w:type="dxa"/>
            <w:vAlign w:val="center"/>
          </w:tcPr>
          <w:p w:rsidR="00B2218D" w:rsidRPr="000F6E6A" w:rsidRDefault="00B2218D" w:rsidP="000B080E">
            <w:pPr>
              <w:spacing w:line="240" w:lineRule="auto"/>
              <w:ind w:left="0" w:firstLine="0"/>
              <w:rPr>
                <w:rFonts w:cs="Arial"/>
                <w:bCs/>
              </w:rPr>
            </w:pPr>
            <w:r>
              <w:t xml:space="preserve">ΥΠΑΛΛΗΛΟΣ </w:t>
            </w:r>
            <w:r w:rsidR="000B080E">
              <w:t>ΔΙΟΙΚΗΤΙΚΟΣ</w:t>
            </w:r>
          </w:p>
        </w:tc>
        <w:tc>
          <w:tcPr>
            <w:tcW w:w="2552" w:type="dxa"/>
          </w:tcPr>
          <w:p w:rsidR="00B2218D" w:rsidRDefault="00B2218D" w:rsidP="000B080E">
            <w:pPr>
              <w:autoSpaceDE w:val="0"/>
              <w:autoSpaceDN w:val="0"/>
              <w:adjustRightInd w:val="0"/>
              <w:spacing w:line="240" w:lineRule="auto"/>
              <w:ind w:left="0" w:right="0" w:firstLine="0"/>
            </w:pPr>
            <w:r>
              <w:t>2735360020</w:t>
            </w:r>
          </w:p>
        </w:tc>
      </w:tr>
      <w:tr w:rsidR="00B2218D" w:rsidTr="00435388">
        <w:tc>
          <w:tcPr>
            <w:tcW w:w="8506" w:type="dxa"/>
            <w:gridSpan w:val="3"/>
            <w:shd w:val="clear" w:color="auto" w:fill="auto"/>
          </w:tcPr>
          <w:p w:rsidR="00B2218D" w:rsidRDefault="00B2218D" w:rsidP="00435388">
            <w:pPr>
              <w:autoSpaceDE w:val="0"/>
              <w:autoSpaceDN w:val="0"/>
              <w:adjustRightInd w:val="0"/>
              <w:spacing w:line="240" w:lineRule="auto"/>
              <w:ind w:right="-56"/>
              <w:jc w:val="center"/>
            </w:pPr>
            <w:r w:rsidRPr="00E261A6">
              <w:rPr>
                <w:b/>
              </w:rPr>
              <w:t>ΤΜΗΜΑ ΠΡΟΫΠΟΛΟΓΙΣΜΟΥ, ΛΟΓΙΣΤΗΡΙΟΥ ΚΑΙ  ΠΡΟΜΗΘΕΙΩΝ</w:t>
            </w:r>
          </w:p>
        </w:tc>
      </w:tr>
      <w:tr w:rsidR="00B2218D" w:rsidTr="00435388">
        <w:tc>
          <w:tcPr>
            <w:tcW w:w="2694" w:type="dxa"/>
          </w:tcPr>
          <w:p w:rsidR="00B2218D" w:rsidRDefault="00B2218D" w:rsidP="000B080E">
            <w:pPr>
              <w:autoSpaceDE w:val="0"/>
              <w:autoSpaceDN w:val="0"/>
              <w:adjustRightInd w:val="0"/>
              <w:spacing w:line="240" w:lineRule="auto"/>
              <w:ind w:left="34" w:right="-68" w:hanging="34"/>
            </w:pPr>
            <w:r>
              <w:t>ΑΝΑΣΤΑΣΙΑ ΜΥΛΩΝΑ</w:t>
            </w:r>
          </w:p>
        </w:tc>
        <w:tc>
          <w:tcPr>
            <w:tcW w:w="3260" w:type="dxa"/>
          </w:tcPr>
          <w:p w:rsidR="00B2218D" w:rsidRDefault="00B2218D" w:rsidP="000B080E">
            <w:pPr>
              <w:spacing w:line="240" w:lineRule="auto"/>
              <w:ind w:left="0" w:right="-108" w:firstLine="0"/>
              <w:rPr>
                <w:rFonts w:cs="Arial"/>
                <w:bCs/>
              </w:rPr>
            </w:pPr>
            <w:r>
              <w:t>ΠΡΟΪΣΤΑΜΕΝΗ ΤΜΗΜΑΤΟΣ</w:t>
            </w:r>
            <w:r w:rsidR="000B080E">
              <w:rPr>
                <w:rFonts w:cs="Arial"/>
                <w:bCs/>
              </w:rPr>
              <w:t xml:space="preserve"> (ΔΙΟΙΚΗΤΙΚΩΝ – </w:t>
            </w:r>
            <w:r w:rsidR="000B080E" w:rsidRPr="00A20997">
              <w:rPr>
                <w:rFonts w:cs="Arial"/>
                <w:bCs/>
                <w:sz w:val="20"/>
                <w:szCs w:val="20"/>
              </w:rPr>
              <w:t>ΟΙΚΟΝΟΜΟΛΟΓΩΝ</w:t>
            </w:r>
            <w:r w:rsidR="000B080E">
              <w:rPr>
                <w:rFonts w:cs="Arial"/>
                <w:bCs/>
                <w:sz w:val="20"/>
                <w:szCs w:val="20"/>
              </w:rPr>
              <w:t>)</w:t>
            </w:r>
          </w:p>
        </w:tc>
        <w:tc>
          <w:tcPr>
            <w:tcW w:w="2552" w:type="dxa"/>
          </w:tcPr>
          <w:p w:rsidR="00B2218D" w:rsidRDefault="00B2218D" w:rsidP="000B080E">
            <w:pPr>
              <w:autoSpaceDE w:val="0"/>
              <w:autoSpaceDN w:val="0"/>
              <w:adjustRightInd w:val="0"/>
              <w:spacing w:line="240" w:lineRule="auto"/>
              <w:ind w:left="0" w:right="0" w:firstLine="0"/>
            </w:pPr>
            <w:r>
              <w:t>2735360019</w:t>
            </w:r>
          </w:p>
          <w:p w:rsidR="00B2218D" w:rsidRDefault="00B2218D" w:rsidP="00435388">
            <w:pPr>
              <w:autoSpaceDE w:val="0"/>
              <w:autoSpaceDN w:val="0"/>
              <w:adjustRightInd w:val="0"/>
              <w:spacing w:line="240" w:lineRule="auto"/>
              <w:ind w:right="-56"/>
            </w:pPr>
            <w:r w:rsidRPr="00CF457F">
              <w:rPr>
                <w:rFonts w:asciiTheme="minorHAnsi" w:hAnsiTheme="minorHAnsi"/>
                <w:color w:val="000000" w:themeColor="text1"/>
              </w:rPr>
              <w:t>fax:</w:t>
            </w:r>
            <w:r>
              <w:t>2735360033</w:t>
            </w:r>
          </w:p>
        </w:tc>
      </w:tr>
      <w:tr w:rsidR="00B2218D" w:rsidTr="00435388">
        <w:tc>
          <w:tcPr>
            <w:tcW w:w="8506" w:type="dxa"/>
            <w:gridSpan w:val="3"/>
          </w:tcPr>
          <w:p w:rsidR="00B2218D" w:rsidRDefault="00B2218D" w:rsidP="000B080E">
            <w:pPr>
              <w:autoSpaceDE w:val="0"/>
              <w:autoSpaceDN w:val="0"/>
              <w:adjustRightInd w:val="0"/>
              <w:spacing w:line="240" w:lineRule="auto"/>
              <w:ind w:left="0" w:right="-56" w:firstLine="0"/>
              <w:jc w:val="center"/>
            </w:pPr>
            <w:r w:rsidRPr="00D751D5">
              <w:rPr>
                <w:b/>
              </w:rPr>
              <w:t xml:space="preserve">ΤΜΗΜΑ </w:t>
            </w:r>
            <w:r w:rsidRPr="002F3EF4">
              <w:rPr>
                <w:b/>
              </w:rPr>
              <w:t>ΕΣΟΔΩΝ, ΠΕΡΙΟΥΣΙΑΣ ΚΑΙ ΤΑΜΕΙΟΥ</w:t>
            </w:r>
          </w:p>
        </w:tc>
      </w:tr>
      <w:tr w:rsidR="00B2218D" w:rsidTr="00435388">
        <w:tc>
          <w:tcPr>
            <w:tcW w:w="2694" w:type="dxa"/>
          </w:tcPr>
          <w:p w:rsidR="00B2218D" w:rsidRDefault="00B2218D" w:rsidP="000B080E">
            <w:pPr>
              <w:autoSpaceDE w:val="0"/>
              <w:autoSpaceDN w:val="0"/>
              <w:adjustRightInd w:val="0"/>
              <w:spacing w:line="240" w:lineRule="auto"/>
              <w:ind w:left="0" w:right="-68" w:firstLine="0"/>
            </w:pPr>
            <w:r>
              <w:t>ΑΘΑΝΑΣΙΟΣ ΜΑΚΡΗΣ</w:t>
            </w:r>
          </w:p>
        </w:tc>
        <w:tc>
          <w:tcPr>
            <w:tcW w:w="3260" w:type="dxa"/>
          </w:tcPr>
          <w:p w:rsidR="00B2218D" w:rsidRDefault="00B2218D" w:rsidP="000B080E">
            <w:pPr>
              <w:autoSpaceDE w:val="0"/>
              <w:autoSpaceDN w:val="0"/>
              <w:adjustRightInd w:val="0"/>
              <w:spacing w:line="240" w:lineRule="auto"/>
              <w:ind w:left="0" w:firstLine="0"/>
            </w:pPr>
            <w:r>
              <w:t>ΠΡΟΪΣΤΑΜΕΝΟΣ ΤΜΗΜΑΤΟΣ</w:t>
            </w:r>
            <w:r w:rsidR="000B080E">
              <w:t xml:space="preserve"> (ΔΙΟΙΚΗΤΙΚΟΣ)</w:t>
            </w:r>
          </w:p>
        </w:tc>
        <w:tc>
          <w:tcPr>
            <w:tcW w:w="2552" w:type="dxa"/>
          </w:tcPr>
          <w:p w:rsidR="00B2218D" w:rsidRDefault="00B2218D" w:rsidP="000B080E">
            <w:pPr>
              <w:autoSpaceDE w:val="0"/>
              <w:autoSpaceDN w:val="0"/>
              <w:adjustRightInd w:val="0"/>
              <w:spacing w:line="240" w:lineRule="auto"/>
              <w:ind w:left="34" w:right="0" w:firstLine="1"/>
            </w:pPr>
            <w:r>
              <w:t>2735360023</w:t>
            </w:r>
          </w:p>
          <w:p w:rsidR="00B2218D" w:rsidRDefault="00B2218D" w:rsidP="000B080E">
            <w:pPr>
              <w:autoSpaceDE w:val="0"/>
              <w:autoSpaceDN w:val="0"/>
              <w:adjustRightInd w:val="0"/>
              <w:spacing w:line="240" w:lineRule="auto"/>
              <w:ind w:left="34" w:right="0" w:firstLine="1"/>
            </w:pPr>
            <w:r w:rsidRPr="00CF457F">
              <w:rPr>
                <w:rFonts w:asciiTheme="minorHAnsi" w:hAnsiTheme="minorHAnsi"/>
                <w:color w:val="000000" w:themeColor="text1"/>
              </w:rPr>
              <w:t>fax:</w:t>
            </w:r>
            <w:r w:rsidRPr="00C366B0">
              <w:t xml:space="preserve"> 2735</w:t>
            </w:r>
            <w:r>
              <w:t>360033</w:t>
            </w:r>
          </w:p>
        </w:tc>
      </w:tr>
      <w:tr w:rsidR="00B2218D" w:rsidTr="00435388">
        <w:tc>
          <w:tcPr>
            <w:tcW w:w="2694" w:type="dxa"/>
          </w:tcPr>
          <w:p w:rsidR="00B2218D" w:rsidRPr="002F3EF4" w:rsidRDefault="00B2218D" w:rsidP="000B080E">
            <w:pPr>
              <w:autoSpaceDE w:val="0"/>
              <w:autoSpaceDN w:val="0"/>
              <w:adjustRightInd w:val="0"/>
              <w:spacing w:line="240" w:lineRule="auto"/>
              <w:ind w:left="0" w:right="-68" w:firstLine="0"/>
              <w:rPr>
                <w:b/>
              </w:rPr>
            </w:pPr>
            <w:r w:rsidRPr="002F3EF4">
              <w:t>ΣΟΦΙΑ ΘΗΒΑΙΟΥ</w:t>
            </w:r>
          </w:p>
        </w:tc>
        <w:tc>
          <w:tcPr>
            <w:tcW w:w="3260" w:type="dxa"/>
          </w:tcPr>
          <w:p w:rsidR="00B2218D" w:rsidRDefault="00B2218D" w:rsidP="00471D89">
            <w:pPr>
              <w:autoSpaceDE w:val="0"/>
              <w:autoSpaceDN w:val="0"/>
              <w:adjustRightInd w:val="0"/>
              <w:spacing w:line="240" w:lineRule="auto"/>
              <w:ind w:left="0" w:firstLine="0"/>
            </w:pPr>
            <w:r>
              <w:t>ΥΠΑΛΛΗΛΟΣ</w:t>
            </w:r>
            <w:r w:rsidR="000B080E">
              <w:t xml:space="preserve"> </w:t>
            </w:r>
            <w:r w:rsidR="00471D89">
              <w:t>(ΕΛΕΓΚΤΗΣ ΕΣΟΔΩΝ - ΕΞΟΔΩΝ)</w:t>
            </w:r>
          </w:p>
        </w:tc>
        <w:tc>
          <w:tcPr>
            <w:tcW w:w="2552" w:type="dxa"/>
          </w:tcPr>
          <w:p w:rsidR="00B2218D" w:rsidRDefault="00B2218D" w:rsidP="000B080E">
            <w:pPr>
              <w:autoSpaceDE w:val="0"/>
              <w:autoSpaceDN w:val="0"/>
              <w:adjustRightInd w:val="0"/>
              <w:spacing w:line="240" w:lineRule="auto"/>
              <w:ind w:left="34" w:right="0" w:firstLine="1"/>
            </w:pPr>
            <w:r>
              <w:t>2735360037</w:t>
            </w:r>
          </w:p>
        </w:tc>
      </w:tr>
      <w:tr w:rsidR="00B2218D" w:rsidTr="00435388">
        <w:tc>
          <w:tcPr>
            <w:tcW w:w="2694" w:type="dxa"/>
          </w:tcPr>
          <w:p w:rsidR="00B2218D" w:rsidRPr="002F3EF4" w:rsidRDefault="00B2218D" w:rsidP="000B080E">
            <w:pPr>
              <w:autoSpaceDE w:val="0"/>
              <w:autoSpaceDN w:val="0"/>
              <w:adjustRightInd w:val="0"/>
              <w:spacing w:line="240" w:lineRule="auto"/>
              <w:ind w:left="0" w:right="-68" w:firstLine="0"/>
            </w:pPr>
            <w:r>
              <w:t>ΑΔΑΜΑΝΤΙΑ ΧΡΙΣΤΑΚΟΥ</w:t>
            </w:r>
          </w:p>
        </w:tc>
        <w:tc>
          <w:tcPr>
            <w:tcW w:w="3260" w:type="dxa"/>
          </w:tcPr>
          <w:p w:rsidR="00B2218D" w:rsidRDefault="00B2218D" w:rsidP="000B080E">
            <w:pPr>
              <w:autoSpaceDE w:val="0"/>
              <w:autoSpaceDN w:val="0"/>
              <w:adjustRightInd w:val="0"/>
              <w:spacing w:line="240" w:lineRule="auto"/>
              <w:ind w:left="0" w:firstLine="0"/>
            </w:pPr>
            <w:r>
              <w:t>ΥΠΑΛΛΗΛΟΣ</w:t>
            </w:r>
            <w:r w:rsidR="00471D89">
              <w:t xml:space="preserve"> (</w:t>
            </w:r>
            <w:r w:rsidR="00471D89">
              <w:rPr>
                <w:rFonts w:cs="Arial"/>
                <w:bCs/>
              </w:rPr>
              <w:t>ΔΙΟΙΚΗΤΙΚΟΣ)</w:t>
            </w:r>
          </w:p>
        </w:tc>
        <w:tc>
          <w:tcPr>
            <w:tcW w:w="2552" w:type="dxa"/>
          </w:tcPr>
          <w:p w:rsidR="00B2218D" w:rsidRDefault="00B2218D" w:rsidP="000B080E">
            <w:pPr>
              <w:autoSpaceDE w:val="0"/>
              <w:autoSpaceDN w:val="0"/>
              <w:adjustRightInd w:val="0"/>
              <w:spacing w:line="240" w:lineRule="auto"/>
              <w:ind w:left="34" w:right="0" w:firstLine="1"/>
            </w:pPr>
            <w:r>
              <w:t>2735360016</w:t>
            </w:r>
          </w:p>
        </w:tc>
      </w:tr>
      <w:tr w:rsidR="00B2218D" w:rsidTr="00435388">
        <w:tc>
          <w:tcPr>
            <w:tcW w:w="2694" w:type="dxa"/>
          </w:tcPr>
          <w:p w:rsidR="00B2218D" w:rsidRDefault="00B2218D" w:rsidP="000B080E">
            <w:pPr>
              <w:autoSpaceDE w:val="0"/>
              <w:autoSpaceDN w:val="0"/>
              <w:adjustRightInd w:val="0"/>
              <w:spacing w:line="240" w:lineRule="auto"/>
              <w:ind w:left="0" w:right="-68" w:firstLine="0"/>
            </w:pPr>
            <w:r>
              <w:t>ΕΥΑΓΓΕΛΙΑ ΧΑΡΑΛΑΜΠΟΥΣ</w:t>
            </w:r>
          </w:p>
        </w:tc>
        <w:tc>
          <w:tcPr>
            <w:tcW w:w="3260" w:type="dxa"/>
          </w:tcPr>
          <w:p w:rsidR="00B2218D" w:rsidRDefault="00B2218D" w:rsidP="000B080E">
            <w:pPr>
              <w:autoSpaceDE w:val="0"/>
              <w:autoSpaceDN w:val="0"/>
              <w:adjustRightInd w:val="0"/>
              <w:spacing w:line="240" w:lineRule="auto"/>
              <w:ind w:left="0" w:firstLine="0"/>
            </w:pPr>
            <w:r>
              <w:t>ΥΠΑΛΛΗΛΟΣ</w:t>
            </w:r>
            <w:r w:rsidR="00471D89">
              <w:t xml:space="preserve"> (ΔΙΟΙΚΗΤΙΚΟΣ)</w:t>
            </w:r>
          </w:p>
        </w:tc>
        <w:tc>
          <w:tcPr>
            <w:tcW w:w="2552" w:type="dxa"/>
          </w:tcPr>
          <w:p w:rsidR="00B2218D" w:rsidRDefault="00B2218D" w:rsidP="000B080E">
            <w:pPr>
              <w:autoSpaceDE w:val="0"/>
              <w:autoSpaceDN w:val="0"/>
              <w:adjustRightInd w:val="0"/>
              <w:spacing w:line="240" w:lineRule="auto"/>
              <w:ind w:left="34" w:right="0" w:firstLine="1"/>
            </w:pPr>
            <w:r>
              <w:t>2735360222 (Βλαχιώτη)</w:t>
            </w:r>
          </w:p>
        </w:tc>
      </w:tr>
      <w:tr w:rsidR="00B2218D" w:rsidTr="00435388">
        <w:tc>
          <w:tcPr>
            <w:tcW w:w="2694" w:type="dxa"/>
          </w:tcPr>
          <w:p w:rsidR="00B2218D" w:rsidRDefault="00B2218D" w:rsidP="000B080E">
            <w:pPr>
              <w:autoSpaceDE w:val="0"/>
              <w:autoSpaceDN w:val="0"/>
              <w:adjustRightInd w:val="0"/>
              <w:spacing w:line="240" w:lineRule="auto"/>
              <w:ind w:left="0" w:right="-68" w:firstLine="0"/>
            </w:pPr>
            <w:r>
              <w:t>ΜΑΡΙΑ ΚΟΜΠΟΓΕΩΡΓΑ</w:t>
            </w:r>
          </w:p>
        </w:tc>
        <w:tc>
          <w:tcPr>
            <w:tcW w:w="3260" w:type="dxa"/>
          </w:tcPr>
          <w:p w:rsidR="00B2218D" w:rsidRDefault="00B2218D" w:rsidP="00471D89">
            <w:pPr>
              <w:autoSpaceDE w:val="0"/>
              <w:autoSpaceDN w:val="0"/>
              <w:adjustRightInd w:val="0"/>
              <w:spacing w:line="240" w:lineRule="auto"/>
              <w:ind w:left="0" w:firstLine="0"/>
            </w:pPr>
            <w:r>
              <w:t>ΥΠΑΛΛΗΛΟΣ</w:t>
            </w:r>
            <w:r w:rsidR="00471D89">
              <w:rPr>
                <w:rFonts w:cs="Arial"/>
                <w:bCs/>
              </w:rPr>
              <w:t xml:space="preserve"> (ΔΙΟΙΚΗΤΙΚΟΣ - ΟΙΚΟΝΟΜΟΛΟΓΟΣ)</w:t>
            </w:r>
          </w:p>
        </w:tc>
        <w:tc>
          <w:tcPr>
            <w:tcW w:w="2552" w:type="dxa"/>
          </w:tcPr>
          <w:p w:rsidR="00B2218D" w:rsidRPr="00ED451A" w:rsidRDefault="00B2218D" w:rsidP="000B080E">
            <w:pPr>
              <w:autoSpaceDE w:val="0"/>
              <w:autoSpaceDN w:val="0"/>
              <w:adjustRightInd w:val="0"/>
              <w:spacing w:line="240" w:lineRule="auto"/>
              <w:ind w:left="34" w:right="0" w:firstLine="1"/>
              <w:rPr>
                <w:lang w:val="en-US"/>
              </w:rPr>
            </w:pPr>
            <w:r>
              <w:rPr>
                <w:lang w:val="en-US"/>
              </w:rPr>
              <w:t>2735360025</w:t>
            </w:r>
          </w:p>
        </w:tc>
      </w:tr>
      <w:tr w:rsidR="00B2218D" w:rsidTr="00435388">
        <w:tc>
          <w:tcPr>
            <w:tcW w:w="8506" w:type="dxa"/>
            <w:gridSpan w:val="3"/>
          </w:tcPr>
          <w:p w:rsidR="00B2218D" w:rsidRPr="002F3EF4" w:rsidRDefault="00B2218D" w:rsidP="00435388">
            <w:pPr>
              <w:autoSpaceDE w:val="0"/>
              <w:autoSpaceDN w:val="0"/>
              <w:adjustRightInd w:val="0"/>
              <w:spacing w:line="240" w:lineRule="auto"/>
              <w:ind w:right="-56"/>
              <w:jc w:val="center"/>
              <w:rPr>
                <w:b/>
              </w:rPr>
            </w:pPr>
            <w:r w:rsidRPr="002F3EF4">
              <w:rPr>
                <w:b/>
              </w:rPr>
              <w:t>ΤΜΗΜΑ  ΚΕΠ</w:t>
            </w:r>
          </w:p>
        </w:tc>
      </w:tr>
      <w:tr w:rsidR="00B2218D" w:rsidTr="00435388">
        <w:tc>
          <w:tcPr>
            <w:tcW w:w="2694" w:type="dxa"/>
          </w:tcPr>
          <w:p w:rsidR="00B2218D" w:rsidRDefault="00B2218D" w:rsidP="00435388">
            <w:pPr>
              <w:autoSpaceDE w:val="0"/>
              <w:autoSpaceDN w:val="0"/>
              <w:adjustRightInd w:val="0"/>
              <w:spacing w:line="240" w:lineRule="auto"/>
              <w:ind w:right="-68"/>
            </w:pPr>
            <w:r>
              <w:t>ΝΙΚΟΛΕΤΤΑ ΑΝΙΚΟΛΑΪΤΗ</w:t>
            </w:r>
          </w:p>
        </w:tc>
        <w:tc>
          <w:tcPr>
            <w:tcW w:w="3260" w:type="dxa"/>
          </w:tcPr>
          <w:p w:rsidR="00B2218D" w:rsidRDefault="00B2218D" w:rsidP="00471D89">
            <w:pPr>
              <w:autoSpaceDE w:val="0"/>
              <w:autoSpaceDN w:val="0"/>
              <w:adjustRightInd w:val="0"/>
              <w:spacing w:line="240" w:lineRule="auto"/>
              <w:ind w:left="0" w:firstLine="0"/>
            </w:pPr>
            <w:r>
              <w:t>ΠΡΟΪΣΤΑΜΕΝΟΣ ΤΜΗΜΑΤΟΣ</w:t>
            </w:r>
            <w:r w:rsidR="00471D89">
              <w:t xml:space="preserve"> (</w:t>
            </w:r>
            <w:r w:rsidR="00471D89">
              <w:rPr>
                <w:rFonts w:cs="Arial"/>
                <w:bCs/>
              </w:rPr>
              <w:t>ΔΙΕΚΠΕΡΑΙΩΣΗΣ ΥΠΟΘΕΣΕΩΝ  ΠΟΛΙΤΩΝ)</w:t>
            </w:r>
          </w:p>
        </w:tc>
        <w:tc>
          <w:tcPr>
            <w:tcW w:w="2552" w:type="dxa"/>
          </w:tcPr>
          <w:p w:rsidR="00B2218D" w:rsidRDefault="00B2218D" w:rsidP="00435388">
            <w:pPr>
              <w:autoSpaceDE w:val="0"/>
              <w:autoSpaceDN w:val="0"/>
              <w:adjustRightInd w:val="0"/>
              <w:spacing w:line="240" w:lineRule="auto"/>
              <w:ind w:right="-619"/>
            </w:pPr>
            <w:r w:rsidRPr="002F3EF4">
              <w:rPr>
                <w:rFonts w:asciiTheme="minorHAnsi" w:hAnsiTheme="minorHAnsi"/>
                <w:color w:val="000000" w:themeColor="text1"/>
              </w:rPr>
              <w:t>27350 29200</w:t>
            </w:r>
          </w:p>
        </w:tc>
      </w:tr>
      <w:tr w:rsidR="00B2218D" w:rsidTr="00435388">
        <w:tc>
          <w:tcPr>
            <w:tcW w:w="8506" w:type="dxa"/>
            <w:gridSpan w:val="3"/>
          </w:tcPr>
          <w:p w:rsidR="00B2218D" w:rsidRDefault="00B2218D" w:rsidP="00471D89">
            <w:pPr>
              <w:autoSpaceDE w:val="0"/>
              <w:autoSpaceDN w:val="0"/>
              <w:adjustRightInd w:val="0"/>
              <w:spacing w:line="240" w:lineRule="auto"/>
              <w:ind w:left="0" w:right="0" w:firstLine="0"/>
            </w:pPr>
            <w:r>
              <w:t>ΚΕΠ ΣΚΑΛΑΣ</w:t>
            </w:r>
          </w:p>
          <w:p w:rsidR="00B2218D" w:rsidRDefault="00B2218D" w:rsidP="00471D89">
            <w:pPr>
              <w:autoSpaceDE w:val="0"/>
              <w:autoSpaceDN w:val="0"/>
              <w:adjustRightInd w:val="0"/>
              <w:spacing w:line="240" w:lineRule="auto"/>
              <w:ind w:left="0" w:right="0" w:firstLine="0"/>
            </w:pPr>
            <w:r w:rsidRPr="00680744">
              <w:rPr>
                <w:rFonts w:asciiTheme="minorHAnsi" w:hAnsiTheme="minorHAnsi"/>
                <w:color w:val="000000" w:themeColor="text1"/>
              </w:rPr>
              <w:t>Ταχ. Δ/νση:</w:t>
            </w:r>
            <w:r>
              <w:rPr>
                <w:rFonts w:asciiTheme="minorHAnsi" w:hAnsiTheme="minorHAnsi"/>
                <w:color w:val="000000" w:themeColor="text1"/>
              </w:rPr>
              <w:t xml:space="preserve"> </w:t>
            </w:r>
            <w:r w:rsidRPr="002F3EF4">
              <w:rPr>
                <w:rFonts w:asciiTheme="minorHAnsi" w:hAnsiTheme="minorHAnsi"/>
                <w:color w:val="000000" w:themeColor="text1"/>
              </w:rPr>
              <w:t>Π. Γεωργιάδη Σκάλα Λακωνίας, Τ.Κ. 23051, τηλ. 27350 29200, fax</w:t>
            </w:r>
            <w:r>
              <w:rPr>
                <w:rFonts w:asciiTheme="minorHAnsi" w:hAnsiTheme="minorHAnsi"/>
                <w:color w:val="000000" w:themeColor="text1"/>
              </w:rPr>
              <w:t>:</w:t>
            </w:r>
            <w:r w:rsidRPr="002F3EF4">
              <w:rPr>
                <w:rFonts w:asciiTheme="minorHAnsi" w:hAnsiTheme="minorHAnsi"/>
                <w:color w:val="000000" w:themeColor="text1"/>
              </w:rPr>
              <w:t xml:space="preserve"> 27350 24151,</w:t>
            </w:r>
            <w:r w:rsidRPr="002F3EF4">
              <w:rPr>
                <w:rFonts w:asciiTheme="minorHAnsi" w:hAnsiTheme="minorHAnsi"/>
                <w:color w:val="000000" w:themeColor="text1"/>
              </w:rPr>
              <w:br/>
              <w:t>e-mail</w:t>
            </w:r>
            <w:r>
              <w:rPr>
                <w:rFonts w:asciiTheme="minorHAnsi" w:hAnsiTheme="minorHAnsi"/>
                <w:color w:val="000000" w:themeColor="text1"/>
              </w:rPr>
              <w:t xml:space="preserve">: </w:t>
            </w:r>
            <w:r w:rsidRPr="002F3EF4">
              <w:rPr>
                <w:rFonts w:asciiTheme="minorHAnsi" w:hAnsiTheme="minorHAnsi"/>
                <w:color w:val="000000" w:themeColor="text1"/>
              </w:rPr>
              <w:t>d.skalas@kep.gov.gr</w:t>
            </w:r>
          </w:p>
        </w:tc>
      </w:tr>
      <w:tr w:rsidR="00B2218D" w:rsidTr="00435388">
        <w:tc>
          <w:tcPr>
            <w:tcW w:w="2694" w:type="dxa"/>
          </w:tcPr>
          <w:p w:rsidR="00B2218D" w:rsidRDefault="00B2218D" w:rsidP="00471D89">
            <w:pPr>
              <w:autoSpaceDE w:val="0"/>
              <w:autoSpaceDN w:val="0"/>
              <w:adjustRightInd w:val="0"/>
              <w:spacing w:line="240" w:lineRule="auto"/>
              <w:ind w:left="0" w:right="-68" w:firstLine="0"/>
            </w:pPr>
            <w:r>
              <w:t>ΝΙΚΟΛΕΤΤΑ ΑΝΙΚΟΛΑΪΤΗ</w:t>
            </w:r>
          </w:p>
        </w:tc>
        <w:tc>
          <w:tcPr>
            <w:tcW w:w="3260" w:type="dxa"/>
          </w:tcPr>
          <w:p w:rsidR="00B2218D" w:rsidRDefault="00B2218D" w:rsidP="00471D89">
            <w:pPr>
              <w:autoSpaceDE w:val="0"/>
              <w:autoSpaceDN w:val="0"/>
              <w:adjustRightInd w:val="0"/>
              <w:spacing w:line="240" w:lineRule="auto"/>
              <w:ind w:left="0" w:firstLine="0"/>
            </w:pPr>
            <w:r>
              <w:t>ΥΠΑΛΛΗΛΟΣ ΚΕΠ</w:t>
            </w:r>
            <w:r w:rsidR="00471D89">
              <w:rPr>
                <w:rFonts w:cs="Arial"/>
                <w:bCs/>
              </w:rPr>
              <w:t xml:space="preserve"> (ΔΙΕΚΠΕΡΑΙΩΣΗΣ ΥΠΟΘΕΣΕΩΝ  ΠΟΛΙΤΩΝ)</w:t>
            </w:r>
          </w:p>
        </w:tc>
        <w:tc>
          <w:tcPr>
            <w:tcW w:w="2552" w:type="dxa"/>
          </w:tcPr>
          <w:p w:rsidR="00B2218D" w:rsidRDefault="00B2218D" w:rsidP="00471D89">
            <w:pPr>
              <w:autoSpaceDE w:val="0"/>
              <w:autoSpaceDN w:val="0"/>
              <w:adjustRightInd w:val="0"/>
              <w:spacing w:line="240" w:lineRule="auto"/>
              <w:ind w:left="0" w:right="0" w:firstLine="0"/>
            </w:pPr>
            <w:r w:rsidRPr="002F3EF4">
              <w:rPr>
                <w:rFonts w:asciiTheme="minorHAnsi" w:hAnsiTheme="minorHAnsi"/>
                <w:color w:val="000000" w:themeColor="text1"/>
              </w:rPr>
              <w:t>27350 29200</w:t>
            </w:r>
          </w:p>
        </w:tc>
      </w:tr>
      <w:tr w:rsidR="00B2218D" w:rsidTr="00435388">
        <w:tc>
          <w:tcPr>
            <w:tcW w:w="2694" w:type="dxa"/>
          </w:tcPr>
          <w:p w:rsidR="00B2218D" w:rsidRDefault="00B2218D" w:rsidP="00471D89">
            <w:pPr>
              <w:autoSpaceDE w:val="0"/>
              <w:autoSpaceDN w:val="0"/>
              <w:adjustRightInd w:val="0"/>
              <w:spacing w:line="240" w:lineRule="auto"/>
              <w:ind w:left="0" w:right="-68" w:firstLine="0"/>
            </w:pPr>
            <w:r>
              <w:t>ΑΓΓΕΛΙΚΗ ΚΩΣΤΑΚΟΥ</w:t>
            </w:r>
          </w:p>
        </w:tc>
        <w:tc>
          <w:tcPr>
            <w:tcW w:w="3260" w:type="dxa"/>
          </w:tcPr>
          <w:p w:rsidR="00B2218D" w:rsidRDefault="00B2218D" w:rsidP="00471D89">
            <w:pPr>
              <w:autoSpaceDE w:val="0"/>
              <w:autoSpaceDN w:val="0"/>
              <w:adjustRightInd w:val="0"/>
              <w:spacing w:line="240" w:lineRule="auto"/>
              <w:ind w:left="34" w:hanging="34"/>
            </w:pPr>
            <w:r>
              <w:t>ΥΠΑΛΛΗΛΟΣ ΚΕΠ</w:t>
            </w:r>
            <w:r w:rsidR="00471D89">
              <w:t xml:space="preserve"> </w:t>
            </w:r>
            <w:r w:rsidR="00471D89">
              <w:rPr>
                <w:rFonts w:cs="Arial"/>
                <w:bCs/>
              </w:rPr>
              <w:t>(ΔΙΕΚΠΕΡΑΙΩΣΗΣ ΥΠΟΘΕΣΕΩΝ  ΠΟΛΙΤΩΝ)</w:t>
            </w:r>
          </w:p>
        </w:tc>
        <w:tc>
          <w:tcPr>
            <w:tcW w:w="2552" w:type="dxa"/>
          </w:tcPr>
          <w:p w:rsidR="00B2218D" w:rsidRDefault="00B2218D" w:rsidP="00471D89">
            <w:pPr>
              <w:autoSpaceDE w:val="0"/>
              <w:autoSpaceDN w:val="0"/>
              <w:adjustRightInd w:val="0"/>
              <w:spacing w:line="240" w:lineRule="auto"/>
              <w:ind w:left="0" w:right="0" w:firstLine="0"/>
            </w:pPr>
            <w:r w:rsidRPr="002F3EF4">
              <w:rPr>
                <w:rFonts w:asciiTheme="minorHAnsi" w:hAnsiTheme="minorHAnsi"/>
                <w:color w:val="000000" w:themeColor="text1"/>
              </w:rPr>
              <w:t>27350 29200</w:t>
            </w:r>
          </w:p>
        </w:tc>
      </w:tr>
    </w:tbl>
    <w:p w:rsidR="00435388" w:rsidRDefault="00435388" w:rsidP="00435388">
      <w:pPr>
        <w:pStyle w:val="Web"/>
        <w:spacing w:before="0" w:beforeAutospacing="0" w:after="0" w:afterAutospacing="0"/>
        <w:rPr>
          <w:rFonts w:asciiTheme="minorHAnsi" w:hAnsiTheme="minorHAnsi"/>
          <w:color w:val="545E69"/>
          <w:sz w:val="22"/>
          <w:szCs w:val="22"/>
        </w:rPr>
      </w:pPr>
    </w:p>
    <w:p w:rsidR="00535A1A" w:rsidRDefault="00535A1A" w:rsidP="00435388">
      <w:pPr>
        <w:pStyle w:val="Web"/>
        <w:spacing w:before="0" w:beforeAutospacing="0" w:after="0" w:afterAutospacing="0"/>
        <w:rPr>
          <w:rFonts w:asciiTheme="minorHAnsi" w:hAnsiTheme="minorHAnsi"/>
          <w:color w:val="545E69"/>
          <w:sz w:val="22"/>
          <w:szCs w:val="22"/>
        </w:rPr>
      </w:pPr>
    </w:p>
    <w:p w:rsidR="00535A1A" w:rsidRDefault="00535A1A" w:rsidP="00435388">
      <w:pPr>
        <w:pStyle w:val="Web"/>
        <w:spacing w:before="0" w:beforeAutospacing="0" w:after="0" w:afterAutospacing="0"/>
        <w:rPr>
          <w:rFonts w:asciiTheme="minorHAnsi" w:hAnsiTheme="minorHAnsi"/>
          <w:color w:val="545E69"/>
          <w:sz w:val="22"/>
          <w:szCs w:val="22"/>
        </w:rPr>
      </w:pPr>
    </w:p>
    <w:p w:rsidR="00535A1A" w:rsidRDefault="00535A1A" w:rsidP="00435388">
      <w:pPr>
        <w:pStyle w:val="Web"/>
        <w:spacing w:before="0" w:beforeAutospacing="0" w:after="0" w:afterAutospacing="0"/>
        <w:rPr>
          <w:rFonts w:asciiTheme="minorHAnsi" w:hAnsiTheme="minorHAnsi"/>
          <w:color w:val="545E69"/>
          <w:sz w:val="22"/>
          <w:szCs w:val="22"/>
        </w:rPr>
      </w:pPr>
    </w:p>
    <w:p w:rsidR="00535A1A" w:rsidRDefault="00535A1A" w:rsidP="00435388">
      <w:pPr>
        <w:pStyle w:val="Web"/>
        <w:spacing w:before="0" w:beforeAutospacing="0" w:after="0" w:afterAutospacing="0"/>
        <w:rPr>
          <w:rFonts w:asciiTheme="minorHAnsi" w:hAnsiTheme="minorHAnsi"/>
          <w:color w:val="545E69"/>
          <w:sz w:val="22"/>
          <w:szCs w:val="22"/>
        </w:rPr>
      </w:pPr>
    </w:p>
    <w:p w:rsidR="00535A1A" w:rsidRDefault="00535A1A" w:rsidP="00435388">
      <w:pPr>
        <w:pStyle w:val="Web"/>
        <w:spacing w:before="0" w:beforeAutospacing="0" w:after="0" w:afterAutospacing="0"/>
        <w:rPr>
          <w:rFonts w:asciiTheme="minorHAnsi" w:hAnsiTheme="minorHAnsi"/>
          <w:color w:val="545E69"/>
          <w:sz w:val="22"/>
          <w:szCs w:val="22"/>
        </w:rPr>
      </w:pPr>
    </w:p>
    <w:tbl>
      <w:tblPr>
        <w:tblW w:w="8506"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694"/>
        <w:gridCol w:w="3260"/>
        <w:gridCol w:w="2552"/>
      </w:tblGrid>
      <w:tr w:rsidR="00535A1A" w:rsidTr="00EE3BF6">
        <w:tc>
          <w:tcPr>
            <w:tcW w:w="8506" w:type="dxa"/>
            <w:gridSpan w:val="3"/>
          </w:tcPr>
          <w:p w:rsidR="00535A1A" w:rsidRDefault="00535A1A" w:rsidP="00EE3BF6">
            <w:pPr>
              <w:autoSpaceDE w:val="0"/>
              <w:autoSpaceDN w:val="0"/>
              <w:adjustRightInd w:val="0"/>
              <w:spacing w:line="240" w:lineRule="auto"/>
              <w:ind w:left="0" w:right="0" w:firstLine="0"/>
            </w:pPr>
            <w:r>
              <w:t>ΚΕΠ ΕΛΟΥΣ</w:t>
            </w:r>
          </w:p>
          <w:p w:rsidR="00535A1A" w:rsidRDefault="00535A1A" w:rsidP="00EE3BF6">
            <w:pPr>
              <w:autoSpaceDE w:val="0"/>
              <w:autoSpaceDN w:val="0"/>
              <w:adjustRightInd w:val="0"/>
              <w:spacing w:line="240" w:lineRule="auto"/>
              <w:ind w:left="0" w:right="0" w:firstLine="0"/>
            </w:pPr>
            <w:r w:rsidRPr="00680744">
              <w:rPr>
                <w:rFonts w:asciiTheme="minorHAnsi" w:hAnsiTheme="minorHAnsi"/>
                <w:color w:val="000000" w:themeColor="text1"/>
              </w:rPr>
              <w:t>Ταχ. Δ/νση:</w:t>
            </w:r>
            <w:r>
              <w:rPr>
                <w:rFonts w:asciiTheme="minorHAnsi" w:hAnsiTheme="minorHAnsi"/>
                <w:color w:val="000000" w:themeColor="text1"/>
              </w:rPr>
              <w:t xml:space="preserve"> Βλαχιώτη </w:t>
            </w:r>
            <w:r w:rsidRPr="00895E3D">
              <w:rPr>
                <w:rFonts w:asciiTheme="minorHAnsi" w:hAnsiTheme="minorHAnsi"/>
                <w:color w:val="000000" w:themeColor="text1"/>
              </w:rPr>
              <w:t>Λακωνίας, Τ.Κ. 23051, τηλ. 27350 29125, fax</w:t>
            </w:r>
            <w:r>
              <w:rPr>
                <w:rFonts w:asciiTheme="minorHAnsi" w:hAnsiTheme="minorHAnsi"/>
                <w:color w:val="000000" w:themeColor="text1"/>
              </w:rPr>
              <w:t>:</w:t>
            </w:r>
            <w:r w:rsidRPr="00895E3D">
              <w:rPr>
                <w:rFonts w:asciiTheme="minorHAnsi" w:hAnsiTheme="minorHAnsi"/>
                <w:color w:val="000000" w:themeColor="text1"/>
              </w:rPr>
              <w:t xml:space="preserve"> 27350 29126,</w:t>
            </w:r>
            <w:r w:rsidRPr="00895E3D">
              <w:rPr>
                <w:rFonts w:asciiTheme="minorHAnsi" w:hAnsiTheme="minorHAnsi"/>
                <w:color w:val="000000" w:themeColor="text1"/>
              </w:rPr>
              <w:br/>
              <w:t>e-mail</w:t>
            </w:r>
            <w:r>
              <w:rPr>
                <w:rFonts w:asciiTheme="minorHAnsi" w:hAnsiTheme="minorHAnsi"/>
                <w:color w:val="000000" w:themeColor="text1"/>
              </w:rPr>
              <w:t>:</w:t>
            </w:r>
            <w:r w:rsidRPr="00895E3D">
              <w:rPr>
                <w:rFonts w:asciiTheme="minorHAnsi" w:hAnsiTheme="minorHAnsi"/>
                <w:color w:val="000000" w:themeColor="text1"/>
              </w:rPr>
              <w:t xml:space="preserve"> d.elous@kep.gov.gr</w:t>
            </w:r>
          </w:p>
        </w:tc>
      </w:tr>
      <w:tr w:rsidR="00535A1A" w:rsidTr="00EE3BF6">
        <w:tc>
          <w:tcPr>
            <w:tcW w:w="2694" w:type="dxa"/>
          </w:tcPr>
          <w:p w:rsidR="00535A1A" w:rsidRDefault="00535A1A" w:rsidP="00EE3BF6">
            <w:pPr>
              <w:autoSpaceDE w:val="0"/>
              <w:autoSpaceDN w:val="0"/>
              <w:adjustRightInd w:val="0"/>
              <w:spacing w:line="240" w:lineRule="auto"/>
              <w:ind w:left="0" w:right="-68" w:firstLine="0"/>
            </w:pPr>
            <w:r>
              <w:t>ΗΛΙΑΣ ΠΑΡΑΣΚΕΥΟΠΟΥΛΟΣ</w:t>
            </w:r>
          </w:p>
        </w:tc>
        <w:tc>
          <w:tcPr>
            <w:tcW w:w="3260" w:type="dxa"/>
          </w:tcPr>
          <w:p w:rsidR="00535A1A" w:rsidRDefault="00535A1A" w:rsidP="00EE3BF6">
            <w:pPr>
              <w:autoSpaceDE w:val="0"/>
              <w:autoSpaceDN w:val="0"/>
              <w:adjustRightInd w:val="0"/>
              <w:spacing w:line="240" w:lineRule="auto"/>
              <w:ind w:left="0" w:firstLine="0"/>
            </w:pPr>
            <w:r>
              <w:t xml:space="preserve">ΥΠΑΛΛΗΛΟΣ ΚΕΠ </w:t>
            </w:r>
            <w:r>
              <w:rPr>
                <w:rFonts w:cs="Arial"/>
                <w:bCs/>
              </w:rPr>
              <w:t>(ΔΙΕΚΠΕΡΑΙΩΣΗΣ ΥΠΟΘΕΣΕΩΝ  ΠΟΛΙΤΩΝ)</w:t>
            </w:r>
          </w:p>
        </w:tc>
        <w:tc>
          <w:tcPr>
            <w:tcW w:w="2552" w:type="dxa"/>
          </w:tcPr>
          <w:p w:rsidR="00535A1A" w:rsidRDefault="00535A1A" w:rsidP="00EE3BF6">
            <w:pPr>
              <w:autoSpaceDE w:val="0"/>
              <w:autoSpaceDN w:val="0"/>
              <w:adjustRightInd w:val="0"/>
              <w:spacing w:line="240" w:lineRule="auto"/>
              <w:ind w:left="0" w:right="0" w:firstLine="0"/>
            </w:pPr>
            <w:r w:rsidRPr="002F3EF4">
              <w:rPr>
                <w:rFonts w:asciiTheme="minorHAnsi" w:hAnsiTheme="minorHAnsi"/>
                <w:color w:val="000000" w:themeColor="text1"/>
              </w:rPr>
              <w:t>27350 29</w:t>
            </w:r>
            <w:r w:rsidRPr="00895E3D">
              <w:rPr>
                <w:rFonts w:asciiTheme="minorHAnsi" w:hAnsiTheme="minorHAnsi"/>
                <w:color w:val="000000" w:themeColor="text1"/>
              </w:rPr>
              <w:t>125</w:t>
            </w:r>
          </w:p>
        </w:tc>
      </w:tr>
      <w:tr w:rsidR="00535A1A" w:rsidTr="00EE3BF6">
        <w:tc>
          <w:tcPr>
            <w:tcW w:w="2694" w:type="dxa"/>
          </w:tcPr>
          <w:p w:rsidR="00535A1A" w:rsidRDefault="00535A1A" w:rsidP="00EE3BF6">
            <w:pPr>
              <w:autoSpaceDE w:val="0"/>
              <w:autoSpaceDN w:val="0"/>
              <w:adjustRightInd w:val="0"/>
              <w:spacing w:line="240" w:lineRule="auto"/>
              <w:ind w:left="0" w:right="-68" w:firstLine="0"/>
            </w:pPr>
            <w:r>
              <w:t>ΑΓΓΕΛΙΚΗ ΖΩΤΑΛΗ</w:t>
            </w:r>
          </w:p>
        </w:tc>
        <w:tc>
          <w:tcPr>
            <w:tcW w:w="3260" w:type="dxa"/>
          </w:tcPr>
          <w:p w:rsidR="00535A1A" w:rsidRDefault="00535A1A" w:rsidP="00EE3BF6">
            <w:pPr>
              <w:autoSpaceDE w:val="0"/>
              <w:autoSpaceDN w:val="0"/>
              <w:adjustRightInd w:val="0"/>
              <w:spacing w:line="240" w:lineRule="auto"/>
              <w:ind w:left="0" w:firstLine="0"/>
            </w:pPr>
            <w:r>
              <w:t xml:space="preserve">ΥΠΑΛΛΗΛΟΣ ΚΕΠ </w:t>
            </w:r>
            <w:r>
              <w:rPr>
                <w:rFonts w:cs="Arial"/>
                <w:bCs/>
              </w:rPr>
              <w:t>(ΔΙΕΚΠΕΡΑΙΩΣΗΣ ΥΠΟΘΕΣΕΩΝ  ΠΟΛΙΤΩΝ)</w:t>
            </w:r>
          </w:p>
        </w:tc>
        <w:tc>
          <w:tcPr>
            <w:tcW w:w="2552" w:type="dxa"/>
          </w:tcPr>
          <w:p w:rsidR="00535A1A" w:rsidRDefault="00535A1A" w:rsidP="00EE3BF6">
            <w:pPr>
              <w:autoSpaceDE w:val="0"/>
              <w:autoSpaceDN w:val="0"/>
              <w:adjustRightInd w:val="0"/>
              <w:spacing w:line="240" w:lineRule="auto"/>
              <w:ind w:left="0" w:right="0" w:firstLine="0"/>
            </w:pPr>
            <w:r w:rsidRPr="002F3EF4">
              <w:rPr>
                <w:rFonts w:asciiTheme="minorHAnsi" w:hAnsiTheme="minorHAnsi"/>
                <w:color w:val="000000" w:themeColor="text1"/>
              </w:rPr>
              <w:t>27350 29</w:t>
            </w:r>
            <w:r w:rsidRPr="00895E3D">
              <w:rPr>
                <w:rFonts w:asciiTheme="minorHAnsi" w:hAnsiTheme="minorHAnsi"/>
                <w:color w:val="000000" w:themeColor="text1"/>
              </w:rPr>
              <w:t>125</w:t>
            </w:r>
          </w:p>
        </w:tc>
      </w:tr>
      <w:tr w:rsidR="00535A1A" w:rsidTr="00EE3BF6">
        <w:tc>
          <w:tcPr>
            <w:tcW w:w="8506" w:type="dxa"/>
            <w:gridSpan w:val="3"/>
          </w:tcPr>
          <w:p w:rsidR="00535A1A" w:rsidRDefault="00535A1A" w:rsidP="00EE3BF6">
            <w:pPr>
              <w:autoSpaceDE w:val="0"/>
              <w:autoSpaceDN w:val="0"/>
              <w:adjustRightInd w:val="0"/>
              <w:spacing w:line="240" w:lineRule="auto"/>
              <w:ind w:left="0" w:right="0" w:firstLine="0"/>
            </w:pPr>
            <w:r>
              <w:t>ΚΕΠ ΚΡΟΚΕΩΝ</w:t>
            </w:r>
          </w:p>
          <w:p w:rsidR="00535A1A" w:rsidRDefault="00535A1A" w:rsidP="00EE3BF6">
            <w:pPr>
              <w:autoSpaceDE w:val="0"/>
              <w:autoSpaceDN w:val="0"/>
              <w:adjustRightInd w:val="0"/>
              <w:spacing w:line="240" w:lineRule="auto"/>
              <w:ind w:left="0" w:right="0" w:firstLine="0"/>
            </w:pPr>
            <w:r w:rsidRPr="00680744">
              <w:rPr>
                <w:rFonts w:asciiTheme="minorHAnsi" w:hAnsiTheme="minorHAnsi"/>
                <w:color w:val="000000" w:themeColor="text1"/>
              </w:rPr>
              <w:t>Ταχ. Δ/νση:</w:t>
            </w:r>
            <w:r>
              <w:rPr>
                <w:rFonts w:asciiTheme="minorHAnsi" w:hAnsiTheme="minorHAnsi"/>
                <w:color w:val="000000" w:themeColor="text1"/>
              </w:rPr>
              <w:t xml:space="preserve"> Κροκεές </w:t>
            </w:r>
            <w:r w:rsidRPr="00895E3D">
              <w:rPr>
                <w:rFonts w:asciiTheme="minorHAnsi" w:hAnsiTheme="minorHAnsi"/>
                <w:color w:val="000000" w:themeColor="text1"/>
              </w:rPr>
              <w:t>Λακωνίας, Τ.Κ. 23051, τηλ. 27350 71722, fax</w:t>
            </w:r>
            <w:r>
              <w:rPr>
                <w:rFonts w:asciiTheme="minorHAnsi" w:hAnsiTheme="minorHAnsi"/>
                <w:color w:val="000000" w:themeColor="text1"/>
              </w:rPr>
              <w:t>:</w:t>
            </w:r>
            <w:r w:rsidRPr="00895E3D">
              <w:rPr>
                <w:rFonts w:asciiTheme="minorHAnsi" w:hAnsiTheme="minorHAnsi"/>
                <w:color w:val="000000" w:themeColor="text1"/>
              </w:rPr>
              <w:t xml:space="preserve"> 27350 29038,</w:t>
            </w:r>
            <w:r w:rsidRPr="00895E3D">
              <w:rPr>
                <w:rFonts w:asciiTheme="minorHAnsi" w:hAnsiTheme="minorHAnsi"/>
                <w:color w:val="000000" w:themeColor="text1"/>
              </w:rPr>
              <w:br/>
              <w:t>e-mail</w:t>
            </w:r>
            <w:r>
              <w:rPr>
                <w:rFonts w:asciiTheme="minorHAnsi" w:hAnsiTheme="minorHAnsi"/>
                <w:color w:val="000000" w:themeColor="text1"/>
              </w:rPr>
              <w:t>:</w:t>
            </w:r>
            <w:r w:rsidRPr="00895E3D">
              <w:rPr>
                <w:rFonts w:asciiTheme="minorHAnsi" w:hAnsiTheme="minorHAnsi"/>
                <w:color w:val="000000" w:themeColor="text1"/>
              </w:rPr>
              <w:t xml:space="preserve"> d.krokeon@kep.gov.gr,</w:t>
            </w:r>
          </w:p>
        </w:tc>
      </w:tr>
      <w:tr w:rsidR="00535A1A" w:rsidTr="00EE3BF6">
        <w:tc>
          <w:tcPr>
            <w:tcW w:w="2694" w:type="dxa"/>
          </w:tcPr>
          <w:p w:rsidR="00535A1A" w:rsidRDefault="00535A1A" w:rsidP="00EE3BF6">
            <w:pPr>
              <w:autoSpaceDE w:val="0"/>
              <w:autoSpaceDN w:val="0"/>
              <w:adjustRightInd w:val="0"/>
              <w:spacing w:line="240" w:lineRule="auto"/>
              <w:ind w:left="0" w:right="-68" w:firstLine="0"/>
            </w:pPr>
            <w:r>
              <w:t>ΓΕΩΡΓΙΟΣ ΚΟΚΚΟΛΗΣ</w:t>
            </w:r>
          </w:p>
        </w:tc>
        <w:tc>
          <w:tcPr>
            <w:tcW w:w="3260" w:type="dxa"/>
          </w:tcPr>
          <w:p w:rsidR="00535A1A" w:rsidRDefault="00535A1A" w:rsidP="00EE3BF6">
            <w:pPr>
              <w:autoSpaceDE w:val="0"/>
              <w:autoSpaceDN w:val="0"/>
              <w:adjustRightInd w:val="0"/>
              <w:spacing w:line="240" w:lineRule="auto"/>
              <w:ind w:left="0" w:firstLine="0"/>
            </w:pPr>
            <w:r>
              <w:t xml:space="preserve">ΥΠΑΛΛΗΛΟΣ ΚΕΠ </w:t>
            </w:r>
            <w:r>
              <w:rPr>
                <w:rFonts w:cs="Arial"/>
                <w:bCs/>
              </w:rPr>
              <w:t>(ΔΙΕΚΠΕΡΑΙΩΣΗΣ ΥΠΟΘΕΣΕΩΝ  ΠΟΛΙΤΩΝ)</w:t>
            </w:r>
          </w:p>
        </w:tc>
        <w:tc>
          <w:tcPr>
            <w:tcW w:w="2552" w:type="dxa"/>
          </w:tcPr>
          <w:p w:rsidR="00535A1A" w:rsidRDefault="00535A1A" w:rsidP="00EE3BF6">
            <w:pPr>
              <w:autoSpaceDE w:val="0"/>
              <w:autoSpaceDN w:val="0"/>
              <w:adjustRightInd w:val="0"/>
              <w:spacing w:line="240" w:lineRule="auto"/>
              <w:ind w:left="0" w:right="0" w:firstLine="0"/>
            </w:pPr>
            <w:r w:rsidRPr="002F3EF4">
              <w:rPr>
                <w:rFonts w:asciiTheme="minorHAnsi" w:hAnsiTheme="minorHAnsi"/>
                <w:color w:val="000000" w:themeColor="text1"/>
              </w:rPr>
              <w:t xml:space="preserve">27350 </w:t>
            </w:r>
            <w:r w:rsidRPr="00895E3D">
              <w:rPr>
                <w:rFonts w:asciiTheme="minorHAnsi" w:hAnsiTheme="minorHAnsi"/>
                <w:color w:val="000000" w:themeColor="text1"/>
              </w:rPr>
              <w:t>71722</w:t>
            </w:r>
          </w:p>
        </w:tc>
      </w:tr>
      <w:tr w:rsidR="00535A1A" w:rsidTr="00EE3BF6">
        <w:tc>
          <w:tcPr>
            <w:tcW w:w="2694" w:type="dxa"/>
          </w:tcPr>
          <w:p w:rsidR="00535A1A" w:rsidRDefault="00535A1A" w:rsidP="00EE3BF6">
            <w:pPr>
              <w:autoSpaceDE w:val="0"/>
              <w:autoSpaceDN w:val="0"/>
              <w:adjustRightInd w:val="0"/>
              <w:spacing w:line="240" w:lineRule="auto"/>
              <w:ind w:left="0" w:right="-68" w:firstLine="0"/>
            </w:pPr>
            <w:r>
              <w:t>ΠΑΝΑΓΙΩΤΗΣ ΝΤΑΛΙΑΝΗΣ</w:t>
            </w:r>
          </w:p>
        </w:tc>
        <w:tc>
          <w:tcPr>
            <w:tcW w:w="3260" w:type="dxa"/>
          </w:tcPr>
          <w:p w:rsidR="00535A1A" w:rsidRDefault="00535A1A" w:rsidP="00EE3BF6">
            <w:pPr>
              <w:autoSpaceDE w:val="0"/>
              <w:autoSpaceDN w:val="0"/>
              <w:adjustRightInd w:val="0"/>
              <w:spacing w:line="240" w:lineRule="auto"/>
              <w:ind w:left="0" w:firstLine="0"/>
            </w:pPr>
            <w:r>
              <w:t xml:space="preserve">ΥΠΑΛΛΗΛΟΣ ΚΕΠ </w:t>
            </w:r>
            <w:r>
              <w:rPr>
                <w:rFonts w:cs="Arial"/>
                <w:bCs/>
              </w:rPr>
              <w:t>(ΔΙΕΚΠΕΡΑΙΩΣΗΣ ΥΠΟΘΕΣΕΩΝ  ΠΟΛΙΤΩΝ)</w:t>
            </w:r>
          </w:p>
        </w:tc>
        <w:tc>
          <w:tcPr>
            <w:tcW w:w="2552" w:type="dxa"/>
          </w:tcPr>
          <w:p w:rsidR="00535A1A" w:rsidRDefault="00535A1A" w:rsidP="00EE3BF6">
            <w:pPr>
              <w:autoSpaceDE w:val="0"/>
              <w:autoSpaceDN w:val="0"/>
              <w:adjustRightInd w:val="0"/>
              <w:spacing w:line="240" w:lineRule="auto"/>
              <w:ind w:left="0" w:right="0" w:firstLine="0"/>
            </w:pPr>
            <w:r w:rsidRPr="002F3EF4">
              <w:rPr>
                <w:rFonts w:asciiTheme="minorHAnsi" w:hAnsiTheme="minorHAnsi"/>
                <w:color w:val="000000" w:themeColor="text1"/>
              </w:rPr>
              <w:t xml:space="preserve">27350 </w:t>
            </w:r>
            <w:r w:rsidRPr="00895E3D">
              <w:rPr>
                <w:rFonts w:asciiTheme="minorHAnsi" w:hAnsiTheme="minorHAnsi"/>
                <w:color w:val="000000" w:themeColor="text1"/>
              </w:rPr>
              <w:t>71722</w:t>
            </w:r>
          </w:p>
        </w:tc>
      </w:tr>
      <w:tr w:rsidR="00535A1A" w:rsidTr="00EE3BF6">
        <w:tc>
          <w:tcPr>
            <w:tcW w:w="8506" w:type="dxa"/>
            <w:gridSpan w:val="3"/>
          </w:tcPr>
          <w:p w:rsidR="00535A1A" w:rsidRDefault="00535A1A" w:rsidP="00EE3BF6">
            <w:pPr>
              <w:autoSpaceDE w:val="0"/>
              <w:autoSpaceDN w:val="0"/>
              <w:adjustRightInd w:val="0"/>
              <w:spacing w:line="240" w:lineRule="auto"/>
              <w:ind w:left="0" w:right="0" w:firstLine="0"/>
            </w:pPr>
            <w:r>
              <w:t>ΚΕΠ ΝΙΑΤΩΝ</w:t>
            </w:r>
          </w:p>
          <w:p w:rsidR="00535A1A" w:rsidRDefault="00535A1A" w:rsidP="00EE3BF6">
            <w:pPr>
              <w:autoSpaceDE w:val="0"/>
              <w:autoSpaceDN w:val="0"/>
              <w:adjustRightInd w:val="0"/>
              <w:spacing w:line="240" w:lineRule="auto"/>
              <w:ind w:left="0" w:right="0" w:firstLine="0"/>
            </w:pPr>
            <w:r w:rsidRPr="00680744">
              <w:rPr>
                <w:rFonts w:asciiTheme="minorHAnsi" w:hAnsiTheme="minorHAnsi"/>
                <w:color w:val="000000" w:themeColor="text1"/>
              </w:rPr>
              <w:t>Ταχ. Δ/νση:</w:t>
            </w:r>
            <w:r>
              <w:rPr>
                <w:rFonts w:asciiTheme="minorHAnsi" w:hAnsiTheme="minorHAnsi"/>
                <w:color w:val="000000" w:themeColor="text1"/>
              </w:rPr>
              <w:t xml:space="preserve"> Άγιος Δημήτριος </w:t>
            </w:r>
            <w:r w:rsidRPr="00895E3D">
              <w:rPr>
                <w:rFonts w:asciiTheme="minorHAnsi" w:hAnsiTheme="minorHAnsi"/>
                <w:color w:val="000000" w:themeColor="text1"/>
              </w:rPr>
              <w:t>Λακωνίας, Τ.Κ. 2305</w:t>
            </w:r>
            <w:r>
              <w:rPr>
                <w:rFonts w:asciiTheme="minorHAnsi" w:hAnsiTheme="minorHAnsi"/>
                <w:color w:val="000000" w:themeColor="text1"/>
              </w:rPr>
              <w:t xml:space="preserve">2, </w:t>
            </w:r>
            <w:r w:rsidRPr="00895E3D">
              <w:rPr>
                <w:rFonts w:asciiTheme="minorHAnsi" w:hAnsiTheme="minorHAnsi"/>
                <w:color w:val="000000" w:themeColor="text1"/>
              </w:rPr>
              <w:t>fax</w:t>
            </w:r>
            <w:r>
              <w:rPr>
                <w:rFonts w:asciiTheme="minorHAnsi" w:hAnsiTheme="minorHAnsi"/>
                <w:color w:val="000000" w:themeColor="text1"/>
              </w:rPr>
              <w:t>:</w:t>
            </w:r>
            <w:r w:rsidRPr="00895E3D">
              <w:rPr>
                <w:rFonts w:asciiTheme="minorHAnsi" w:hAnsiTheme="minorHAnsi"/>
                <w:color w:val="000000" w:themeColor="text1"/>
              </w:rPr>
              <w:t xml:space="preserve"> 27320 32002,</w:t>
            </w:r>
            <w:r w:rsidRPr="00895E3D">
              <w:rPr>
                <w:rFonts w:asciiTheme="minorHAnsi" w:hAnsiTheme="minorHAnsi"/>
                <w:color w:val="000000" w:themeColor="text1"/>
              </w:rPr>
              <w:br/>
              <w:t>e-mail</w:t>
            </w:r>
            <w:r>
              <w:rPr>
                <w:rFonts w:asciiTheme="minorHAnsi" w:hAnsiTheme="minorHAnsi"/>
                <w:color w:val="000000" w:themeColor="text1"/>
              </w:rPr>
              <w:t>:</w:t>
            </w:r>
            <w:r w:rsidRPr="00895E3D">
              <w:rPr>
                <w:rFonts w:asciiTheme="minorHAnsi" w:hAnsiTheme="minorHAnsi"/>
                <w:color w:val="000000" w:themeColor="text1"/>
              </w:rPr>
              <w:t xml:space="preserve"> d.niaton@kep.gov.gr</w:t>
            </w:r>
          </w:p>
        </w:tc>
      </w:tr>
      <w:tr w:rsidR="00535A1A" w:rsidTr="00EE3BF6">
        <w:tc>
          <w:tcPr>
            <w:tcW w:w="2694" w:type="dxa"/>
          </w:tcPr>
          <w:p w:rsidR="00535A1A" w:rsidRDefault="00535A1A" w:rsidP="00EE3BF6">
            <w:pPr>
              <w:autoSpaceDE w:val="0"/>
              <w:autoSpaceDN w:val="0"/>
              <w:adjustRightInd w:val="0"/>
              <w:spacing w:line="240" w:lineRule="auto"/>
              <w:ind w:left="0" w:right="-68" w:firstLine="0"/>
            </w:pPr>
            <w:r>
              <w:t>ΠΑΝΑΓΙΩΤΑ ΖΕΡΒΑ</w:t>
            </w:r>
          </w:p>
        </w:tc>
        <w:tc>
          <w:tcPr>
            <w:tcW w:w="3260" w:type="dxa"/>
          </w:tcPr>
          <w:p w:rsidR="00535A1A" w:rsidRDefault="00535A1A" w:rsidP="00EE3BF6">
            <w:pPr>
              <w:autoSpaceDE w:val="0"/>
              <w:autoSpaceDN w:val="0"/>
              <w:adjustRightInd w:val="0"/>
              <w:spacing w:line="240" w:lineRule="auto"/>
              <w:ind w:left="0" w:firstLine="0"/>
            </w:pPr>
            <w:r>
              <w:t xml:space="preserve">ΥΠΑΛΛΗΛΟΣ ΚΕΠ </w:t>
            </w:r>
            <w:r>
              <w:rPr>
                <w:rFonts w:cs="Arial"/>
                <w:bCs/>
              </w:rPr>
              <w:t>(ΔΙΕΚΠΕΡΑΙΩΣΗΣ ΥΠΟΘΕΣΕΩΝ  ΠΟΛΙΤΩΝ)</w:t>
            </w:r>
          </w:p>
        </w:tc>
        <w:tc>
          <w:tcPr>
            <w:tcW w:w="2552" w:type="dxa"/>
          </w:tcPr>
          <w:p w:rsidR="00535A1A" w:rsidRDefault="00535A1A" w:rsidP="00EE3BF6">
            <w:pPr>
              <w:autoSpaceDE w:val="0"/>
              <w:autoSpaceDN w:val="0"/>
              <w:adjustRightInd w:val="0"/>
              <w:spacing w:line="240" w:lineRule="auto"/>
              <w:ind w:left="34" w:right="34" w:hanging="34"/>
            </w:pPr>
            <w:r w:rsidRPr="002F3EF4">
              <w:rPr>
                <w:rFonts w:asciiTheme="minorHAnsi" w:hAnsiTheme="minorHAnsi"/>
                <w:color w:val="000000" w:themeColor="text1"/>
              </w:rPr>
              <w:t>273</w:t>
            </w:r>
            <w:r>
              <w:rPr>
                <w:rFonts w:asciiTheme="minorHAnsi" w:hAnsiTheme="minorHAnsi"/>
                <w:color w:val="000000" w:themeColor="text1"/>
              </w:rPr>
              <w:t>23</w:t>
            </w:r>
            <w:r w:rsidRPr="002F3EF4">
              <w:rPr>
                <w:rFonts w:asciiTheme="minorHAnsi" w:hAnsiTheme="minorHAnsi"/>
                <w:color w:val="000000" w:themeColor="text1"/>
              </w:rPr>
              <w:t xml:space="preserve"> </w:t>
            </w:r>
            <w:r>
              <w:rPr>
                <w:rFonts w:asciiTheme="minorHAnsi" w:hAnsiTheme="minorHAnsi"/>
                <w:color w:val="000000" w:themeColor="text1"/>
              </w:rPr>
              <w:t>60619</w:t>
            </w:r>
          </w:p>
        </w:tc>
      </w:tr>
      <w:tr w:rsidR="00535A1A" w:rsidTr="00EE3BF6">
        <w:tc>
          <w:tcPr>
            <w:tcW w:w="2694" w:type="dxa"/>
          </w:tcPr>
          <w:p w:rsidR="00535A1A" w:rsidRDefault="00535A1A" w:rsidP="00EE3BF6">
            <w:pPr>
              <w:autoSpaceDE w:val="0"/>
              <w:autoSpaceDN w:val="0"/>
              <w:adjustRightInd w:val="0"/>
              <w:spacing w:line="240" w:lineRule="auto"/>
              <w:ind w:left="0" w:right="-68" w:firstLine="0"/>
            </w:pPr>
            <w:r>
              <w:t>ΜΑΓΔΑΛΗΝΗ ΔΑΝΑ</w:t>
            </w:r>
          </w:p>
        </w:tc>
        <w:tc>
          <w:tcPr>
            <w:tcW w:w="3260" w:type="dxa"/>
          </w:tcPr>
          <w:p w:rsidR="00535A1A" w:rsidRDefault="00535A1A" w:rsidP="00EE3BF6">
            <w:pPr>
              <w:autoSpaceDE w:val="0"/>
              <w:autoSpaceDN w:val="0"/>
              <w:adjustRightInd w:val="0"/>
              <w:spacing w:line="240" w:lineRule="auto"/>
              <w:ind w:left="0" w:firstLine="0"/>
            </w:pPr>
            <w:r>
              <w:t xml:space="preserve">ΥΠΑΛΛΗΛΟΣ ΚΕΠ </w:t>
            </w:r>
            <w:r>
              <w:rPr>
                <w:rFonts w:cs="Arial"/>
                <w:bCs/>
              </w:rPr>
              <w:t>(ΔΙΕΚΠΕΡΑΙΩΣΗΣ ΥΠΟΘΕΣΕΩΝ  ΠΟΛΙΤΩΝ)</w:t>
            </w:r>
          </w:p>
        </w:tc>
        <w:tc>
          <w:tcPr>
            <w:tcW w:w="2552" w:type="dxa"/>
          </w:tcPr>
          <w:p w:rsidR="00535A1A" w:rsidRDefault="00535A1A" w:rsidP="00EE3BF6">
            <w:pPr>
              <w:autoSpaceDE w:val="0"/>
              <w:autoSpaceDN w:val="0"/>
              <w:adjustRightInd w:val="0"/>
              <w:spacing w:line="240" w:lineRule="auto"/>
              <w:ind w:left="34" w:right="34" w:hanging="34"/>
            </w:pPr>
            <w:r w:rsidRPr="002F3EF4">
              <w:rPr>
                <w:rFonts w:asciiTheme="minorHAnsi" w:hAnsiTheme="minorHAnsi"/>
                <w:color w:val="000000" w:themeColor="text1"/>
              </w:rPr>
              <w:t>273</w:t>
            </w:r>
            <w:r>
              <w:rPr>
                <w:rFonts w:asciiTheme="minorHAnsi" w:hAnsiTheme="minorHAnsi"/>
                <w:color w:val="000000" w:themeColor="text1"/>
              </w:rPr>
              <w:t>23</w:t>
            </w:r>
            <w:r w:rsidRPr="002F3EF4">
              <w:rPr>
                <w:rFonts w:asciiTheme="minorHAnsi" w:hAnsiTheme="minorHAnsi"/>
                <w:color w:val="000000" w:themeColor="text1"/>
              </w:rPr>
              <w:t xml:space="preserve"> </w:t>
            </w:r>
            <w:r>
              <w:rPr>
                <w:rFonts w:asciiTheme="minorHAnsi" w:hAnsiTheme="minorHAnsi"/>
                <w:color w:val="000000" w:themeColor="text1"/>
              </w:rPr>
              <w:t>60613</w:t>
            </w:r>
          </w:p>
        </w:tc>
      </w:tr>
      <w:tr w:rsidR="00435388" w:rsidTr="00435388">
        <w:tc>
          <w:tcPr>
            <w:tcW w:w="8506" w:type="dxa"/>
            <w:gridSpan w:val="3"/>
          </w:tcPr>
          <w:p w:rsidR="00435388" w:rsidRDefault="00435388" w:rsidP="003B7CB1">
            <w:pPr>
              <w:autoSpaceDE w:val="0"/>
              <w:autoSpaceDN w:val="0"/>
              <w:adjustRightInd w:val="0"/>
              <w:spacing w:line="240" w:lineRule="auto"/>
              <w:ind w:left="0" w:right="0" w:firstLine="0"/>
            </w:pPr>
            <w:r>
              <w:t>ΚΕΠ ΓΕΡΟΝΘΡΩΝ</w:t>
            </w:r>
          </w:p>
          <w:p w:rsidR="00435388" w:rsidRDefault="00435388" w:rsidP="003B7CB1">
            <w:pPr>
              <w:autoSpaceDE w:val="0"/>
              <w:autoSpaceDN w:val="0"/>
              <w:adjustRightInd w:val="0"/>
              <w:spacing w:line="240" w:lineRule="auto"/>
              <w:ind w:left="0" w:right="0" w:firstLine="0"/>
            </w:pPr>
            <w:r w:rsidRPr="00680744">
              <w:rPr>
                <w:rFonts w:asciiTheme="minorHAnsi" w:hAnsiTheme="minorHAnsi"/>
                <w:color w:val="000000" w:themeColor="text1"/>
              </w:rPr>
              <w:t>Ταχ. Δ/νση:</w:t>
            </w:r>
            <w:r>
              <w:rPr>
                <w:rFonts w:asciiTheme="minorHAnsi" w:hAnsiTheme="minorHAnsi"/>
                <w:color w:val="000000" w:themeColor="text1"/>
              </w:rPr>
              <w:t xml:space="preserve"> </w:t>
            </w:r>
            <w:r>
              <w:rPr>
                <w:rFonts w:ascii="Arial" w:hAnsi="Arial" w:cs="Arial"/>
                <w:color w:val="545E69"/>
                <w:sz w:val="14"/>
                <w:szCs w:val="14"/>
                <w:shd w:val="clear" w:color="auto" w:fill="FFFFFF"/>
              </w:rPr>
              <w:t xml:space="preserve">: </w:t>
            </w:r>
            <w:r w:rsidRPr="00B22FF3">
              <w:rPr>
                <w:rFonts w:asciiTheme="minorHAnsi" w:hAnsiTheme="minorHAnsi"/>
                <w:color w:val="000000" w:themeColor="text1"/>
              </w:rPr>
              <w:t>Γεράκι Λακωνίας, Τ.Κ. 23051, τηλ. 27310 71755, fax</w:t>
            </w:r>
            <w:r>
              <w:rPr>
                <w:rFonts w:asciiTheme="minorHAnsi" w:hAnsiTheme="minorHAnsi"/>
                <w:color w:val="000000" w:themeColor="text1"/>
              </w:rPr>
              <w:t>:</w:t>
            </w:r>
            <w:r w:rsidRPr="00B22FF3">
              <w:rPr>
                <w:rFonts w:asciiTheme="minorHAnsi" w:hAnsiTheme="minorHAnsi"/>
                <w:color w:val="000000" w:themeColor="text1"/>
              </w:rPr>
              <w:t xml:space="preserve"> 27310 71756,</w:t>
            </w:r>
            <w:r w:rsidRPr="00B22FF3">
              <w:rPr>
                <w:rFonts w:asciiTheme="minorHAnsi" w:hAnsiTheme="minorHAnsi"/>
                <w:color w:val="000000" w:themeColor="text1"/>
              </w:rPr>
              <w:br/>
              <w:t xml:space="preserve">e-mail: </w:t>
            </w:r>
            <w:hyperlink r:id="rId62" w:history="1">
              <w:r w:rsidRPr="00B22FF3">
                <w:rPr>
                  <w:rFonts w:asciiTheme="minorHAnsi" w:hAnsiTheme="minorHAnsi"/>
                  <w:color w:val="000000" w:themeColor="text1"/>
                </w:rPr>
                <w:t>d.geronthron@kep.gov.gr</w:t>
              </w:r>
            </w:hyperlink>
          </w:p>
        </w:tc>
      </w:tr>
      <w:tr w:rsidR="00435388" w:rsidTr="00435388">
        <w:tc>
          <w:tcPr>
            <w:tcW w:w="2694" w:type="dxa"/>
          </w:tcPr>
          <w:p w:rsidR="00435388" w:rsidRDefault="00435388" w:rsidP="003B7CB1">
            <w:pPr>
              <w:autoSpaceDE w:val="0"/>
              <w:autoSpaceDN w:val="0"/>
              <w:adjustRightInd w:val="0"/>
              <w:spacing w:line="240" w:lineRule="auto"/>
              <w:ind w:left="0" w:right="-68" w:firstLine="0"/>
            </w:pPr>
            <w:r>
              <w:t>ΓΕΩΡΓΙΑ ΒΡΑΤΤΗ</w:t>
            </w:r>
          </w:p>
        </w:tc>
        <w:tc>
          <w:tcPr>
            <w:tcW w:w="3260" w:type="dxa"/>
          </w:tcPr>
          <w:p w:rsidR="00435388" w:rsidRDefault="00435388" w:rsidP="003B7CB1">
            <w:pPr>
              <w:autoSpaceDE w:val="0"/>
              <w:autoSpaceDN w:val="0"/>
              <w:adjustRightInd w:val="0"/>
              <w:spacing w:line="240" w:lineRule="auto"/>
              <w:ind w:left="0" w:firstLine="0"/>
            </w:pPr>
            <w:r>
              <w:t>ΥΠΑΛΛΗΛΟΣ ΚΕΠ</w:t>
            </w:r>
            <w:r w:rsidR="00535A1A">
              <w:t xml:space="preserve"> </w:t>
            </w:r>
            <w:r w:rsidR="00535A1A">
              <w:rPr>
                <w:rFonts w:cs="Arial"/>
                <w:bCs/>
              </w:rPr>
              <w:t>(ΔΙΕΚΠΕΡΑΙΩΣΗΣ ΥΠΟΘΕΣΕΩΝ  ΠΟΛΙΤΩΝ)</w:t>
            </w:r>
          </w:p>
        </w:tc>
        <w:tc>
          <w:tcPr>
            <w:tcW w:w="2552" w:type="dxa"/>
          </w:tcPr>
          <w:p w:rsidR="00435388" w:rsidRPr="002F3EF4" w:rsidRDefault="00435388" w:rsidP="003B7CB1">
            <w:pPr>
              <w:autoSpaceDE w:val="0"/>
              <w:autoSpaceDN w:val="0"/>
              <w:adjustRightInd w:val="0"/>
              <w:spacing w:line="240" w:lineRule="auto"/>
              <w:ind w:left="0" w:right="34" w:firstLine="0"/>
              <w:rPr>
                <w:rFonts w:asciiTheme="minorHAnsi" w:hAnsiTheme="minorHAnsi"/>
                <w:color w:val="000000" w:themeColor="text1"/>
              </w:rPr>
            </w:pPr>
            <w:r>
              <w:rPr>
                <w:rFonts w:asciiTheme="minorHAnsi" w:hAnsiTheme="minorHAnsi"/>
                <w:color w:val="000000" w:themeColor="text1"/>
              </w:rPr>
              <w:t>2731071755</w:t>
            </w:r>
          </w:p>
        </w:tc>
      </w:tr>
      <w:tr w:rsidR="00435388" w:rsidTr="00435388">
        <w:tc>
          <w:tcPr>
            <w:tcW w:w="2694" w:type="dxa"/>
          </w:tcPr>
          <w:p w:rsidR="00435388" w:rsidRDefault="00435388" w:rsidP="00535A1A">
            <w:pPr>
              <w:autoSpaceDE w:val="0"/>
              <w:autoSpaceDN w:val="0"/>
              <w:adjustRightInd w:val="0"/>
              <w:spacing w:line="240" w:lineRule="auto"/>
              <w:ind w:left="0" w:right="-68" w:firstLine="0"/>
            </w:pPr>
            <w:r>
              <w:t>ΧΡΥΣΟΥΛΑ ΜΑΝΟΥΣ</w:t>
            </w:r>
            <w:r w:rsidR="00535A1A">
              <w:t>ΟΥ</w:t>
            </w:r>
          </w:p>
        </w:tc>
        <w:tc>
          <w:tcPr>
            <w:tcW w:w="3260" w:type="dxa"/>
          </w:tcPr>
          <w:p w:rsidR="00435388" w:rsidRDefault="00435388" w:rsidP="003B7CB1">
            <w:pPr>
              <w:autoSpaceDE w:val="0"/>
              <w:autoSpaceDN w:val="0"/>
              <w:adjustRightInd w:val="0"/>
              <w:spacing w:line="240" w:lineRule="auto"/>
              <w:ind w:left="0" w:firstLine="0"/>
            </w:pPr>
            <w:r>
              <w:t>ΥΠΑΛΛΗΛΟΣ ΚΕΠ</w:t>
            </w:r>
            <w:r w:rsidR="00535A1A">
              <w:t xml:space="preserve"> </w:t>
            </w:r>
            <w:r w:rsidR="00535A1A">
              <w:rPr>
                <w:rFonts w:cs="Arial"/>
                <w:bCs/>
              </w:rPr>
              <w:t>(ΔΙΕΚΠΕΡΑΙΩΣΗΣ ΥΠΟΘΕΣΕΩΝ  ΠΟΛΙΤΩΝ)</w:t>
            </w:r>
          </w:p>
        </w:tc>
        <w:tc>
          <w:tcPr>
            <w:tcW w:w="2552" w:type="dxa"/>
          </w:tcPr>
          <w:p w:rsidR="00435388" w:rsidRPr="002F3EF4" w:rsidRDefault="00435388" w:rsidP="003B7CB1">
            <w:pPr>
              <w:autoSpaceDE w:val="0"/>
              <w:autoSpaceDN w:val="0"/>
              <w:adjustRightInd w:val="0"/>
              <w:spacing w:line="240" w:lineRule="auto"/>
              <w:ind w:left="0" w:right="34" w:firstLine="0"/>
              <w:rPr>
                <w:rFonts w:asciiTheme="minorHAnsi" w:hAnsiTheme="minorHAnsi"/>
                <w:color w:val="000000" w:themeColor="text1"/>
              </w:rPr>
            </w:pPr>
            <w:r>
              <w:rPr>
                <w:rFonts w:asciiTheme="minorHAnsi" w:hAnsiTheme="minorHAnsi"/>
                <w:color w:val="000000" w:themeColor="text1"/>
              </w:rPr>
              <w:t>2731071755</w:t>
            </w:r>
          </w:p>
        </w:tc>
      </w:tr>
    </w:tbl>
    <w:p w:rsidR="00435388" w:rsidRDefault="00435388" w:rsidP="00435388">
      <w:pPr>
        <w:pStyle w:val="Web"/>
        <w:spacing w:before="0" w:beforeAutospacing="0" w:after="0" w:afterAutospacing="0"/>
        <w:rPr>
          <w:rFonts w:asciiTheme="minorHAnsi" w:hAnsiTheme="minorHAnsi"/>
          <w:color w:val="545E69"/>
          <w:sz w:val="22"/>
          <w:szCs w:val="22"/>
          <w:lang w:val="en-US"/>
        </w:rPr>
      </w:pPr>
    </w:p>
    <w:p w:rsidR="00435388" w:rsidRDefault="00435388" w:rsidP="00435388">
      <w:pPr>
        <w:pStyle w:val="Web"/>
        <w:spacing w:before="0" w:beforeAutospacing="0" w:after="0" w:afterAutospacing="0"/>
        <w:rPr>
          <w:rFonts w:asciiTheme="minorHAnsi" w:hAnsiTheme="minorHAnsi"/>
          <w:color w:val="545E69"/>
          <w:sz w:val="22"/>
          <w:szCs w:val="22"/>
        </w:rPr>
      </w:pPr>
    </w:p>
    <w:p w:rsidR="00535A1A" w:rsidRDefault="00535A1A" w:rsidP="00435388">
      <w:pPr>
        <w:pStyle w:val="Web"/>
        <w:spacing w:before="0" w:beforeAutospacing="0" w:after="0" w:afterAutospacing="0"/>
        <w:rPr>
          <w:rFonts w:asciiTheme="minorHAnsi" w:hAnsiTheme="minorHAnsi"/>
          <w:color w:val="545E69"/>
          <w:sz w:val="22"/>
          <w:szCs w:val="22"/>
        </w:rPr>
      </w:pPr>
    </w:p>
    <w:p w:rsidR="00535A1A" w:rsidRDefault="00535A1A" w:rsidP="00435388">
      <w:pPr>
        <w:pStyle w:val="Web"/>
        <w:spacing w:before="0" w:beforeAutospacing="0" w:after="0" w:afterAutospacing="0"/>
        <w:rPr>
          <w:rFonts w:asciiTheme="minorHAnsi" w:hAnsiTheme="minorHAnsi"/>
          <w:color w:val="545E69"/>
          <w:sz w:val="22"/>
          <w:szCs w:val="22"/>
        </w:rPr>
      </w:pPr>
    </w:p>
    <w:p w:rsidR="00535A1A" w:rsidRDefault="00535A1A" w:rsidP="00435388">
      <w:pPr>
        <w:pStyle w:val="Web"/>
        <w:spacing w:before="0" w:beforeAutospacing="0" w:after="0" w:afterAutospacing="0"/>
        <w:rPr>
          <w:rFonts w:asciiTheme="minorHAnsi" w:hAnsiTheme="minorHAnsi"/>
          <w:color w:val="545E69"/>
          <w:sz w:val="22"/>
          <w:szCs w:val="22"/>
        </w:rPr>
      </w:pPr>
    </w:p>
    <w:p w:rsidR="00535A1A" w:rsidRDefault="00535A1A" w:rsidP="00435388">
      <w:pPr>
        <w:pStyle w:val="Web"/>
        <w:spacing w:before="0" w:beforeAutospacing="0" w:after="0" w:afterAutospacing="0"/>
        <w:rPr>
          <w:rFonts w:asciiTheme="minorHAnsi" w:hAnsiTheme="minorHAnsi"/>
          <w:color w:val="545E69"/>
          <w:sz w:val="22"/>
          <w:szCs w:val="22"/>
        </w:rPr>
      </w:pPr>
    </w:p>
    <w:p w:rsidR="00535A1A" w:rsidRDefault="00535A1A" w:rsidP="00435388">
      <w:pPr>
        <w:pStyle w:val="Web"/>
        <w:spacing w:before="0" w:beforeAutospacing="0" w:after="0" w:afterAutospacing="0"/>
        <w:rPr>
          <w:rFonts w:asciiTheme="minorHAnsi" w:hAnsiTheme="minorHAnsi"/>
          <w:color w:val="545E69"/>
          <w:sz w:val="22"/>
          <w:szCs w:val="22"/>
        </w:rPr>
      </w:pPr>
    </w:p>
    <w:p w:rsidR="00535A1A" w:rsidRDefault="00535A1A" w:rsidP="00435388">
      <w:pPr>
        <w:pStyle w:val="Web"/>
        <w:spacing w:before="0" w:beforeAutospacing="0" w:after="0" w:afterAutospacing="0"/>
        <w:rPr>
          <w:rFonts w:asciiTheme="minorHAnsi" w:hAnsiTheme="minorHAnsi"/>
          <w:color w:val="545E69"/>
          <w:sz w:val="22"/>
          <w:szCs w:val="22"/>
        </w:rPr>
      </w:pPr>
    </w:p>
    <w:p w:rsidR="00535A1A" w:rsidRDefault="00535A1A" w:rsidP="00435388">
      <w:pPr>
        <w:pStyle w:val="Web"/>
        <w:spacing w:before="0" w:beforeAutospacing="0" w:after="0" w:afterAutospacing="0"/>
        <w:rPr>
          <w:rFonts w:asciiTheme="minorHAnsi" w:hAnsiTheme="minorHAnsi"/>
          <w:color w:val="545E69"/>
          <w:sz w:val="22"/>
          <w:szCs w:val="22"/>
        </w:rPr>
      </w:pPr>
    </w:p>
    <w:p w:rsidR="00535A1A" w:rsidRDefault="00535A1A" w:rsidP="00435388">
      <w:pPr>
        <w:pStyle w:val="Web"/>
        <w:spacing w:before="0" w:beforeAutospacing="0" w:after="0" w:afterAutospacing="0"/>
        <w:rPr>
          <w:rFonts w:asciiTheme="minorHAnsi" w:hAnsiTheme="minorHAnsi"/>
          <w:color w:val="545E69"/>
          <w:sz w:val="22"/>
          <w:szCs w:val="22"/>
        </w:rPr>
      </w:pPr>
    </w:p>
    <w:p w:rsidR="00535A1A" w:rsidRDefault="00535A1A" w:rsidP="00435388">
      <w:pPr>
        <w:pStyle w:val="Web"/>
        <w:spacing w:before="0" w:beforeAutospacing="0" w:after="0" w:afterAutospacing="0"/>
        <w:rPr>
          <w:rFonts w:asciiTheme="minorHAnsi" w:hAnsiTheme="minorHAnsi"/>
          <w:color w:val="545E69"/>
          <w:sz w:val="22"/>
          <w:szCs w:val="22"/>
        </w:rPr>
      </w:pPr>
    </w:p>
    <w:p w:rsidR="00535A1A" w:rsidRDefault="00535A1A" w:rsidP="00435388">
      <w:pPr>
        <w:pStyle w:val="Web"/>
        <w:spacing w:before="0" w:beforeAutospacing="0" w:after="0" w:afterAutospacing="0"/>
        <w:rPr>
          <w:rFonts w:asciiTheme="minorHAnsi" w:hAnsiTheme="minorHAnsi"/>
          <w:color w:val="545E69"/>
          <w:sz w:val="22"/>
          <w:szCs w:val="22"/>
        </w:rPr>
      </w:pPr>
    </w:p>
    <w:tbl>
      <w:tblPr>
        <w:tblW w:w="8506"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694"/>
        <w:gridCol w:w="3260"/>
        <w:gridCol w:w="2552"/>
      </w:tblGrid>
      <w:tr w:rsidR="00435388" w:rsidRPr="00725628" w:rsidTr="00435388">
        <w:tc>
          <w:tcPr>
            <w:tcW w:w="8506" w:type="dxa"/>
            <w:gridSpan w:val="3"/>
            <w:shd w:val="clear" w:color="auto" w:fill="F2F2F2" w:themeFill="background1" w:themeFillShade="F2"/>
          </w:tcPr>
          <w:p w:rsidR="00435388" w:rsidRPr="00056B83" w:rsidRDefault="00435388" w:rsidP="00535A1A">
            <w:pPr>
              <w:autoSpaceDE w:val="0"/>
              <w:autoSpaceDN w:val="0"/>
              <w:adjustRightInd w:val="0"/>
              <w:spacing w:line="240" w:lineRule="auto"/>
              <w:ind w:left="34" w:right="-56" w:hanging="34"/>
              <w:jc w:val="center"/>
              <w:rPr>
                <w:b/>
              </w:rPr>
            </w:pPr>
            <w:r w:rsidRPr="00056B83">
              <w:rPr>
                <w:b/>
              </w:rPr>
              <w:lastRenderedPageBreak/>
              <w:t>ΝΟΜΙΚΟ ΠΡΟΣΩΠΟ ΔΗΜΟΣΙΟΥ ΔΙΚΑΙΟΥ ΚΟΙΝΩΝΙΚΗΣ ΠΡΟΣΤΑΣΙΑΣ ΑΛΛΗΛΕΓΓΥΗΣ &amp; ΑΘΛΗΤΙΣΜΟΥ ΔΗΜΟΥ ΕΥΡΩΤΑ «ΝΙΚΗΦΟΡΟΣ ΒΡΕΤΤΑΚΟΣ»</w:t>
            </w:r>
          </w:p>
          <w:p w:rsidR="00435388" w:rsidRDefault="00435388" w:rsidP="00535A1A">
            <w:pPr>
              <w:autoSpaceDE w:val="0"/>
              <w:autoSpaceDN w:val="0"/>
              <w:adjustRightInd w:val="0"/>
              <w:spacing w:line="240" w:lineRule="auto"/>
              <w:ind w:left="34" w:right="-56" w:hanging="34"/>
              <w:jc w:val="center"/>
              <w:rPr>
                <w:rFonts w:asciiTheme="minorHAnsi" w:hAnsiTheme="minorHAnsi"/>
                <w:color w:val="000000" w:themeColor="text1"/>
              </w:rPr>
            </w:pPr>
            <w:r w:rsidRPr="00680744">
              <w:rPr>
                <w:rFonts w:asciiTheme="minorHAnsi" w:hAnsiTheme="minorHAnsi"/>
                <w:color w:val="000000" w:themeColor="text1"/>
              </w:rPr>
              <w:t xml:space="preserve">Ταχ. Δ/νση: </w:t>
            </w:r>
            <w:r w:rsidRPr="00CF457F">
              <w:rPr>
                <w:rFonts w:asciiTheme="minorHAnsi" w:hAnsiTheme="minorHAnsi"/>
                <w:color w:val="000000" w:themeColor="text1"/>
              </w:rPr>
              <w:t>Ιωάννη Λιναρδάκου αρ. 5, Σκάλα Λακωνίας Τ.Κ. 230 51</w:t>
            </w:r>
            <w:r>
              <w:rPr>
                <w:rFonts w:asciiTheme="minorHAnsi" w:hAnsiTheme="minorHAnsi"/>
                <w:color w:val="000000" w:themeColor="text1"/>
              </w:rPr>
              <w:t xml:space="preserve"> (Κεντρικό </w:t>
            </w:r>
            <w:r w:rsidRPr="00CF457F">
              <w:rPr>
                <w:rFonts w:asciiTheme="minorHAnsi" w:hAnsiTheme="minorHAnsi"/>
                <w:color w:val="000000" w:themeColor="text1"/>
              </w:rPr>
              <w:t>Δημοτικό Κατάστημα</w:t>
            </w:r>
            <w:r>
              <w:rPr>
                <w:rFonts w:asciiTheme="minorHAnsi" w:hAnsiTheme="minorHAnsi"/>
                <w:color w:val="000000" w:themeColor="text1"/>
              </w:rPr>
              <w:t>)</w:t>
            </w:r>
          </w:p>
          <w:p w:rsidR="00435388" w:rsidRDefault="00435388" w:rsidP="00535A1A">
            <w:pPr>
              <w:autoSpaceDE w:val="0"/>
              <w:autoSpaceDN w:val="0"/>
              <w:adjustRightInd w:val="0"/>
              <w:spacing w:line="240" w:lineRule="auto"/>
              <w:ind w:left="34" w:right="-56" w:hanging="34"/>
              <w:rPr>
                <w:rFonts w:asciiTheme="minorHAnsi" w:hAnsiTheme="minorHAnsi"/>
                <w:color w:val="000000" w:themeColor="text1"/>
              </w:rPr>
            </w:pPr>
            <w:r w:rsidRPr="00056B83">
              <w:rPr>
                <w:rFonts w:asciiTheme="minorHAnsi" w:hAnsiTheme="minorHAnsi"/>
                <w:color w:val="000000" w:themeColor="text1"/>
              </w:rPr>
              <w:t>email:npddeurota@gmail.com</w:t>
            </w:r>
          </w:p>
          <w:p w:rsidR="00435388" w:rsidRPr="00D751D5" w:rsidRDefault="00435388" w:rsidP="00535A1A">
            <w:pPr>
              <w:autoSpaceDE w:val="0"/>
              <w:autoSpaceDN w:val="0"/>
              <w:adjustRightInd w:val="0"/>
              <w:spacing w:line="240" w:lineRule="auto"/>
              <w:ind w:left="34" w:right="-56" w:hanging="34"/>
              <w:rPr>
                <w:rFonts w:asciiTheme="minorHAnsi" w:hAnsiTheme="minorHAnsi"/>
                <w:color w:val="000000" w:themeColor="text1"/>
              </w:rPr>
            </w:pPr>
            <w:r>
              <w:rPr>
                <w:rFonts w:asciiTheme="minorHAnsi" w:hAnsiTheme="minorHAnsi"/>
                <w:color w:val="000000" w:themeColor="text1"/>
              </w:rPr>
              <w:t>Πρόεδρος</w:t>
            </w:r>
            <w:r w:rsidRPr="00056B83">
              <w:rPr>
                <w:rFonts w:asciiTheme="minorHAnsi" w:hAnsiTheme="minorHAnsi"/>
                <w:color w:val="000000" w:themeColor="text1"/>
              </w:rPr>
              <w:t>: Λυμπέρης Παναγιώτης</w:t>
            </w:r>
          </w:p>
        </w:tc>
      </w:tr>
      <w:tr w:rsidR="00435388" w:rsidRPr="00725628" w:rsidTr="00435388">
        <w:tc>
          <w:tcPr>
            <w:tcW w:w="2694" w:type="dxa"/>
            <w:vAlign w:val="center"/>
          </w:tcPr>
          <w:p w:rsidR="00435388" w:rsidRPr="00725628" w:rsidRDefault="00435388" w:rsidP="00535A1A">
            <w:pPr>
              <w:autoSpaceDE w:val="0"/>
              <w:autoSpaceDN w:val="0"/>
              <w:adjustRightInd w:val="0"/>
              <w:spacing w:line="240" w:lineRule="auto"/>
              <w:ind w:left="0" w:right="-68" w:firstLine="0"/>
              <w:rPr>
                <w:b/>
              </w:rPr>
            </w:pPr>
            <w:r w:rsidRPr="00725628">
              <w:rPr>
                <w:b/>
              </w:rPr>
              <w:t xml:space="preserve">ΟΝΟΜΑΤΕΠΩΝΥΜΟ </w:t>
            </w:r>
          </w:p>
        </w:tc>
        <w:tc>
          <w:tcPr>
            <w:tcW w:w="3260" w:type="dxa"/>
            <w:vAlign w:val="center"/>
          </w:tcPr>
          <w:p w:rsidR="00435388" w:rsidRPr="00725628" w:rsidRDefault="00435388" w:rsidP="00535A1A">
            <w:pPr>
              <w:autoSpaceDE w:val="0"/>
              <w:autoSpaceDN w:val="0"/>
              <w:adjustRightInd w:val="0"/>
              <w:spacing w:line="240" w:lineRule="auto"/>
              <w:ind w:left="0" w:right="0" w:firstLine="0"/>
              <w:rPr>
                <w:b/>
              </w:rPr>
            </w:pPr>
            <w:r w:rsidRPr="00725628">
              <w:rPr>
                <w:b/>
              </w:rPr>
              <w:t>ΙΔΙΟΤΗΤΑ</w:t>
            </w:r>
          </w:p>
        </w:tc>
        <w:tc>
          <w:tcPr>
            <w:tcW w:w="2552" w:type="dxa"/>
            <w:vAlign w:val="center"/>
          </w:tcPr>
          <w:p w:rsidR="00435388" w:rsidRPr="00725628" w:rsidRDefault="00435388" w:rsidP="00535A1A">
            <w:pPr>
              <w:autoSpaceDE w:val="0"/>
              <w:autoSpaceDN w:val="0"/>
              <w:adjustRightInd w:val="0"/>
              <w:spacing w:line="240" w:lineRule="auto"/>
              <w:ind w:left="0" w:right="-56" w:firstLine="0"/>
              <w:rPr>
                <w:b/>
              </w:rPr>
            </w:pPr>
            <w:r w:rsidRPr="00725628">
              <w:rPr>
                <w:b/>
              </w:rPr>
              <w:t>ΤΗΛΕΦΩΝΟ</w:t>
            </w:r>
          </w:p>
        </w:tc>
      </w:tr>
      <w:tr w:rsidR="00435388" w:rsidTr="00435388">
        <w:tc>
          <w:tcPr>
            <w:tcW w:w="2694" w:type="dxa"/>
          </w:tcPr>
          <w:p w:rsidR="00435388" w:rsidRDefault="00435388" w:rsidP="00535A1A">
            <w:pPr>
              <w:autoSpaceDE w:val="0"/>
              <w:autoSpaceDN w:val="0"/>
              <w:adjustRightInd w:val="0"/>
              <w:spacing w:line="240" w:lineRule="auto"/>
              <w:ind w:left="0" w:right="-68" w:firstLine="0"/>
            </w:pPr>
            <w:r>
              <w:t>ΝΕΚΤΑΡΙΑ ΛΥΜΠΕΡΗ</w:t>
            </w:r>
          </w:p>
        </w:tc>
        <w:tc>
          <w:tcPr>
            <w:tcW w:w="3260" w:type="dxa"/>
          </w:tcPr>
          <w:p w:rsidR="00435388" w:rsidRPr="000F6E6A" w:rsidRDefault="00435388" w:rsidP="00535A1A">
            <w:pPr>
              <w:spacing w:line="240" w:lineRule="auto"/>
              <w:ind w:left="0" w:right="0" w:firstLine="0"/>
              <w:rPr>
                <w:rFonts w:cs="Arial"/>
                <w:bCs/>
              </w:rPr>
            </w:pPr>
            <w:r>
              <w:t>ΥΠΑΛΛΗΛΟΣ (διοικητική υποστήριξη προγράμματος «Βοήθεια στο σπίτι»)</w:t>
            </w:r>
          </w:p>
        </w:tc>
        <w:tc>
          <w:tcPr>
            <w:tcW w:w="2552" w:type="dxa"/>
          </w:tcPr>
          <w:p w:rsidR="00435388" w:rsidRDefault="00435388" w:rsidP="00535A1A">
            <w:pPr>
              <w:autoSpaceDE w:val="0"/>
              <w:autoSpaceDN w:val="0"/>
              <w:adjustRightInd w:val="0"/>
              <w:spacing w:line="240" w:lineRule="auto"/>
              <w:ind w:left="0" w:right="-619" w:firstLine="0"/>
            </w:pPr>
            <w:r>
              <w:t>2735360022</w:t>
            </w:r>
          </w:p>
          <w:p w:rsidR="00435388" w:rsidRDefault="00435388" w:rsidP="00535A1A">
            <w:pPr>
              <w:autoSpaceDE w:val="0"/>
              <w:autoSpaceDN w:val="0"/>
              <w:adjustRightInd w:val="0"/>
              <w:spacing w:line="240" w:lineRule="auto"/>
              <w:ind w:left="0" w:right="-619" w:firstLine="0"/>
            </w:pPr>
            <w:r w:rsidRPr="00CF457F">
              <w:rPr>
                <w:rFonts w:asciiTheme="minorHAnsi" w:hAnsiTheme="minorHAnsi"/>
                <w:color w:val="000000" w:themeColor="text1"/>
              </w:rPr>
              <w:t>fax:</w:t>
            </w:r>
            <w:r>
              <w:rPr>
                <w:rFonts w:asciiTheme="minorHAnsi" w:hAnsiTheme="minorHAnsi"/>
                <w:color w:val="000000" w:themeColor="text1"/>
              </w:rPr>
              <w:t xml:space="preserve"> </w:t>
            </w:r>
            <w:r>
              <w:t>2735029292</w:t>
            </w:r>
          </w:p>
        </w:tc>
      </w:tr>
      <w:tr w:rsidR="00435388" w:rsidTr="00435388">
        <w:tc>
          <w:tcPr>
            <w:tcW w:w="8506" w:type="dxa"/>
            <w:gridSpan w:val="3"/>
          </w:tcPr>
          <w:p w:rsidR="00435388" w:rsidRPr="003F0006" w:rsidRDefault="00435388" w:rsidP="00535A1A">
            <w:pPr>
              <w:autoSpaceDE w:val="0"/>
              <w:autoSpaceDN w:val="0"/>
              <w:adjustRightInd w:val="0"/>
              <w:spacing w:line="240" w:lineRule="auto"/>
              <w:ind w:left="0" w:right="-68" w:firstLine="0"/>
              <w:jc w:val="center"/>
              <w:rPr>
                <w:b/>
              </w:rPr>
            </w:pPr>
            <w:r>
              <w:rPr>
                <w:b/>
              </w:rPr>
              <w:t>ΠΑΙΔΙΚΟΙ ΣΤΑΘΜΟΙ</w:t>
            </w:r>
          </w:p>
        </w:tc>
      </w:tr>
      <w:tr w:rsidR="00435388" w:rsidTr="00435388">
        <w:tc>
          <w:tcPr>
            <w:tcW w:w="2694" w:type="dxa"/>
          </w:tcPr>
          <w:p w:rsidR="00435388" w:rsidRDefault="00435388" w:rsidP="00535A1A">
            <w:pPr>
              <w:autoSpaceDE w:val="0"/>
              <w:autoSpaceDN w:val="0"/>
              <w:adjustRightInd w:val="0"/>
              <w:spacing w:line="240" w:lineRule="auto"/>
              <w:ind w:left="0" w:right="-68" w:firstLine="0"/>
            </w:pPr>
            <w:r>
              <w:t>Παιδικός Σταθμός Σκάλας</w:t>
            </w:r>
          </w:p>
          <w:p w:rsidR="00435388" w:rsidRDefault="00435388" w:rsidP="00535A1A">
            <w:pPr>
              <w:autoSpaceDE w:val="0"/>
              <w:autoSpaceDN w:val="0"/>
              <w:adjustRightInd w:val="0"/>
              <w:spacing w:line="240" w:lineRule="auto"/>
              <w:ind w:left="0" w:right="-68" w:firstLine="0"/>
            </w:pPr>
            <w:r>
              <w:t>Ανθούλα Δεμοιράκου</w:t>
            </w:r>
          </w:p>
        </w:tc>
        <w:tc>
          <w:tcPr>
            <w:tcW w:w="3260" w:type="dxa"/>
          </w:tcPr>
          <w:p w:rsidR="00435388" w:rsidRDefault="00435388" w:rsidP="00535A1A">
            <w:pPr>
              <w:spacing w:line="240" w:lineRule="auto"/>
              <w:ind w:left="0" w:right="-108" w:firstLine="0"/>
            </w:pPr>
          </w:p>
        </w:tc>
        <w:tc>
          <w:tcPr>
            <w:tcW w:w="2552" w:type="dxa"/>
          </w:tcPr>
          <w:p w:rsidR="00435388" w:rsidRDefault="00435388" w:rsidP="00535A1A">
            <w:pPr>
              <w:autoSpaceDE w:val="0"/>
              <w:autoSpaceDN w:val="0"/>
              <w:adjustRightInd w:val="0"/>
              <w:spacing w:line="240" w:lineRule="auto"/>
              <w:ind w:left="0" w:right="0" w:firstLine="0"/>
            </w:pPr>
            <w:r>
              <w:t>2735022460</w:t>
            </w:r>
          </w:p>
        </w:tc>
      </w:tr>
      <w:tr w:rsidR="00435388" w:rsidTr="00435388">
        <w:tc>
          <w:tcPr>
            <w:tcW w:w="2694" w:type="dxa"/>
          </w:tcPr>
          <w:p w:rsidR="00435388" w:rsidRDefault="00435388" w:rsidP="00535A1A">
            <w:pPr>
              <w:autoSpaceDE w:val="0"/>
              <w:autoSpaceDN w:val="0"/>
              <w:adjustRightInd w:val="0"/>
              <w:spacing w:line="240" w:lineRule="auto"/>
              <w:ind w:left="0" w:right="-68" w:firstLine="0"/>
            </w:pPr>
            <w:r>
              <w:t>Παιδικός Σταθμός Βλαχιώτη</w:t>
            </w:r>
          </w:p>
          <w:p w:rsidR="00435388" w:rsidRDefault="00435388" w:rsidP="00535A1A">
            <w:pPr>
              <w:autoSpaceDE w:val="0"/>
              <w:autoSpaceDN w:val="0"/>
              <w:adjustRightInd w:val="0"/>
              <w:spacing w:line="240" w:lineRule="auto"/>
              <w:ind w:left="0" w:right="-68" w:firstLine="0"/>
            </w:pPr>
            <w:r>
              <w:t>Γεωργία Χιώτη</w:t>
            </w:r>
          </w:p>
        </w:tc>
        <w:tc>
          <w:tcPr>
            <w:tcW w:w="3260" w:type="dxa"/>
          </w:tcPr>
          <w:p w:rsidR="00435388" w:rsidRDefault="00435388" w:rsidP="00535A1A">
            <w:pPr>
              <w:spacing w:line="240" w:lineRule="auto"/>
              <w:ind w:left="0" w:right="-108" w:firstLine="0"/>
            </w:pPr>
          </w:p>
        </w:tc>
        <w:tc>
          <w:tcPr>
            <w:tcW w:w="2552" w:type="dxa"/>
          </w:tcPr>
          <w:p w:rsidR="00435388" w:rsidRDefault="00435388" w:rsidP="00535A1A">
            <w:pPr>
              <w:autoSpaceDE w:val="0"/>
              <w:autoSpaceDN w:val="0"/>
              <w:adjustRightInd w:val="0"/>
              <w:spacing w:line="240" w:lineRule="auto"/>
              <w:ind w:left="0" w:right="0" w:firstLine="0"/>
            </w:pPr>
            <w:r>
              <w:t>2735041487</w:t>
            </w:r>
          </w:p>
        </w:tc>
      </w:tr>
      <w:tr w:rsidR="00435388" w:rsidTr="00435388">
        <w:tc>
          <w:tcPr>
            <w:tcW w:w="2694" w:type="dxa"/>
          </w:tcPr>
          <w:p w:rsidR="00435388" w:rsidRDefault="00435388" w:rsidP="00535A1A">
            <w:pPr>
              <w:autoSpaceDE w:val="0"/>
              <w:autoSpaceDN w:val="0"/>
              <w:adjustRightInd w:val="0"/>
              <w:spacing w:line="240" w:lineRule="auto"/>
              <w:ind w:left="0" w:right="-68" w:firstLine="0"/>
            </w:pPr>
            <w:r>
              <w:t>Παιδικός Σταθμός Αγίου Ιωάννη</w:t>
            </w:r>
          </w:p>
          <w:p w:rsidR="00435388" w:rsidRDefault="00435388" w:rsidP="00535A1A">
            <w:pPr>
              <w:autoSpaceDE w:val="0"/>
              <w:autoSpaceDN w:val="0"/>
              <w:adjustRightInd w:val="0"/>
              <w:spacing w:line="240" w:lineRule="auto"/>
              <w:ind w:left="0" w:right="-68" w:firstLine="0"/>
            </w:pPr>
            <w:r>
              <w:t>Άννα Φρίτζηλα</w:t>
            </w:r>
          </w:p>
        </w:tc>
        <w:tc>
          <w:tcPr>
            <w:tcW w:w="3260" w:type="dxa"/>
          </w:tcPr>
          <w:p w:rsidR="00435388" w:rsidRDefault="00435388" w:rsidP="00535A1A">
            <w:pPr>
              <w:spacing w:line="240" w:lineRule="auto"/>
              <w:ind w:left="0" w:right="-108" w:firstLine="0"/>
            </w:pPr>
          </w:p>
        </w:tc>
        <w:tc>
          <w:tcPr>
            <w:tcW w:w="2552" w:type="dxa"/>
          </w:tcPr>
          <w:p w:rsidR="00435388" w:rsidRDefault="00435388" w:rsidP="00535A1A">
            <w:pPr>
              <w:autoSpaceDE w:val="0"/>
              <w:autoSpaceDN w:val="0"/>
              <w:adjustRightInd w:val="0"/>
              <w:spacing w:line="240" w:lineRule="auto"/>
              <w:ind w:left="0" w:right="0" w:firstLine="0"/>
            </w:pPr>
            <w:r>
              <w:t>2735091328</w:t>
            </w:r>
          </w:p>
        </w:tc>
      </w:tr>
      <w:tr w:rsidR="00435388" w:rsidTr="00435388">
        <w:tc>
          <w:tcPr>
            <w:tcW w:w="2694" w:type="dxa"/>
          </w:tcPr>
          <w:p w:rsidR="00435388" w:rsidRDefault="00435388" w:rsidP="00535A1A">
            <w:pPr>
              <w:autoSpaceDE w:val="0"/>
              <w:autoSpaceDN w:val="0"/>
              <w:adjustRightInd w:val="0"/>
              <w:spacing w:line="240" w:lineRule="auto"/>
              <w:ind w:left="0" w:right="-68" w:firstLine="0"/>
            </w:pPr>
            <w:r>
              <w:t>Παιδικός Σταθμός Κροκεών</w:t>
            </w:r>
          </w:p>
          <w:p w:rsidR="00435388" w:rsidRDefault="00435388" w:rsidP="00535A1A">
            <w:pPr>
              <w:autoSpaceDE w:val="0"/>
              <w:autoSpaceDN w:val="0"/>
              <w:adjustRightInd w:val="0"/>
              <w:spacing w:line="240" w:lineRule="auto"/>
              <w:ind w:left="0" w:right="-68" w:firstLine="0"/>
            </w:pPr>
            <w:r>
              <w:t>Δήμητρα Σερεμέτα</w:t>
            </w:r>
          </w:p>
        </w:tc>
        <w:tc>
          <w:tcPr>
            <w:tcW w:w="3260" w:type="dxa"/>
          </w:tcPr>
          <w:p w:rsidR="00435388" w:rsidRDefault="00435388" w:rsidP="00535A1A">
            <w:pPr>
              <w:spacing w:line="240" w:lineRule="auto"/>
              <w:ind w:left="0" w:right="-108" w:firstLine="0"/>
            </w:pPr>
          </w:p>
        </w:tc>
        <w:tc>
          <w:tcPr>
            <w:tcW w:w="2552" w:type="dxa"/>
          </w:tcPr>
          <w:p w:rsidR="00435388" w:rsidRDefault="00435388" w:rsidP="00535A1A">
            <w:pPr>
              <w:autoSpaceDE w:val="0"/>
              <w:autoSpaceDN w:val="0"/>
              <w:adjustRightInd w:val="0"/>
              <w:spacing w:line="240" w:lineRule="auto"/>
              <w:ind w:left="0" w:right="0" w:firstLine="0"/>
            </w:pPr>
            <w:r>
              <w:t>2735071750</w:t>
            </w:r>
          </w:p>
        </w:tc>
      </w:tr>
      <w:tr w:rsidR="00435388" w:rsidTr="00435388">
        <w:tc>
          <w:tcPr>
            <w:tcW w:w="8506" w:type="dxa"/>
            <w:gridSpan w:val="3"/>
          </w:tcPr>
          <w:p w:rsidR="00435388" w:rsidRPr="003F0006" w:rsidRDefault="00435388" w:rsidP="00535A1A">
            <w:pPr>
              <w:autoSpaceDE w:val="0"/>
              <w:autoSpaceDN w:val="0"/>
              <w:adjustRightInd w:val="0"/>
              <w:spacing w:line="240" w:lineRule="auto"/>
              <w:ind w:left="0" w:right="34" w:firstLine="0"/>
              <w:jc w:val="center"/>
              <w:rPr>
                <w:b/>
              </w:rPr>
            </w:pPr>
            <w:r>
              <w:rPr>
                <w:b/>
              </w:rPr>
              <w:t xml:space="preserve">ΑΘΛΗΤΙΚΟΙ ΧΩΡΟΙ </w:t>
            </w:r>
          </w:p>
        </w:tc>
      </w:tr>
      <w:tr w:rsidR="00435388" w:rsidTr="00435388">
        <w:tc>
          <w:tcPr>
            <w:tcW w:w="2694" w:type="dxa"/>
          </w:tcPr>
          <w:p w:rsidR="00435388" w:rsidRDefault="00435388" w:rsidP="00535A1A">
            <w:pPr>
              <w:autoSpaceDE w:val="0"/>
              <w:autoSpaceDN w:val="0"/>
              <w:adjustRightInd w:val="0"/>
              <w:spacing w:line="240" w:lineRule="auto"/>
              <w:ind w:left="34" w:right="-68" w:hanging="34"/>
            </w:pPr>
            <w:r>
              <w:t>Δημοτικό Κλειστό Γυμναστήριο Βλαχιώτη</w:t>
            </w:r>
          </w:p>
        </w:tc>
        <w:tc>
          <w:tcPr>
            <w:tcW w:w="3260" w:type="dxa"/>
          </w:tcPr>
          <w:p w:rsidR="00435388" w:rsidRDefault="00435388" w:rsidP="00535A1A">
            <w:pPr>
              <w:spacing w:line="240" w:lineRule="auto"/>
              <w:ind w:left="0" w:right="-108" w:firstLine="0"/>
            </w:pPr>
          </w:p>
        </w:tc>
        <w:tc>
          <w:tcPr>
            <w:tcW w:w="2552" w:type="dxa"/>
          </w:tcPr>
          <w:p w:rsidR="00435388" w:rsidRDefault="00435388" w:rsidP="00535A1A">
            <w:pPr>
              <w:autoSpaceDE w:val="0"/>
              <w:autoSpaceDN w:val="0"/>
              <w:adjustRightInd w:val="0"/>
              <w:spacing w:line="240" w:lineRule="auto"/>
              <w:ind w:left="0" w:right="0" w:firstLine="0"/>
            </w:pPr>
            <w:r>
              <w:t>2735042113</w:t>
            </w:r>
          </w:p>
        </w:tc>
      </w:tr>
    </w:tbl>
    <w:p w:rsidR="00435388" w:rsidRDefault="00435388" w:rsidP="00435388">
      <w:pPr>
        <w:pStyle w:val="Web"/>
        <w:spacing w:before="0" w:beforeAutospacing="0" w:after="0" w:afterAutospacing="0"/>
        <w:rPr>
          <w:rFonts w:asciiTheme="minorHAnsi" w:hAnsiTheme="minorHAnsi"/>
          <w:color w:val="545E69"/>
          <w:sz w:val="22"/>
          <w:szCs w:val="22"/>
        </w:rPr>
      </w:pPr>
    </w:p>
    <w:tbl>
      <w:tblPr>
        <w:tblW w:w="8506"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694"/>
        <w:gridCol w:w="3260"/>
        <w:gridCol w:w="2552"/>
      </w:tblGrid>
      <w:tr w:rsidR="00435388" w:rsidRPr="00725628" w:rsidTr="00435388">
        <w:tc>
          <w:tcPr>
            <w:tcW w:w="8506" w:type="dxa"/>
            <w:gridSpan w:val="3"/>
            <w:shd w:val="clear" w:color="auto" w:fill="F2F2F2" w:themeFill="background1" w:themeFillShade="F2"/>
          </w:tcPr>
          <w:p w:rsidR="00435388" w:rsidRDefault="00435388" w:rsidP="00DC7617">
            <w:pPr>
              <w:autoSpaceDE w:val="0"/>
              <w:autoSpaceDN w:val="0"/>
              <w:adjustRightInd w:val="0"/>
              <w:spacing w:line="240" w:lineRule="auto"/>
              <w:ind w:left="0" w:right="-56" w:firstLine="0"/>
              <w:jc w:val="center"/>
              <w:rPr>
                <w:b/>
              </w:rPr>
            </w:pPr>
            <w:r w:rsidRPr="00056B83">
              <w:rPr>
                <w:b/>
              </w:rPr>
              <w:t xml:space="preserve">ΝΟΜΙΚΟ ΠΡΟΣΩΠΟ </w:t>
            </w:r>
            <w:r w:rsidRPr="001B33BA">
              <w:rPr>
                <w:b/>
              </w:rPr>
              <w:t>ΙΔΙΩΤΙΚΟΥ ΔΙΚΑΙΟΥ ΚΟΙΝΩΦΕΛΗΣ ΔΗΜΟΤΙΚΗ ΕΠΙΧΕΙΡΗΣΗ ΔΗΜΟΥ ΕΥΡΩΤΑ «ΕΥΡΩΤΕΙΟΣ ΠΟΛΙΤΕΙΑ»</w:t>
            </w:r>
          </w:p>
          <w:p w:rsidR="00435388" w:rsidRDefault="00435388" w:rsidP="00DC7617">
            <w:pPr>
              <w:autoSpaceDE w:val="0"/>
              <w:autoSpaceDN w:val="0"/>
              <w:adjustRightInd w:val="0"/>
              <w:spacing w:line="240" w:lineRule="auto"/>
              <w:ind w:left="0" w:right="-56" w:firstLine="0"/>
              <w:jc w:val="center"/>
              <w:rPr>
                <w:rFonts w:asciiTheme="minorHAnsi" w:hAnsiTheme="minorHAnsi"/>
                <w:color w:val="000000" w:themeColor="text1"/>
              </w:rPr>
            </w:pPr>
            <w:r w:rsidRPr="00680744">
              <w:rPr>
                <w:rFonts w:asciiTheme="minorHAnsi" w:hAnsiTheme="minorHAnsi"/>
                <w:color w:val="000000" w:themeColor="text1"/>
              </w:rPr>
              <w:t xml:space="preserve">Ταχ. Δ/νση: </w:t>
            </w:r>
            <w:r w:rsidRPr="00B768E0">
              <w:rPr>
                <w:rFonts w:asciiTheme="minorHAnsi" w:hAnsiTheme="minorHAnsi" w:cs="Arial"/>
                <w:color w:val="000000" w:themeColor="text1"/>
              </w:rPr>
              <w:t>Βλαχιώτη Λακωνίας</w:t>
            </w:r>
            <w:r>
              <w:rPr>
                <w:rFonts w:asciiTheme="minorHAnsi" w:hAnsiTheme="minorHAnsi" w:cs="Arial"/>
                <w:color w:val="000000" w:themeColor="text1"/>
              </w:rPr>
              <w:t>,</w:t>
            </w:r>
            <w:r w:rsidRPr="00B768E0">
              <w:rPr>
                <w:rFonts w:asciiTheme="minorHAnsi" w:hAnsiTheme="minorHAnsi" w:cs="Arial"/>
                <w:color w:val="000000" w:themeColor="text1"/>
              </w:rPr>
              <w:t xml:space="preserve"> Τ.Κ. 23051</w:t>
            </w:r>
            <w:r>
              <w:rPr>
                <w:rFonts w:asciiTheme="minorHAnsi" w:hAnsiTheme="minorHAnsi"/>
                <w:color w:val="000000" w:themeColor="text1"/>
              </w:rPr>
              <w:t xml:space="preserve"> (</w:t>
            </w:r>
            <w:r w:rsidRPr="00CF457F">
              <w:rPr>
                <w:rFonts w:asciiTheme="minorHAnsi" w:hAnsiTheme="minorHAnsi"/>
                <w:color w:val="000000" w:themeColor="text1"/>
              </w:rPr>
              <w:t>Δημοτικό Κατάστημα</w:t>
            </w:r>
            <w:r>
              <w:rPr>
                <w:rFonts w:asciiTheme="minorHAnsi" w:hAnsiTheme="minorHAnsi"/>
                <w:color w:val="000000" w:themeColor="text1"/>
              </w:rPr>
              <w:t xml:space="preserve"> Βλαχιώτη)</w:t>
            </w:r>
          </w:p>
          <w:p w:rsidR="00435388" w:rsidRDefault="00435388" w:rsidP="00DC7617">
            <w:pPr>
              <w:autoSpaceDE w:val="0"/>
              <w:autoSpaceDN w:val="0"/>
              <w:adjustRightInd w:val="0"/>
              <w:spacing w:line="240" w:lineRule="auto"/>
              <w:ind w:left="0" w:right="-56" w:firstLine="0"/>
              <w:rPr>
                <w:rFonts w:asciiTheme="minorHAnsi" w:hAnsiTheme="minorHAnsi"/>
                <w:color w:val="000000" w:themeColor="text1"/>
              </w:rPr>
            </w:pPr>
            <w:r w:rsidRPr="00056B83">
              <w:rPr>
                <w:rFonts w:asciiTheme="minorHAnsi" w:hAnsiTheme="minorHAnsi"/>
                <w:color w:val="000000" w:themeColor="text1"/>
              </w:rPr>
              <w:t>email:</w:t>
            </w:r>
            <w:r w:rsidRPr="00B768E0">
              <w:rPr>
                <w:rFonts w:asciiTheme="minorHAnsi" w:hAnsiTheme="minorHAnsi" w:cs="Arial"/>
                <w:color w:val="000000" w:themeColor="text1"/>
              </w:rPr>
              <w:t xml:space="preserve"> kdeskalas@gmail.com</w:t>
            </w:r>
          </w:p>
          <w:p w:rsidR="00435388" w:rsidRPr="00D751D5" w:rsidRDefault="00435388" w:rsidP="008D6E68">
            <w:pPr>
              <w:autoSpaceDE w:val="0"/>
              <w:autoSpaceDN w:val="0"/>
              <w:adjustRightInd w:val="0"/>
              <w:spacing w:line="240" w:lineRule="auto"/>
              <w:ind w:left="0" w:right="-56" w:firstLine="0"/>
              <w:rPr>
                <w:rFonts w:asciiTheme="minorHAnsi" w:hAnsiTheme="minorHAnsi"/>
                <w:color w:val="000000" w:themeColor="text1"/>
              </w:rPr>
            </w:pPr>
            <w:r>
              <w:rPr>
                <w:rFonts w:asciiTheme="minorHAnsi" w:hAnsiTheme="minorHAnsi"/>
                <w:color w:val="000000" w:themeColor="text1"/>
              </w:rPr>
              <w:t>Πρόεδρος</w:t>
            </w:r>
            <w:r w:rsidRPr="00056B83">
              <w:rPr>
                <w:rFonts w:asciiTheme="minorHAnsi" w:hAnsiTheme="minorHAnsi"/>
                <w:color w:val="000000" w:themeColor="text1"/>
              </w:rPr>
              <w:t xml:space="preserve">: </w:t>
            </w:r>
            <w:r w:rsidR="008D6E68">
              <w:rPr>
                <w:rFonts w:asciiTheme="minorHAnsi" w:hAnsiTheme="minorHAnsi" w:cs="Arial"/>
                <w:color w:val="000000" w:themeColor="text1"/>
              </w:rPr>
              <w:t>Γκουβούση Κρητικάκου Αργυρώ</w:t>
            </w:r>
            <w:r w:rsidRPr="00B768E0">
              <w:rPr>
                <w:rFonts w:asciiTheme="minorHAnsi" w:hAnsiTheme="minorHAnsi" w:cs="Arial"/>
                <w:color w:val="000000" w:themeColor="text1"/>
              </w:rPr>
              <w:t>, Τηλέφωνο: 2735 0 23326 Φαξ: 2735 0 23326</w:t>
            </w:r>
          </w:p>
        </w:tc>
      </w:tr>
      <w:tr w:rsidR="00435388" w:rsidRPr="00725628" w:rsidTr="00435388">
        <w:tc>
          <w:tcPr>
            <w:tcW w:w="2694" w:type="dxa"/>
            <w:vAlign w:val="center"/>
          </w:tcPr>
          <w:p w:rsidR="00435388" w:rsidRPr="00725628" w:rsidRDefault="00435388" w:rsidP="00DC7617">
            <w:pPr>
              <w:autoSpaceDE w:val="0"/>
              <w:autoSpaceDN w:val="0"/>
              <w:adjustRightInd w:val="0"/>
              <w:spacing w:line="240" w:lineRule="auto"/>
              <w:ind w:left="0" w:right="-68" w:firstLine="0"/>
              <w:rPr>
                <w:b/>
              </w:rPr>
            </w:pPr>
            <w:r w:rsidRPr="00725628">
              <w:rPr>
                <w:b/>
              </w:rPr>
              <w:t xml:space="preserve">ΟΝΟΜΑΤΕΠΩΝΥΜΟ </w:t>
            </w:r>
          </w:p>
        </w:tc>
        <w:tc>
          <w:tcPr>
            <w:tcW w:w="3260" w:type="dxa"/>
            <w:vAlign w:val="center"/>
          </w:tcPr>
          <w:p w:rsidR="00435388" w:rsidRPr="00725628" w:rsidRDefault="00435388" w:rsidP="00DC7617">
            <w:pPr>
              <w:autoSpaceDE w:val="0"/>
              <w:autoSpaceDN w:val="0"/>
              <w:adjustRightInd w:val="0"/>
              <w:spacing w:line="240" w:lineRule="auto"/>
              <w:ind w:left="0" w:right="-108" w:firstLine="0"/>
              <w:rPr>
                <w:b/>
              </w:rPr>
            </w:pPr>
            <w:r w:rsidRPr="00725628">
              <w:rPr>
                <w:b/>
              </w:rPr>
              <w:t>ΙΔΙΟΤΗΤΑ</w:t>
            </w:r>
          </w:p>
        </w:tc>
        <w:tc>
          <w:tcPr>
            <w:tcW w:w="2552" w:type="dxa"/>
            <w:vAlign w:val="center"/>
          </w:tcPr>
          <w:p w:rsidR="00435388" w:rsidRPr="00725628" w:rsidRDefault="00435388" w:rsidP="00DC7617">
            <w:pPr>
              <w:autoSpaceDE w:val="0"/>
              <w:autoSpaceDN w:val="0"/>
              <w:adjustRightInd w:val="0"/>
              <w:spacing w:line="240" w:lineRule="auto"/>
              <w:ind w:left="0" w:right="-56" w:firstLine="0"/>
              <w:rPr>
                <w:b/>
              </w:rPr>
            </w:pPr>
            <w:r w:rsidRPr="00725628">
              <w:rPr>
                <w:b/>
              </w:rPr>
              <w:t>ΤΗΛΕΦΩΝΟ</w:t>
            </w:r>
          </w:p>
        </w:tc>
      </w:tr>
      <w:tr w:rsidR="00435388" w:rsidTr="00435388">
        <w:tc>
          <w:tcPr>
            <w:tcW w:w="2694" w:type="dxa"/>
          </w:tcPr>
          <w:p w:rsidR="00435388" w:rsidRDefault="00435388" w:rsidP="00DC7617">
            <w:pPr>
              <w:autoSpaceDE w:val="0"/>
              <w:autoSpaceDN w:val="0"/>
              <w:adjustRightInd w:val="0"/>
              <w:spacing w:line="240" w:lineRule="auto"/>
              <w:ind w:left="0" w:right="-68" w:firstLine="0"/>
            </w:pPr>
            <w:r>
              <w:t>ΒΑΣΙΛΕΙΟΣ ΜΙΜΗΚΟΠΟΥΛΟΣ</w:t>
            </w:r>
          </w:p>
        </w:tc>
        <w:tc>
          <w:tcPr>
            <w:tcW w:w="3260" w:type="dxa"/>
          </w:tcPr>
          <w:p w:rsidR="00435388" w:rsidRPr="000F6E6A" w:rsidRDefault="00435388" w:rsidP="00DC7617">
            <w:pPr>
              <w:spacing w:line="240" w:lineRule="auto"/>
              <w:ind w:left="0" w:right="-108" w:firstLine="0"/>
              <w:rPr>
                <w:rFonts w:cs="Arial"/>
                <w:bCs/>
              </w:rPr>
            </w:pPr>
            <w:r>
              <w:t>ΥΠΑΛΛΗΛΟΣ</w:t>
            </w:r>
          </w:p>
        </w:tc>
        <w:tc>
          <w:tcPr>
            <w:tcW w:w="2552" w:type="dxa"/>
          </w:tcPr>
          <w:p w:rsidR="00435388" w:rsidRDefault="00435388" w:rsidP="00DC7617">
            <w:pPr>
              <w:tabs>
                <w:tab w:val="left" w:pos="1562"/>
              </w:tabs>
              <w:autoSpaceDE w:val="0"/>
              <w:autoSpaceDN w:val="0"/>
              <w:adjustRightInd w:val="0"/>
              <w:spacing w:line="240" w:lineRule="auto"/>
              <w:ind w:left="0" w:right="-619" w:firstLine="0"/>
            </w:pPr>
            <w:r>
              <w:t>2735360226</w:t>
            </w:r>
            <w:r>
              <w:tab/>
            </w:r>
          </w:p>
        </w:tc>
      </w:tr>
      <w:tr w:rsidR="00435388" w:rsidTr="00435388">
        <w:tc>
          <w:tcPr>
            <w:tcW w:w="2694" w:type="dxa"/>
          </w:tcPr>
          <w:p w:rsidR="00435388" w:rsidRDefault="00435388" w:rsidP="00DC7617">
            <w:pPr>
              <w:autoSpaceDE w:val="0"/>
              <w:autoSpaceDN w:val="0"/>
              <w:adjustRightInd w:val="0"/>
              <w:spacing w:line="240" w:lineRule="auto"/>
              <w:ind w:left="0" w:right="-68" w:firstLine="0"/>
            </w:pPr>
            <w:r>
              <w:t>ΧΡΙΣΤΙΑΝΝΑ ΚΑΡΑΜΙΧΑ</w:t>
            </w:r>
          </w:p>
        </w:tc>
        <w:tc>
          <w:tcPr>
            <w:tcW w:w="3260" w:type="dxa"/>
          </w:tcPr>
          <w:p w:rsidR="00435388" w:rsidRPr="000F6E6A" w:rsidRDefault="00435388" w:rsidP="00DC7617">
            <w:pPr>
              <w:spacing w:line="240" w:lineRule="auto"/>
              <w:ind w:left="0" w:right="-108" w:firstLine="0"/>
              <w:rPr>
                <w:rFonts w:cs="Arial"/>
                <w:bCs/>
              </w:rPr>
            </w:pPr>
            <w:r>
              <w:t>ΥΠΑΛΛΗΛΟΣ</w:t>
            </w:r>
          </w:p>
        </w:tc>
        <w:tc>
          <w:tcPr>
            <w:tcW w:w="2552" w:type="dxa"/>
          </w:tcPr>
          <w:p w:rsidR="00435388" w:rsidRDefault="00435388" w:rsidP="00DC7617">
            <w:pPr>
              <w:tabs>
                <w:tab w:val="left" w:pos="1562"/>
              </w:tabs>
              <w:autoSpaceDE w:val="0"/>
              <w:autoSpaceDN w:val="0"/>
              <w:adjustRightInd w:val="0"/>
              <w:spacing w:line="240" w:lineRule="auto"/>
              <w:ind w:left="0" w:right="-619" w:firstLine="0"/>
            </w:pPr>
            <w:r>
              <w:t>2735360229</w:t>
            </w:r>
          </w:p>
        </w:tc>
      </w:tr>
      <w:tr w:rsidR="00435388" w:rsidTr="00435388">
        <w:tc>
          <w:tcPr>
            <w:tcW w:w="2694" w:type="dxa"/>
          </w:tcPr>
          <w:p w:rsidR="00435388" w:rsidRDefault="00435388" w:rsidP="00DC7617">
            <w:pPr>
              <w:autoSpaceDE w:val="0"/>
              <w:autoSpaceDN w:val="0"/>
              <w:adjustRightInd w:val="0"/>
              <w:spacing w:line="240" w:lineRule="auto"/>
              <w:ind w:left="0" w:right="-68" w:firstLine="0"/>
            </w:pPr>
            <w:r>
              <w:t>ΣΤΑΥΡΟΥΛΑ ΛΕΟΝΤΑΚΙΑΝΑΚΗ</w:t>
            </w:r>
          </w:p>
        </w:tc>
        <w:tc>
          <w:tcPr>
            <w:tcW w:w="3260" w:type="dxa"/>
          </w:tcPr>
          <w:p w:rsidR="00435388" w:rsidRDefault="00435388" w:rsidP="00DC7617">
            <w:pPr>
              <w:spacing w:line="240" w:lineRule="auto"/>
              <w:ind w:left="0" w:right="-108" w:firstLine="0"/>
            </w:pPr>
            <w:r>
              <w:t>ΥΠΑΛΛΗΛΟΣ</w:t>
            </w:r>
          </w:p>
        </w:tc>
        <w:tc>
          <w:tcPr>
            <w:tcW w:w="2552" w:type="dxa"/>
          </w:tcPr>
          <w:p w:rsidR="00435388" w:rsidRDefault="00435388" w:rsidP="00DC7617">
            <w:pPr>
              <w:tabs>
                <w:tab w:val="left" w:pos="1562"/>
              </w:tabs>
              <w:autoSpaceDE w:val="0"/>
              <w:autoSpaceDN w:val="0"/>
              <w:adjustRightInd w:val="0"/>
              <w:spacing w:line="240" w:lineRule="auto"/>
              <w:ind w:left="0" w:right="-619" w:firstLine="0"/>
            </w:pPr>
            <w:r>
              <w:t>2735360250</w:t>
            </w:r>
          </w:p>
        </w:tc>
      </w:tr>
    </w:tbl>
    <w:p w:rsidR="00435388" w:rsidRDefault="00435388" w:rsidP="00435388">
      <w:pPr>
        <w:pStyle w:val="Web"/>
        <w:spacing w:before="0" w:beforeAutospacing="0" w:after="0" w:afterAutospacing="0"/>
        <w:rPr>
          <w:rFonts w:asciiTheme="minorHAnsi" w:hAnsiTheme="minorHAnsi"/>
          <w:color w:val="545E69"/>
          <w:sz w:val="22"/>
          <w:szCs w:val="22"/>
          <w:lang w:val="en-US"/>
        </w:rPr>
      </w:pPr>
    </w:p>
    <w:p w:rsidR="00435388" w:rsidRDefault="00435388" w:rsidP="00435388">
      <w:pPr>
        <w:pStyle w:val="Web"/>
        <w:spacing w:before="0" w:beforeAutospacing="0" w:after="0" w:afterAutospacing="0"/>
        <w:rPr>
          <w:rFonts w:asciiTheme="minorHAnsi" w:hAnsiTheme="minorHAnsi"/>
          <w:color w:val="545E69"/>
          <w:sz w:val="22"/>
          <w:szCs w:val="22"/>
        </w:rPr>
      </w:pPr>
    </w:p>
    <w:p w:rsidR="00DC7617" w:rsidRDefault="00DC7617" w:rsidP="00435388">
      <w:pPr>
        <w:pStyle w:val="Web"/>
        <w:spacing w:before="0" w:beforeAutospacing="0" w:after="0" w:afterAutospacing="0"/>
        <w:rPr>
          <w:rFonts w:asciiTheme="minorHAnsi" w:hAnsiTheme="minorHAnsi"/>
          <w:color w:val="545E69"/>
          <w:sz w:val="22"/>
          <w:szCs w:val="22"/>
        </w:rPr>
      </w:pPr>
    </w:p>
    <w:p w:rsidR="00DC7617" w:rsidRDefault="00DC7617" w:rsidP="00435388">
      <w:pPr>
        <w:pStyle w:val="Web"/>
        <w:spacing w:before="0" w:beforeAutospacing="0" w:after="0" w:afterAutospacing="0"/>
        <w:rPr>
          <w:rFonts w:asciiTheme="minorHAnsi" w:hAnsiTheme="minorHAnsi"/>
          <w:color w:val="545E69"/>
          <w:sz w:val="22"/>
          <w:szCs w:val="22"/>
        </w:rPr>
      </w:pPr>
    </w:p>
    <w:p w:rsidR="00DC7617" w:rsidRDefault="00DC7617" w:rsidP="00435388">
      <w:pPr>
        <w:pStyle w:val="Web"/>
        <w:spacing w:before="0" w:beforeAutospacing="0" w:after="0" w:afterAutospacing="0"/>
        <w:rPr>
          <w:rFonts w:asciiTheme="minorHAnsi" w:hAnsiTheme="minorHAnsi"/>
          <w:color w:val="545E69"/>
          <w:sz w:val="22"/>
          <w:szCs w:val="22"/>
        </w:rPr>
      </w:pPr>
    </w:p>
    <w:p w:rsidR="00DC7617" w:rsidRDefault="00DC7617" w:rsidP="00435388">
      <w:pPr>
        <w:pStyle w:val="Web"/>
        <w:spacing w:before="0" w:beforeAutospacing="0" w:after="0" w:afterAutospacing="0"/>
        <w:rPr>
          <w:rFonts w:asciiTheme="minorHAnsi" w:hAnsiTheme="minorHAnsi"/>
          <w:color w:val="545E69"/>
          <w:sz w:val="22"/>
          <w:szCs w:val="22"/>
        </w:rPr>
      </w:pPr>
    </w:p>
    <w:p w:rsidR="00DC7617" w:rsidRDefault="00DC7617" w:rsidP="00435388">
      <w:pPr>
        <w:pStyle w:val="Web"/>
        <w:spacing w:before="0" w:beforeAutospacing="0" w:after="0" w:afterAutospacing="0"/>
        <w:rPr>
          <w:rFonts w:asciiTheme="minorHAnsi" w:hAnsiTheme="minorHAnsi"/>
          <w:color w:val="545E69"/>
          <w:sz w:val="22"/>
          <w:szCs w:val="22"/>
        </w:rPr>
      </w:pPr>
    </w:p>
    <w:p w:rsidR="00DC7617" w:rsidRDefault="00DC7617" w:rsidP="00435388">
      <w:pPr>
        <w:pStyle w:val="Web"/>
        <w:spacing w:before="0" w:beforeAutospacing="0" w:after="0" w:afterAutospacing="0"/>
        <w:rPr>
          <w:rFonts w:asciiTheme="minorHAnsi" w:hAnsiTheme="minorHAnsi"/>
          <w:color w:val="545E69"/>
          <w:sz w:val="22"/>
          <w:szCs w:val="22"/>
        </w:rPr>
      </w:pPr>
    </w:p>
    <w:p w:rsidR="00DC7617" w:rsidRDefault="00DC7617" w:rsidP="00435388">
      <w:pPr>
        <w:pStyle w:val="Web"/>
        <w:spacing w:before="0" w:beforeAutospacing="0" w:after="0" w:afterAutospacing="0"/>
        <w:rPr>
          <w:rFonts w:asciiTheme="minorHAnsi" w:hAnsiTheme="minorHAnsi"/>
          <w:color w:val="545E69"/>
          <w:sz w:val="22"/>
          <w:szCs w:val="22"/>
        </w:rPr>
      </w:pPr>
    </w:p>
    <w:p w:rsidR="00DC7617" w:rsidRDefault="00DC7617" w:rsidP="00435388">
      <w:pPr>
        <w:pStyle w:val="Web"/>
        <w:spacing w:before="0" w:beforeAutospacing="0" w:after="0" w:afterAutospacing="0"/>
        <w:rPr>
          <w:rFonts w:asciiTheme="minorHAnsi" w:hAnsiTheme="minorHAnsi"/>
          <w:color w:val="545E69"/>
          <w:sz w:val="22"/>
          <w:szCs w:val="22"/>
        </w:rPr>
      </w:pPr>
    </w:p>
    <w:p w:rsidR="00DC7617" w:rsidRDefault="00DC7617" w:rsidP="00435388">
      <w:pPr>
        <w:pStyle w:val="Web"/>
        <w:spacing w:before="0" w:beforeAutospacing="0" w:after="0" w:afterAutospacing="0"/>
        <w:rPr>
          <w:rFonts w:asciiTheme="minorHAnsi" w:hAnsiTheme="minorHAnsi"/>
          <w:color w:val="545E69"/>
          <w:sz w:val="22"/>
          <w:szCs w:val="22"/>
        </w:rPr>
      </w:pPr>
    </w:p>
    <w:p w:rsidR="00DC7617" w:rsidRDefault="00DC7617" w:rsidP="00435388">
      <w:pPr>
        <w:pStyle w:val="Web"/>
        <w:spacing w:before="0" w:beforeAutospacing="0" w:after="0" w:afterAutospacing="0"/>
        <w:rPr>
          <w:rFonts w:asciiTheme="minorHAnsi" w:hAnsiTheme="minorHAnsi"/>
          <w:color w:val="545E69"/>
          <w:sz w:val="22"/>
          <w:szCs w:val="22"/>
        </w:rPr>
      </w:pPr>
    </w:p>
    <w:p w:rsidR="00DC7617" w:rsidRDefault="00DC7617" w:rsidP="00435388">
      <w:pPr>
        <w:pStyle w:val="Web"/>
        <w:spacing w:before="0" w:beforeAutospacing="0" w:after="0" w:afterAutospacing="0"/>
        <w:rPr>
          <w:rFonts w:asciiTheme="minorHAnsi" w:hAnsiTheme="minorHAnsi"/>
          <w:color w:val="545E69"/>
          <w:sz w:val="22"/>
          <w:szCs w:val="22"/>
        </w:rPr>
      </w:pPr>
    </w:p>
    <w:p w:rsidR="00DC7617" w:rsidRDefault="00DC7617" w:rsidP="00435388">
      <w:pPr>
        <w:pStyle w:val="Web"/>
        <w:spacing w:before="0" w:beforeAutospacing="0" w:after="0" w:afterAutospacing="0"/>
        <w:rPr>
          <w:rFonts w:asciiTheme="minorHAnsi" w:hAnsiTheme="minorHAnsi"/>
          <w:color w:val="545E69"/>
          <w:sz w:val="22"/>
          <w:szCs w:val="22"/>
        </w:rPr>
      </w:pPr>
    </w:p>
    <w:p w:rsidR="00435388" w:rsidRDefault="00435388" w:rsidP="00435388">
      <w:pPr>
        <w:jc w:val="center"/>
        <w:rPr>
          <w:b/>
        </w:rPr>
      </w:pPr>
      <w:r w:rsidRPr="009B517C">
        <w:rPr>
          <w:b/>
        </w:rPr>
        <w:lastRenderedPageBreak/>
        <w:t>ΣΧΟΛΕΙΑ ΠΡΩΤΟΒΑΘΜΙΑΣ ΕΚΠΑΙΔΕΥΣΗΣ ΔΗΜΟΥ ΕΥΡΩΤΑ</w:t>
      </w:r>
    </w:p>
    <w:p w:rsidR="00435388" w:rsidRDefault="00435388" w:rsidP="00435388">
      <w:pPr>
        <w:jc w:val="center"/>
        <w:rPr>
          <w:b/>
        </w:rPr>
      </w:pPr>
    </w:p>
    <w:tbl>
      <w:tblPr>
        <w:tblW w:w="9640"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225"/>
        <w:gridCol w:w="1480"/>
        <w:gridCol w:w="1695"/>
        <w:gridCol w:w="3240"/>
      </w:tblGrid>
      <w:tr w:rsidR="00435388" w:rsidRPr="008150E1" w:rsidTr="00B2218D">
        <w:tc>
          <w:tcPr>
            <w:tcW w:w="3225" w:type="dxa"/>
            <w:tcBorders>
              <w:top w:val="single" w:sz="4" w:space="0" w:color="auto"/>
              <w:left w:val="single" w:sz="4" w:space="0" w:color="auto"/>
              <w:bottom w:val="single" w:sz="4" w:space="0" w:color="auto"/>
              <w:right w:val="single" w:sz="4" w:space="0" w:color="auto"/>
            </w:tcBorders>
          </w:tcPr>
          <w:p w:rsidR="00435388" w:rsidRPr="008150E1" w:rsidRDefault="00435388" w:rsidP="00B2218D">
            <w:pPr>
              <w:tabs>
                <w:tab w:val="left" w:pos="5700"/>
              </w:tabs>
              <w:spacing w:line="240" w:lineRule="auto"/>
              <w:ind w:left="0" w:firstLine="0"/>
              <w:jc w:val="center"/>
              <w:rPr>
                <w:b/>
              </w:rPr>
            </w:pPr>
            <w:r>
              <w:rPr>
                <w:b/>
              </w:rPr>
              <w:t xml:space="preserve">ΟΝΟΜΑ  </w:t>
            </w:r>
            <w:r w:rsidRPr="008150E1">
              <w:rPr>
                <w:b/>
              </w:rPr>
              <w:t>ΣΧΟΛΕΙΟ</w:t>
            </w:r>
            <w:r>
              <w:rPr>
                <w:b/>
              </w:rPr>
              <w:t>Υ</w:t>
            </w:r>
          </w:p>
        </w:tc>
        <w:tc>
          <w:tcPr>
            <w:tcW w:w="1480" w:type="dxa"/>
            <w:tcBorders>
              <w:top w:val="single" w:sz="4" w:space="0" w:color="auto"/>
              <w:left w:val="single" w:sz="4" w:space="0" w:color="auto"/>
              <w:bottom w:val="single" w:sz="4" w:space="0" w:color="auto"/>
              <w:right w:val="single" w:sz="4" w:space="0" w:color="auto"/>
            </w:tcBorders>
          </w:tcPr>
          <w:p w:rsidR="00435388" w:rsidRPr="008150E1" w:rsidRDefault="00435388" w:rsidP="00B2218D">
            <w:pPr>
              <w:tabs>
                <w:tab w:val="left" w:pos="5700"/>
              </w:tabs>
              <w:spacing w:line="240" w:lineRule="auto"/>
              <w:ind w:left="0" w:firstLine="0"/>
              <w:jc w:val="center"/>
              <w:rPr>
                <w:b/>
              </w:rPr>
            </w:pPr>
            <w:r w:rsidRPr="008150E1">
              <w:rPr>
                <w:b/>
              </w:rPr>
              <w:t>ΑΡΙΘΜΟΣ</w:t>
            </w:r>
          </w:p>
          <w:p w:rsidR="00435388" w:rsidRPr="008150E1" w:rsidRDefault="00435388" w:rsidP="00B2218D">
            <w:pPr>
              <w:tabs>
                <w:tab w:val="left" w:pos="5700"/>
              </w:tabs>
              <w:spacing w:line="240" w:lineRule="auto"/>
              <w:ind w:left="0" w:firstLine="0"/>
              <w:jc w:val="center"/>
              <w:rPr>
                <w:b/>
              </w:rPr>
            </w:pPr>
            <w:r w:rsidRPr="008150E1">
              <w:rPr>
                <w:b/>
              </w:rPr>
              <w:t>ΤΗΛΕΦΩΝΟΥ</w:t>
            </w:r>
          </w:p>
        </w:tc>
        <w:tc>
          <w:tcPr>
            <w:tcW w:w="1695" w:type="dxa"/>
            <w:tcBorders>
              <w:top w:val="single" w:sz="4" w:space="0" w:color="auto"/>
              <w:left w:val="single" w:sz="4" w:space="0" w:color="auto"/>
              <w:bottom w:val="single" w:sz="4" w:space="0" w:color="auto"/>
              <w:right w:val="single" w:sz="4" w:space="0" w:color="auto"/>
            </w:tcBorders>
          </w:tcPr>
          <w:p w:rsidR="00435388" w:rsidRPr="001B324E" w:rsidRDefault="00435388" w:rsidP="00B2218D">
            <w:pPr>
              <w:tabs>
                <w:tab w:val="left" w:pos="5700"/>
              </w:tabs>
              <w:spacing w:line="240" w:lineRule="auto"/>
              <w:ind w:left="5" w:hanging="5"/>
              <w:jc w:val="center"/>
              <w:rPr>
                <w:b/>
              </w:rPr>
            </w:pPr>
            <w:r w:rsidRPr="008150E1">
              <w:rPr>
                <w:b/>
              </w:rPr>
              <w:t>ΑΡ</w:t>
            </w:r>
            <w:r>
              <w:rPr>
                <w:b/>
              </w:rPr>
              <w:t xml:space="preserve">ΙΘΜΟΣ </w:t>
            </w:r>
            <w:r w:rsidRPr="008150E1">
              <w:rPr>
                <w:b/>
                <w:lang w:val="en-US"/>
              </w:rPr>
              <w:t>FAX</w:t>
            </w:r>
          </w:p>
        </w:tc>
        <w:tc>
          <w:tcPr>
            <w:tcW w:w="3240" w:type="dxa"/>
            <w:tcBorders>
              <w:top w:val="single" w:sz="4" w:space="0" w:color="auto"/>
              <w:left w:val="single" w:sz="4" w:space="0" w:color="auto"/>
              <w:bottom w:val="single" w:sz="4" w:space="0" w:color="auto"/>
              <w:right w:val="single" w:sz="4" w:space="0" w:color="auto"/>
            </w:tcBorders>
          </w:tcPr>
          <w:p w:rsidR="00435388" w:rsidRPr="001B324E" w:rsidRDefault="00435388" w:rsidP="00B2218D">
            <w:pPr>
              <w:tabs>
                <w:tab w:val="left" w:pos="5700"/>
              </w:tabs>
              <w:spacing w:line="240" w:lineRule="auto"/>
              <w:jc w:val="center"/>
              <w:rPr>
                <w:b/>
              </w:rPr>
            </w:pPr>
            <w:r>
              <w:rPr>
                <w:b/>
                <w:lang w:val="en-US"/>
              </w:rPr>
              <w:t>E</w:t>
            </w:r>
            <w:r w:rsidRPr="001B324E">
              <w:rPr>
                <w:b/>
              </w:rPr>
              <w:t>-</w:t>
            </w:r>
            <w:r>
              <w:rPr>
                <w:b/>
                <w:lang w:val="en-US"/>
              </w:rPr>
              <w:t>mail</w:t>
            </w:r>
          </w:p>
        </w:tc>
      </w:tr>
      <w:tr w:rsidR="00435388" w:rsidRPr="009A35CE" w:rsidTr="00B2218D">
        <w:tc>
          <w:tcPr>
            <w:tcW w:w="3225" w:type="dxa"/>
            <w:tcBorders>
              <w:top w:val="single" w:sz="4" w:space="0" w:color="auto"/>
              <w:left w:val="single" w:sz="4" w:space="0" w:color="auto"/>
              <w:bottom w:val="single" w:sz="4" w:space="0" w:color="auto"/>
              <w:right w:val="single" w:sz="4" w:space="0" w:color="auto"/>
            </w:tcBorders>
          </w:tcPr>
          <w:p w:rsidR="00435388" w:rsidRPr="009B517C" w:rsidRDefault="00435388" w:rsidP="00B2218D">
            <w:pPr>
              <w:tabs>
                <w:tab w:val="left" w:pos="5700"/>
              </w:tabs>
              <w:spacing w:line="240" w:lineRule="auto"/>
              <w:ind w:left="0" w:firstLine="0"/>
            </w:pPr>
            <w:r w:rsidRPr="009B517C">
              <w:t>1ο Νηπιαγωγείο ΣΚΑΛΑΣ</w:t>
            </w:r>
          </w:p>
        </w:tc>
        <w:tc>
          <w:tcPr>
            <w:tcW w:w="1480" w:type="dxa"/>
            <w:tcBorders>
              <w:top w:val="single" w:sz="4" w:space="0" w:color="auto"/>
              <w:left w:val="single" w:sz="4" w:space="0" w:color="auto"/>
              <w:bottom w:val="single" w:sz="4" w:space="0" w:color="auto"/>
              <w:right w:val="single" w:sz="4" w:space="0" w:color="auto"/>
            </w:tcBorders>
          </w:tcPr>
          <w:p w:rsidR="00435388" w:rsidRPr="005106C1" w:rsidRDefault="00435388" w:rsidP="00B2218D">
            <w:pPr>
              <w:tabs>
                <w:tab w:val="left" w:pos="5700"/>
              </w:tabs>
              <w:spacing w:line="240" w:lineRule="auto"/>
              <w:ind w:left="0" w:firstLine="0"/>
              <w:rPr>
                <w:lang w:val="en-US"/>
              </w:rPr>
            </w:pPr>
            <w:r w:rsidRPr="005106C1">
              <w:t>27350 2</w:t>
            </w:r>
            <w:r w:rsidRPr="005106C1">
              <w:rPr>
                <w:lang w:val="en-US"/>
              </w:rPr>
              <w:t>2800</w:t>
            </w:r>
          </w:p>
        </w:tc>
        <w:tc>
          <w:tcPr>
            <w:tcW w:w="1695" w:type="dxa"/>
            <w:tcBorders>
              <w:top w:val="single" w:sz="4" w:space="0" w:color="auto"/>
              <w:left w:val="single" w:sz="4" w:space="0" w:color="auto"/>
              <w:bottom w:val="single" w:sz="4" w:space="0" w:color="auto"/>
              <w:right w:val="single" w:sz="4" w:space="0" w:color="auto"/>
            </w:tcBorders>
          </w:tcPr>
          <w:p w:rsidR="00435388" w:rsidRPr="005106C1" w:rsidRDefault="00435388" w:rsidP="00435388">
            <w:pPr>
              <w:tabs>
                <w:tab w:val="left" w:pos="5700"/>
              </w:tabs>
              <w:spacing w:line="240" w:lineRule="auto"/>
              <w:rPr>
                <w:lang w:val="en-US"/>
              </w:rPr>
            </w:pPr>
            <w:r w:rsidRPr="005106C1">
              <w:t>27350 2</w:t>
            </w:r>
            <w:r w:rsidRPr="005106C1">
              <w:rPr>
                <w:lang w:val="en-US"/>
              </w:rPr>
              <w:t>2800</w:t>
            </w:r>
          </w:p>
        </w:tc>
        <w:tc>
          <w:tcPr>
            <w:tcW w:w="3240" w:type="dxa"/>
            <w:tcBorders>
              <w:top w:val="single" w:sz="4" w:space="0" w:color="auto"/>
              <w:left w:val="single" w:sz="4" w:space="0" w:color="auto"/>
              <w:bottom w:val="single" w:sz="4" w:space="0" w:color="auto"/>
              <w:right w:val="single" w:sz="4" w:space="0" w:color="auto"/>
            </w:tcBorders>
          </w:tcPr>
          <w:p w:rsidR="00435388" w:rsidRPr="009B517C" w:rsidRDefault="00660245" w:rsidP="0060783F">
            <w:pPr>
              <w:spacing w:line="240" w:lineRule="auto"/>
              <w:ind w:left="0" w:firstLine="0"/>
              <w:rPr>
                <w:lang w:val="en-US"/>
              </w:rPr>
            </w:pPr>
            <w:hyperlink r:id="rId63" w:history="1">
              <w:r w:rsidR="00435388" w:rsidRPr="009B517C">
                <w:rPr>
                  <w:rStyle w:val="-"/>
                  <w:lang w:val="en-US"/>
                </w:rPr>
                <w:t>mail@1nip-skalas.lak.sch.gr</w:t>
              </w:r>
            </w:hyperlink>
          </w:p>
        </w:tc>
      </w:tr>
      <w:tr w:rsidR="00435388" w:rsidRPr="009A35CE" w:rsidTr="00B2218D">
        <w:tc>
          <w:tcPr>
            <w:tcW w:w="3225" w:type="dxa"/>
            <w:tcBorders>
              <w:top w:val="single" w:sz="4" w:space="0" w:color="auto"/>
              <w:left w:val="single" w:sz="4" w:space="0" w:color="auto"/>
              <w:bottom w:val="single" w:sz="4" w:space="0" w:color="auto"/>
              <w:right w:val="single" w:sz="4" w:space="0" w:color="auto"/>
            </w:tcBorders>
          </w:tcPr>
          <w:p w:rsidR="00435388" w:rsidRPr="009B517C" w:rsidRDefault="00435388" w:rsidP="00B2218D">
            <w:pPr>
              <w:tabs>
                <w:tab w:val="left" w:pos="5700"/>
              </w:tabs>
              <w:spacing w:line="240" w:lineRule="auto"/>
              <w:ind w:left="0" w:firstLine="0"/>
            </w:pPr>
            <w:r w:rsidRPr="009B517C">
              <w:t>2ο Νηπιαγωγείο ΣΚΑΛΑΣ (ΑΓ. ΓΕΩΡΓΙΟΣ)</w:t>
            </w:r>
          </w:p>
        </w:tc>
        <w:tc>
          <w:tcPr>
            <w:tcW w:w="1480" w:type="dxa"/>
            <w:tcBorders>
              <w:top w:val="single" w:sz="4" w:space="0" w:color="auto"/>
              <w:left w:val="single" w:sz="4" w:space="0" w:color="auto"/>
              <w:bottom w:val="single" w:sz="4" w:space="0" w:color="auto"/>
              <w:right w:val="single" w:sz="4" w:space="0" w:color="auto"/>
            </w:tcBorders>
          </w:tcPr>
          <w:p w:rsidR="00435388" w:rsidRPr="005106C1" w:rsidRDefault="00435388" w:rsidP="00B2218D">
            <w:pPr>
              <w:tabs>
                <w:tab w:val="left" w:pos="5700"/>
              </w:tabs>
              <w:spacing w:line="240" w:lineRule="auto"/>
              <w:ind w:left="0" w:firstLine="0"/>
            </w:pPr>
            <w:r w:rsidRPr="005106C1">
              <w:t>27350 23988</w:t>
            </w:r>
          </w:p>
        </w:tc>
        <w:tc>
          <w:tcPr>
            <w:tcW w:w="1695" w:type="dxa"/>
            <w:tcBorders>
              <w:top w:val="single" w:sz="4" w:space="0" w:color="auto"/>
              <w:left w:val="single" w:sz="4" w:space="0" w:color="auto"/>
              <w:bottom w:val="single" w:sz="4" w:space="0" w:color="auto"/>
              <w:right w:val="single" w:sz="4" w:space="0" w:color="auto"/>
            </w:tcBorders>
          </w:tcPr>
          <w:p w:rsidR="00435388" w:rsidRPr="005106C1" w:rsidRDefault="00435388" w:rsidP="00435388">
            <w:pPr>
              <w:tabs>
                <w:tab w:val="left" w:pos="5700"/>
              </w:tabs>
              <w:spacing w:line="240" w:lineRule="auto"/>
              <w:rPr>
                <w:lang w:val="en-US"/>
              </w:rPr>
            </w:pPr>
            <w:r w:rsidRPr="005106C1">
              <w:rPr>
                <w:lang w:val="en-US"/>
              </w:rPr>
              <w:t>27350 23988</w:t>
            </w:r>
          </w:p>
        </w:tc>
        <w:tc>
          <w:tcPr>
            <w:tcW w:w="3240" w:type="dxa"/>
            <w:tcBorders>
              <w:top w:val="single" w:sz="4" w:space="0" w:color="auto"/>
              <w:left w:val="single" w:sz="4" w:space="0" w:color="auto"/>
              <w:bottom w:val="single" w:sz="4" w:space="0" w:color="auto"/>
              <w:right w:val="single" w:sz="4" w:space="0" w:color="auto"/>
            </w:tcBorders>
          </w:tcPr>
          <w:p w:rsidR="00435388" w:rsidRPr="005106C1" w:rsidRDefault="00660245" w:rsidP="0060783F">
            <w:pPr>
              <w:spacing w:line="240" w:lineRule="auto"/>
              <w:ind w:left="0" w:firstLine="0"/>
              <w:rPr>
                <w:lang w:val="en-US"/>
              </w:rPr>
            </w:pPr>
            <w:hyperlink r:id="rId64" w:history="1">
              <w:r w:rsidR="00435388" w:rsidRPr="005106C1">
                <w:rPr>
                  <w:rStyle w:val="-"/>
                  <w:lang w:val="en-US"/>
                </w:rPr>
                <w:t>mail@2nip-skalas.lak.sch.gr</w:t>
              </w:r>
            </w:hyperlink>
          </w:p>
          <w:p w:rsidR="00435388" w:rsidRPr="005106C1" w:rsidRDefault="00435388" w:rsidP="0060783F">
            <w:pPr>
              <w:tabs>
                <w:tab w:val="left" w:pos="5700"/>
              </w:tabs>
              <w:spacing w:line="240" w:lineRule="auto"/>
              <w:ind w:left="0" w:firstLine="0"/>
              <w:jc w:val="center"/>
              <w:rPr>
                <w:lang w:val="en-US"/>
              </w:rPr>
            </w:pPr>
          </w:p>
        </w:tc>
      </w:tr>
      <w:tr w:rsidR="00435388" w:rsidRPr="005106C1" w:rsidTr="00B2218D">
        <w:tc>
          <w:tcPr>
            <w:tcW w:w="3225" w:type="dxa"/>
            <w:tcBorders>
              <w:top w:val="single" w:sz="4" w:space="0" w:color="auto"/>
              <w:left w:val="single" w:sz="4" w:space="0" w:color="auto"/>
              <w:bottom w:val="single" w:sz="4" w:space="0" w:color="auto"/>
              <w:right w:val="single" w:sz="4" w:space="0" w:color="auto"/>
            </w:tcBorders>
          </w:tcPr>
          <w:p w:rsidR="00435388" w:rsidRPr="009B517C" w:rsidRDefault="00435388" w:rsidP="00B2218D">
            <w:pPr>
              <w:tabs>
                <w:tab w:val="left" w:pos="5700"/>
              </w:tabs>
              <w:spacing w:line="240" w:lineRule="auto"/>
              <w:ind w:left="0" w:firstLine="0"/>
            </w:pPr>
            <w:r w:rsidRPr="009B517C">
              <w:t>3ο Νηπιαγωγείο ΣΚΑΛΑΣ</w:t>
            </w:r>
          </w:p>
        </w:tc>
        <w:tc>
          <w:tcPr>
            <w:tcW w:w="1480" w:type="dxa"/>
            <w:tcBorders>
              <w:top w:val="single" w:sz="4" w:space="0" w:color="auto"/>
              <w:left w:val="single" w:sz="4" w:space="0" w:color="auto"/>
              <w:bottom w:val="single" w:sz="4" w:space="0" w:color="auto"/>
              <w:right w:val="single" w:sz="4" w:space="0" w:color="auto"/>
            </w:tcBorders>
          </w:tcPr>
          <w:p w:rsidR="00435388" w:rsidRPr="005106C1" w:rsidRDefault="00435388" w:rsidP="00B2218D">
            <w:pPr>
              <w:tabs>
                <w:tab w:val="left" w:pos="5700"/>
              </w:tabs>
              <w:spacing w:line="240" w:lineRule="auto"/>
              <w:ind w:left="0" w:firstLine="0"/>
              <w:rPr>
                <w:lang w:val="en-US"/>
              </w:rPr>
            </w:pPr>
            <w:r w:rsidRPr="005106C1">
              <w:t>27350 2</w:t>
            </w:r>
            <w:r w:rsidRPr="005106C1">
              <w:rPr>
                <w:lang w:val="en-US"/>
              </w:rPr>
              <w:t>3698</w:t>
            </w:r>
          </w:p>
        </w:tc>
        <w:tc>
          <w:tcPr>
            <w:tcW w:w="1695" w:type="dxa"/>
            <w:tcBorders>
              <w:top w:val="single" w:sz="4" w:space="0" w:color="auto"/>
              <w:left w:val="single" w:sz="4" w:space="0" w:color="auto"/>
              <w:bottom w:val="single" w:sz="4" w:space="0" w:color="auto"/>
              <w:right w:val="single" w:sz="4" w:space="0" w:color="auto"/>
            </w:tcBorders>
          </w:tcPr>
          <w:p w:rsidR="00435388" w:rsidRPr="005106C1" w:rsidRDefault="00435388" w:rsidP="00435388">
            <w:pPr>
              <w:tabs>
                <w:tab w:val="left" w:pos="5700"/>
              </w:tabs>
              <w:spacing w:line="240" w:lineRule="auto"/>
              <w:rPr>
                <w:lang w:val="en-US"/>
              </w:rPr>
            </w:pPr>
            <w:r w:rsidRPr="005106C1">
              <w:rPr>
                <w:lang w:val="en-US"/>
              </w:rPr>
              <w:t>-</w:t>
            </w:r>
          </w:p>
        </w:tc>
        <w:tc>
          <w:tcPr>
            <w:tcW w:w="3240" w:type="dxa"/>
            <w:tcBorders>
              <w:top w:val="single" w:sz="4" w:space="0" w:color="auto"/>
              <w:left w:val="single" w:sz="4" w:space="0" w:color="auto"/>
              <w:bottom w:val="single" w:sz="4" w:space="0" w:color="auto"/>
              <w:right w:val="single" w:sz="4" w:space="0" w:color="auto"/>
            </w:tcBorders>
          </w:tcPr>
          <w:p w:rsidR="00435388" w:rsidRPr="005106C1" w:rsidRDefault="00435388" w:rsidP="0060783F">
            <w:pPr>
              <w:tabs>
                <w:tab w:val="left" w:pos="5700"/>
              </w:tabs>
              <w:spacing w:line="240" w:lineRule="auto"/>
              <w:ind w:left="0" w:firstLine="0"/>
              <w:jc w:val="center"/>
            </w:pPr>
          </w:p>
        </w:tc>
      </w:tr>
      <w:tr w:rsidR="00435388" w:rsidRPr="00B2218D" w:rsidTr="00B2218D">
        <w:trPr>
          <w:trHeight w:val="441"/>
        </w:trPr>
        <w:tc>
          <w:tcPr>
            <w:tcW w:w="3225" w:type="dxa"/>
            <w:tcBorders>
              <w:top w:val="single" w:sz="4" w:space="0" w:color="auto"/>
              <w:left w:val="single" w:sz="4" w:space="0" w:color="auto"/>
              <w:bottom w:val="single" w:sz="4" w:space="0" w:color="auto"/>
              <w:right w:val="single" w:sz="4" w:space="0" w:color="auto"/>
            </w:tcBorders>
          </w:tcPr>
          <w:p w:rsidR="00435388" w:rsidRPr="009B517C" w:rsidRDefault="00435388" w:rsidP="00B2218D">
            <w:pPr>
              <w:tabs>
                <w:tab w:val="left" w:pos="5700"/>
              </w:tabs>
              <w:spacing w:line="240" w:lineRule="auto"/>
              <w:ind w:left="0" w:firstLine="0"/>
            </w:pPr>
            <w:r w:rsidRPr="009B517C">
              <w:t>1ο Δημοτικό Σχολείο  ΣΚΑΛΑΣ</w:t>
            </w:r>
          </w:p>
        </w:tc>
        <w:tc>
          <w:tcPr>
            <w:tcW w:w="1480" w:type="dxa"/>
            <w:tcBorders>
              <w:top w:val="single" w:sz="4" w:space="0" w:color="auto"/>
              <w:left w:val="single" w:sz="4" w:space="0" w:color="auto"/>
              <w:bottom w:val="single" w:sz="4" w:space="0" w:color="auto"/>
              <w:right w:val="single" w:sz="4" w:space="0" w:color="auto"/>
            </w:tcBorders>
          </w:tcPr>
          <w:p w:rsidR="00435388" w:rsidRPr="005106C1" w:rsidRDefault="00435388" w:rsidP="00B2218D">
            <w:pPr>
              <w:tabs>
                <w:tab w:val="left" w:pos="5700"/>
              </w:tabs>
              <w:spacing w:line="240" w:lineRule="auto"/>
              <w:ind w:left="0" w:firstLine="0"/>
            </w:pPr>
            <w:r w:rsidRPr="005106C1">
              <w:t>27350 24172</w:t>
            </w:r>
          </w:p>
        </w:tc>
        <w:tc>
          <w:tcPr>
            <w:tcW w:w="1695" w:type="dxa"/>
            <w:tcBorders>
              <w:top w:val="single" w:sz="4" w:space="0" w:color="auto"/>
              <w:left w:val="single" w:sz="4" w:space="0" w:color="auto"/>
              <w:bottom w:val="single" w:sz="4" w:space="0" w:color="auto"/>
              <w:right w:val="single" w:sz="4" w:space="0" w:color="auto"/>
            </w:tcBorders>
          </w:tcPr>
          <w:p w:rsidR="00435388" w:rsidRPr="005106C1" w:rsidRDefault="00435388" w:rsidP="00435388">
            <w:pPr>
              <w:tabs>
                <w:tab w:val="left" w:pos="5700"/>
              </w:tabs>
              <w:spacing w:line="240" w:lineRule="auto"/>
            </w:pPr>
            <w:r w:rsidRPr="005106C1">
              <w:t>27350 22272</w:t>
            </w:r>
          </w:p>
        </w:tc>
        <w:tc>
          <w:tcPr>
            <w:tcW w:w="3240" w:type="dxa"/>
            <w:tcBorders>
              <w:top w:val="single" w:sz="4" w:space="0" w:color="auto"/>
              <w:left w:val="single" w:sz="4" w:space="0" w:color="auto"/>
              <w:bottom w:val="single" w:sz="4" w:space="0" w:color="auto"/>
              <w:right w:val="single" w:sz="4" w:space="0" w:color="auto"/>
            </w:tcBorders>
          </w:tcPr>
          <w:p w:rsidR="00435388" w:rsidRPr="00C13C2E" w:rsidRDefault="00660245" w:rsidP="0060783F">
            <w:pPr>
              <w:spacing w:line="240" w:lineRule="auto"/>
              <w:ind w:left="0" w:firstLine="0"/>
              <w:rPr>
                <w:rStyle w:val="-"/>
              </w:rPr>
            </w:pPr>
            <w:hyperlink r:id="rId65" w:history="1">
              <w:r w:rsidR="00435388" w:rsidRPr="00B2218D">
                <w:rPr>
                  <w:rStyle w:val="-"/>
                  <w:lang w:val="en-US"/>
                </w:rPr>
                <w:t>mail</w:t>
              </w:r>
              <w:r w:rsidR="00435388" w:rsidRPr="00C13C2E">
                <w:rPr>
                  <w:rStyle w:val="-"/>
                </w:rPr>
                <w:t>@</w:t>
              </w:r>
              <w:r w:rsidR="00435388" w:rsidRPr="00B2218D">
                <w:rPr>
                  <w:rStyle w:val="-"/>
                  <w:lang w:val="en-US"/>
                </w:rPr>
                <w:t>dim</w:t>
              </w:r>
              <w:r w:rsidR="00435388" w:rsidRPr="00C13C2E">
                <w:rPr>
                  <w:rStyle w:val="-"/>
                </w:rPr>
                <w:t>-</w:t>
              </w:r>
              <w:r w:rsidR="00435388" w:rsidRPr="00B2218D">
                <w:rPr>
                  <w:rStyle w:val="-"/>
                  <w:lang w:val="en-US"/>
                </w:rPr>
                <w:t>skalas</w:t>
              </w:r>
              <w:r w:rsidR="00435388" w:rsidRPr="00C13C2E">
                <w:rPr>
                  <w:rStyle w:val="-"/>
                </w:rPr>
                <w:t>.</w:t>
              </w:r>
              <w:r w:rsidR="00435388" w:rsidRPr="00B2218D">
                <w:rPr>
                  <w:rStyle w:val="-"/>
                  <w:lang w:val="en-US"/>
                </w:rPr>
                <w:t>lak</w:t>
              </w:r>
              <w:r w:rsidR="00435388" w:rsidRPr="00C13C2E">
                <w:rPr>
                  <w:rStyle w:val="-"/>
                </w:rPr>
                <w:t>.</w:t>
              </w:r>
              <w:r w:rsidR="00435388" w:rsidRPr="00B2218D">
                <w:rPr>
                  <w:rStyle w:val="-"/>
                  <w:lang w:val="en-US"/>
                </w:rPr>
                <w:t>sch</w:t>
              </w:r>
              <w:r w:rsidR="00435388" w:rsidRPr="00C13C2E">
                <w:rPr>
                  <w:rStyle w:val="-"/>
                </w:rPr>
                <w:t>.</w:t>
              </w:r>
              <w:r w:rsidR="00435388" w:rsidRPr="00B2218D">
                <w:rPr>
                  <w:rStyle w:val="-"/>
                  <w:lang w:val="en-US"/>
                </w:rPr>
                <w:t>gr</w:t>
              </w:r>
            </w:hyperlink>
            <w:r w:rsidR="00B2218D" w:rsidRPr="00C13C2E">
              <w:rPr>
                <w:rStyle w:val="-"/>
              </w:rPr>
              <w:t xml:space="preserve"> </w:t>
            </w:r>
          </w:p>
        </w:tc>
      </w:tr>
      <w:tr w:rsidR="00435388" w:rsidRPr="005106C1" w:rsidTr="00B2218D">
        <w:tc>
          <w:tcPr>
            <w:tcW w:w="3225" w:type="dxa"/>
            <w:tcBorders>
              <w:top w:val="single" w:sz="4" w:space="0" w:color="auto"/>
              <w:left w:val="single" w:sz="4" w:space="0" w:color="auto"/>
              <w:bottom w:val="single" w:sz="4" w:space="0" w:color="auto"/>
              <w:right w:val="single" w:sz="4" w:space="0" w:color="auto"/>
            </w:tcBorders>
          </w:tcPr>
          <w:p w:rsidR="00435388" w:rsidRPr="009B517C" w:rsidRDefault="00435388" w:rsidP="00B2218D">
            <w:pPr>
              <w:tabs>
                <w:tab w:val="left" w:pos="5700"/>
              </w:tabs>
              <w:spacing w:line="240" w:lineRule="auto"/>
              <w:ind w:left="0" w:firstLine="0"/>
            </w:pPr>
            <w:r w:rsidRPr="009B517C">
              <w:t>2ο Δημοτικό Σχολείο  ΣΚΑΛΑΣ</w:t>
            </w:r>
          </w:p>
        </w:tc>
        <w:tc>
          <w:tcPr>
            <w:tcW w:w="1480" w:type="dxa"/>
            <w:tcBorders>
              <w:top w:val="single" w:sz="4" w:space="0" w:color="auto"/>
              <w:left w:val="single" w:sz="4" w:space="0" w:color="auto"/>
              <w:bottom w:val="single" w:sz="4" w:space="0" w:color="auto"/>
              <w:right w:val="single" w:sz="4" w:space="0" w:color="auto"/>
            </w:tcBorders>
          </w:tcPr>
          <w:p w:rsidR="00435388" w:rsidRPr="005106C1" w:rsidRDefault="00435388" w:rsidP="00B2218D">
            <w:pPr>
              <w:tabs>
                <w:tab w:val="left" w:pos="5700"/>
              </w:tabs>
              <w:spacing w:line="240" w:lineRule="auto"/>
              <w:ind w:left="0" w:firstLine="0"/>
            </w:pPr>
            <w:r w:rsidRPr="005106C1">
              <w:t>27350 29072</w:t>
            </w:r>
          </w:p>
        </w:tc>
        <w:tc>
          <w:tcPr>
            <w:tcW w:w="1695" w:type="dxa"/>
            <w:tcBorders>
              <w:top w:val="single" w:sz="4" w:space="0" w:color="auto"/>
              <w:left w:val="single" w:sz="4" w:space="0" w:color="auto"/>
              <w:bottom w:val="single" w:sz="4" w:space="0" w:color="auto"/>
              <w:right w:val="single" w:sz="4" w:space="0" w:color="auto"/>
            </w:tcBorders>
          </w:tcPr>
          <w:p w:rsidR="00435388" w:rsidRPr="005106C1" w:rsidRDefault="00435388" w:rsidP="00435388">
            <w:pPr>
              <w:tabs>
                <w:tab w:val="left" w:pos="5700"/>
              </w:tabs>
              <w:spacing w:line="240" w:lineRule="auto"/>
            </w:pPr>
            <w:r w:rsidRPr="005106C1">
              <w:t>27350 29072</w:t>
            </w:r>
          </w:p>
        </w:tc>
        <w:tc>
          <w:tcPr>
            <w:tcW w:w="3240" w:type="dxa"/>
            <w:tcBorders>
              <w:top w:val="single" w:sz="4" w:space="0" w:color="auto"/>
              <w:left w:val="single" w:sz="4" w:space="0" w:color="auto"/>
              <w:bottom w:val="single" w:sz="4" w:space="0" w:color="auto"/>
              <w:right w:val="single" w:sz="4" w:space="0" w:color="auto"/>
            </w:tcBorders>
          </w:tcPr>
          <w:p w:rsidR="00435388" w:rsidRPr="004C2338" w:rsidRDefault="00660245" w:rsidP="0060783F">
            <w:pPr>
              <w:spacing w:line="240" w:lineRule="auto"/>
              <w:ind w:left="0" w:firstLine="0"/>
              <w:rPr>
                <w:sz w:val="20"/>
                <w:szCs w:val="20"/>
              </w:rPr>
            </w:pPr>
            <w:hyperlink r:id="rId66" w:history="1">
              <w:r w:rsidR="00435388" w:rsidRPr="00B2218D">
                <w:rPr>
                  <w:rStyle w:val="-"/>
                  <w:lang w:val="en-US"/>
                </w:rPr>
                <w:t>mail</w:t>
              </w:r>
              <w:r w:rsidR="00435388" w:rsidRPr="00C13C2E">
                <w:rPr>
                  <w:rStyle w:val="-"/>
                </w:rPr>
                <w:t>@2</w:t>
              </w:r>
              <w:r w:rsidR="00435388" w:rsidRPr="00B2218D">
                <w:rPr>
                  <w:rStyle w:val="-"/>
                  <w:lang w:val="en-US"/>
                </w:rPr>
                <w:t>dim</w:t>
              </w:r>
              <w:r w:rsidR="00435388" w:rsidRPr="00C13C2E">
                <w:rPr>
                  <w:rStyle w:val="-"/>
                </w:rPr>
                <w:t>-</w:t>
              </w:r>
              <w:r w:rsidR="00435388" w:rsidRPr="00B2218D">
                <w:rPr>
                  <w:rStyle w:val="-"/>
                  <w:lang w:val="en-US"/>
                </w:rPr>
                <w:t>skalas</w:t>
              </w:r>
              <w:r w:rsidR="00435388" w:rsidRPr="00C13C2E">
                <w:rPr>
                  <w:rStyle w:val="-"/>
                </w:rPr>
                <w:t>.</w:t>
              </w:r>
              <w:r w:rsidR="00435388" w:rsidRPr="00B2218D">
                <w:rPr>
                  <w:rStyle w:val="-"/>
                  <w:lang w:val="en-US"/>
                </w:rPr>
                <w:t>lak</w:t>
              </w:r>
              <w:r w:rsidR="00435388" w:rsidRPr="00C13C2E">
                <w:rPr>
                  <w:rStyle w:val="-"/>
                </w:rPr>
                <w:t>.</w:t>
              </w:r>
              <w:r w:rsidR="00435388" w:rsidRPr="00B2218D">
                <w:rPr>
                  <w:rStyle w:val="-"/>
                  <w:lang w:val="en-US"/>
                </w:rPr>
                <w:t>sch</w:t>
              </w:r>
              <w:r w:rsidR="00435388" w:rsidRPr="00C13C2E">
                <w:rPr>
                  <w:rStyle w:val="-"/>
                </w:rPr>
                <w:t>.</w:t>
              </w:r>
              <w:r w:rsidR="00435388" w:rsidRPr="00B2218D">
                <w:rPr>
                  <w:rStyle w:val="-"/>
                  <w:lang w:val="en-US"/>
                </w:rPr>
                <w:t>gr</w:t>
              </w:r>
            </w:hyperlink>
          </w:p>
        </w:tc>
      </w:tr>
      <w:tr w:rsidR="00435388" w:rsidRPr="005106C1" w:rsidTr="00B2218D">
        <w:tc>
          <w:tcPr>
            <w:tcW w:w="3225" w:type="dxa"/>
            <w:tcBorders>
              <w:top w:val="single" w:sz="4" w:space="0" w:color="auto"/>
              <w:left w:val="single" w:sz="4" w:space="0" w:color="auto"/>
              <w:bottom w:val="single" w:sz="4" w:space="0" w:color="auto"/>
              <w:right w:val="single" w:sz="4" w:space="0" w:color="auto"/>
            </w:tcBorders>
          </w:tcPr>
          <w:p w:rsidR="00435388" w:rsidRPr="009B517C" w:rsidRDefault="00435388" w:rsidP="00B2218D">
            <w:pPr>
              <w:tabs>
                <w:tab w:val="left" w:pos="5700"/>
              </w:tabs>
              <w:spacing w:line="240" w:lineRule="auto"/>
              <w:ind w:left="0" w:firstLine="0"/>
            </w:pPr>
            <w:r w:rsidRPr="009B517C">
              <w:t>Νηπιαγωγείο</w:t>
            </w:r>
            <w:r w:rsidRPr="009B517C">
              <w:rPr>
                <w:i/>
              </w:rPr>
              <w:t xml:space="preserve"> </w:t>
            </w:r>
            <w:r w:rsidRPr="009B517C">
              <w:t>ΒΡΟΝΤΑΜΑ</w:t>
            </w:r>
          </w:p>
        </w:tc>
        <w:tc>
          <w:tcPr>
            <w:tcW w:w="1480" w:type="dxa"/>
            <w:tcBorders>
              <w:top w:val="single" w:sz="4" w:space="0" w:color="auto"/>
              <w:left w:val="single" w:sz="4" w:space="0" w:color="auto"/>
              <w:bottom w:val="single" w:sz="4" w:space="0" w:color="auto"/>
              <w:right w:val="single" w:sz="4" w:space="0" w:color="auto"/>
            </w:tcBorders>
          </w:tcPr>
          <w:p w:rsidR="00435388" w:rsidRPr="005106C1" w:rsidRDefault="00435388" w:rsidP="00B2218D">
            <w:pPr>
              <w:tabs>
                <w:tab w:val="left" w:pos="5700"/>
              </w:tabs>
              <w:spacing w:line="240" w:lineRule="auto"/>
              <w:ind w:left="0" w:firstLine="0"/>
            </w:pPr>
            <w:r w:rsidRPr="005106C1">
              <w:t>27350 61223</w:t>
            </w:r>
          </w:p>
        </w:tc>
        <w:tc>
          <w:tcPr>
            <w:tcW w:w="1695" w:type="dxa"/>
            <w:tcBorders>
              <w:top w:val="single" w:sz="4" w:space="0" w:color="auto"/>
              <w:left w:val="single" w:sz="4" w:space="0" w:color="auto"/>
              <w:bottom w:val="single" w:sz="4" w:space="0" w:color="auto"/>
              <w:right w:val="single" w:sz="4" w:space="0" w:color="auto"/>
            </w:tcBorders>
          </w:tcPr>
          <w:p w:rsidR="00435388" w:rsidRPr="005106C1" w:rsidRDefault="00435388" w:rsidP="00435388">
            <w:pPr>
              <w:tabs>
                <w:tab w:val="left" w:pos="5700"/>
              </w:tabs>
              <w:spacing w:line="240" w:lineRule="auto"/>
              <w:rPr>
                <w:lang w:val="en-US"/>
              </w:rPr>
            </w:pPr>
            <w:r w:rsidRPr="005106C1">
              <w:rPr>
                <w:lang w:val="en-US"/>
              </w:rPr>
              <w:t>-</w:t>
            </w:r>
          </w:p>
        </w:tc>
        <w:tc>
          <w:tcPr>
            <w:tcW w:w="3240" w:type="dxa"/>
            <w:tcBorders>
              <w:top w:val="single" w:sz="4" w:space="0" w:color="auto"/>
              <w:left w:val="single" w:sz="4" w:space="0" w:color="auto"/>
              <w:bottom w:val="single" w:sz="4" w:space="0" w:color="auto"/>
              <w:right w:val="single" w:sz="4" w:space="0" w:color="auto"/>
            </w:tcBorders>
          </w:tcPr>
          <w:p w:rsidR="00435388" w:rsidRPr="005106C1" w:rsidRDefault="00435388" w:rsidP="0060783F">
            <w:pPr>
              <w:tabs>
                <w:tab w:val="left" w:pos="5700"/>
              </w:tabs>
              <w:spacing w:line="240" w:lineRule="auto"/>
              <w:ind w:left="0" w:firstLine="0"/>
              <w:jc w:val="center"/>
              <w:rPr>
                <w:lang w:val="en-US"/>
              </w:rPr>
            </w:pPr>
          </w:p>
        </w:tc>
      </w:tr>
      <w:tr w:rsidR="00435388" w:rsidRPr="009A35CE" w:rsidTr="00B2218D">
        <w:tc>
          <w:tcPr>
            <w:tcW w:w="3225" w:type="dxa"/>
            <w:tcBorders>
              <w:top w:val="single" w:sz="4" w:space="0" w:color="auto"/>
              <w:left w:val="single" w:sz="4" w:space="0" w:color="auto"/>
              <w:bottom w:val="single" w:sz="4" w:space="0" w:color="auto"/>
              <w:right w:val="single" w:sz="4" w:space="0" w:color="auto"/>
            </w:tcBorders>
          </w:tcPr>
          <w:p w:rsidR="00435388" w:rsidRPr="009B517C" w:rsidRDefault="00435388" w:rsidP="00B2218D">
            <w:pPr>
              <w:tabs>
                <w:tab w:val="left" w:pos="5700"/>
              </w:tabs>
              <w:spacing w:line="240" w:lineRule="auto"/>
              <w:ind w:left="0" w:firstLine="0"/>
            </w:pPr>
            <w:r w:rsidRPr="009B517C">
              <w:t>Δημοτικό Σχολείο  ΒΡΟΝΤΑΜΑ</w:t>
            </w:r>
          </w:p>
        </w:tc>
        <w:tc>
          <w:tcPr>
            <w:tcW w:w="1480" w:type="dxa"/>
            <w:tcBorders>
              <w:top w:val="single" w:sz="4" w:space="0" w:color="auto"/>
              <w:left w:val="single" w:sz="4" w:space="0" w:color="auto"/>
              <w:bottom w:val="single" w:sz="4" w:space="0" w:color="auto"/>
              <w:right w:val="single" w:sz="4" w:space="0" w:color="auto"/>
            </w:tcBorders>
          </w:tcPr>
          <w:p w:rsidR="00435388" w:rsidRPr="005106C1" w:rsidRDefault="00435388" w:rsidP="00B2218D">
            <w:pPr>
              <w:tabs>
                <w:tab w:val="left" w:pos="5700"/>
              </w:tabs>
              <w:spacing w:line="240" w:lineRule="auto"/>
              <w:ind w:left="0" w:firstLine="0"/>
            </w:pPr>
            <w:r w:rsidRPr="005106C1">
              <w:t>27350 61275</w:t>
            </w:r>
          </w:p>
        </w:tc>
        <w:tc>
          <w:tcPr>
            <w:tcW w:w="1695" w:type="dxa"/>
            <w:tcBorders>
              <w:top w:val="single" w:sz="4" w:space="0" w:color="auto"/>
              <w:left w:val="single" w:sz="4" w:space="0" w:color="auto"/>
              <w:bottom w:val="single" w:sz="4" w:space="0" w:color="auto"/>
              <w:right w:val="single" w:sz="4" w:space="0" w:color="auto"/>
            </w:tcBorders>
          </w:tcPr>
          <w:p w:rsidR="00435388" w:rsidRPr="005106C1" w:rsidRDefault="00435388" w:rsidP="00435388">
            <w:pPr>
              <w:tabs>
                <w:tab w:val="left" w:pos="5700"/>
              </w:tabs>
              <w:spacing w:line="240" w:lineRule="auto"/>
              <w:rPr>
                <w:lang w:val="en-US"/>
              </w:rPr>
            </w:pPr>
            <w:r w:rsidRPr="005106C1">
              <w:rPr>
                <w:lang w:val="en-US"/>
              </w:rPr>
              <w:t>27350 61275</w:t>
            </w:r>
          </w:p>
        </w:tc>
        <w:tc>
          <w:tcPr>
            <w:tcW w:w="3240" w:type="dxa"/>
            <w:tcBorders>
              <w:top w:val="single" w:sz="4" w:space="0" w:color="auto"/>
              <w:left w:val="single" w:sz="4" w:space="0" w:color="auto"/>
              <w:bottom w:val="single" w:sz="4" w:space="0" w:color="auto"/>
              <w:right w:val="single" w:sz="4" w:space="0" w:color="auto"/>
            </w:tcBorders>
          </w:tcPr>
          <w:p w:rsidR="00435388" w:rsidRPr="005F64E4" w:rsidRDefault="00660245" w:rsidP="0060783F">
            <w:pPr>
              <w:spacing w:line="240" w:lineRule="auto"/>
              <w:ind w:left="0" w:firstLine="0"/>
              <w:rPr>
                <w:lang w:val="en-US"/>
              </w:rPr>
            </w:pPr>
            <w:hyperlink r:id="rId67" w:history="1">
              <w:r w:rsidR="00435388" w:rsidRPr="005106C1">
                <w:rPr>
                  <w:rStyle w:val="-"/>
                  <w:lang w:val="en-US"/>
                </w:rPr>
                <w:t>mail@dim-vront.lak.sch.gr</w:t>
              </w:r>
            </w:hyperlink>
          </w:p>
        </w:tc>
      </w:tr>
      <w:tr w:rsidR="00435388" w:rsidRPr="009A35CE" w:rsidTr="00B2218D">
        <w:tc>
          <w:tcPr>
            <w:tcW w:w="3225" w:type="dxa"/>
            <w:tcBorders>
              <w:top w:val="single" w:sz="4" w:space="0" w:color="auto"/>
              <w:left w:val="single" w:sz="4" w:space="0" w:color="auto"/>
              <w:bottom w:val="single" w:sz="4" w:space="0" w:color="auto"/>
              <w:right w:val="single" w:sz="4" w:space="0" w:color="auto"/>
            </w:tcBorders>
          </w:tcPr>
          <w:p w:rsidR="00435388" w:rsidRPr="00C02AFE" w:rsidRDefault="00435388" w:rsidP="00B2218D">
            <w:pPr>
              <w:tabs>
                <w:tab w:val="left" w:pos="5700"/>
              </w:tabs>
              <w:spacing w:line="240" w:lineRule="auto"/>
              <w:ind w:left="0" w:firstLine="0"/>
            </w:pPr>
            <w:r w:rsidRPr="00C02AFE">
              <w:t>Νηπιαγωγείο</w:t>
            </w:r>
            <w:r w:rsidRPr="00C02AFE">
              <w:rPr>
                <w:i/>
              </w:rPr>
              <w:t xml:space="preserve"> </w:t>
            </w:r>
            <w:r w:rsidRPr="00C02AFE">
              <w:t>ΒΛΑΧΙΩΤΗ</w:t>
            </w:r>
          </w:p>
        </w:tc>
        <w:tc>
          <w:tcPr>
            <w:tcW w:w="1480" w:type="dxa"/>
            <w:tcBorders>
              <w:top w:val="single" w:sz="4" w:space="0" w:color="auto"/>
              <w:left w:val="single" w:sz="4" w:space="0" w:color="auto"/>
              <w:bottom w:val="single" w:sz="4" w:space="0" w:color="auto"/>
              <w:right w:val="single" w:sz="4" w:space="0" w:color="auto"/>
            </w:tcBorders>
          </w:tcPr>
          <w:p w:rsidR="00435388" w:rsidRPr="005106C1" w:rsidRDefault="00435388" w:rsidP="00B2218D">
            <w:pPr>
              <w:tabs>
                <w:tab w:val="left" w:pos="5700"/>
              </w:tabs>
              <w:spacing w:line="240" w:lineRule="auto"/>
              <w:ind w:left="0" w:firstLine="0"/>
            </w:pPr>
            <w:r w:rsidRPr="005106C1">
              <w:t>27350 41588</w:t>
            </w:r>
          </w:p>
        </w:tc>
        <w:tc>
          <w:tcPr>
            <w:tcW w:w="1695" w:type="dxa"/>
            <w:tcBorders>
              <w:top w:val="single" w:sz="4" w:space="0" w:color="auto"/>
              <w:left w:val="single" w:sz="4" w:space="0" w:color="auto"/>
              <w:bottom w:val="single" w:sz="4" w:space="0" w:color="auto"/>
              <w:right w:val="single" w:sz="4" w:space="0" w:color="auto"/>
            </w:tcBorders>
          </w:tcPr>
          <w:p w:rsidR="00435388" w:rsidRPr="005106C1" w:rsidRDefault="00435388" w:rsidP="00435388">
            <w:pPr>
              <w:tabs>
                <w:tab w:val="left" w:pos="5700"/>
              </w:tabs>
              <w:spacing w:line="240" w:lineRule="auto"/>
              <w:rPr>
                <w:lang w:val="en-US"/>
              </w:rPr>
            </w:pPr>
            <w:r w:rsidRPr="005106C1">
              <w:rPr>
                <w:lang w:val="en-US"/>
              </w:rPr>
              <w:t>27350 41588</w:t>
            </w:r>
          </w:p>
        </w:tc>
        <w:tc>
          <w:tcPr>
            <w:tcW w:w="3240" w:type="dxa"/>
            <w:tcBorders>
              <w:top w:val="single" w:sz="4" w:space="0" w:color="auto"/>
              <w:left w:val="single" w:sz="4" w:space="0" w:color="auto"/>
              <w:bottom w:val="single" w:sz="4" w:space="0" w:color="auto"/>
              <w:right w:val="single" w:sz="4" w:space="0" w:color="auto"/>
            </w:tcBorders>
          </w:tcPr>
          <w:p w:rsidR="00435388" w:rsidRPr="005106C1" w:rsidRDefault="00660245" w:rsidP="0060783F">
            <w:pPr>
              <w:tabs>
                <w:tab w:val="left" w:pos="5700"/>
              </w:tabs>
              <w:spacing w:line="240" w:lineRule="auto"/>
              <w:ind w:left="0" w:firstLine="0"/>
              <w:rPr>
                <w:lang w:val="en-US"/>
              </w:rPr>
            </w:pPr>
            <w:hyperlink r:id="rId68" w:history="1">
              <w:r w:rsidR="00435388" w:rsidRPr="005106C1">
                <w:rPr>
                  <w:rStyle w:val="-"/>
                  <w:lang w:val="en-US"/>
                </w:rPr>
                <w:t>mail@nip-vlach.lak.sch.gr</w:t>
              </w:r>
            </w:hyperlink>
          </w:p>
        </w:tc>
      </w:tr>
      <w:tr w:rsidR="00435388" w:rsidRPr="005106C1" w:rsidTr="00B2218D">
        <w:tc>
          <w:tcPr>
            <w:tcW w:w="3225" w:type="dxa"/>
            <w:tcBorders>
              <w:top w:val="single" w:sz="4" w:space="0" w:color="auto"/>
              <w:left w:val="single" w:sz="4" w:space="0" w:color="auto"/>
              <w:bottom w:val="single" w:sz="4" w:space="0" w:color="auto"/>
              <w:right w:val="single" w:sz="4" w:space="0" w:color="auto"/>
            </w:tcBorders>
          </w:tcPr>
          <w:p w:rsidR="00435388" w:rsidRPr="00C02AFE" w:rsidRDefault="00435388" w:rsidP="00B2218D">
            <w:pPr>
              <w:tabs>
                <w:tab w:val="left" w:pos="5700"/>
              </w:tabs>
              <w:spacing w:line="240" w:lineRule="auto"/>
              <w:ind w:left="0" w:firstLine="0"/>
            </w:pPr>
            <w:r w:rsidRPr="00C02AFE">
              <w:t>Δημοτικό Σχολείο  ΒΛΑΧΙΩΤΗ</w:t>
            </w:r>
          </w:p>
        </w:tc>
        <w:tc>
          <w:tcPr>
            <w:tcW w:w="1480" w:type="dxa"/>
            <w:tcBorders>
              <w:top w:val="single" w:sz="4" w:space="0" w:color="auto"/>
              <w:left w:val="single" w:sz="4" w:space="0" w:color="auto"/>
              <w:bottom w:val="single" w:sz="4" w:space="0" w:color="auto"/>
              <w:right w:val="single" w:sz="4" w:space="0" w:color="auto"/>
            </w:tcBorders>
          </w:tcPr>
          <w:p w:rsidR="00435388" w:rsidRPr="005106C1" w:rsidRDefault="00435388" w:rsidP="00B2218D">
            <w:pPr>
              <w:tabs>
                <w:tab w:val="left" w:pos="5700"/>
              </w:tabs>
              <w:spacing w:line="240" w:lineRule="auto"/>
              <w:ind w:left="0" w:firstLine="0"/>
            </w:pPr>
            <w:r w:rsidRPr="005106C1">
              <w:t>27350 41230</w:t>
            </w:r>
          </w:p>
        </w:tc>
        <w:tc>
          <w:tcPr>
            <w:tcW w:w="1695" w:type="dxa"/>
            <w:tcBorders>
              <w:top w:val="single" w:sz="4" w:space="0" w:color="auto"/>
              <w:left w:val="single" w:sz="4" w:space="0" w:color="auto"/>
              <w:bottom w:val="single" w:sz="4" w:space="0" w:color="auto"/>
              <w:right w:val="single" w:sz="4" w:space="0" w:color="auto"/>
            </w:tcBorders>
          </w:tcPr>
          <w:p w:rsidR="00435388" w:rsidRPr="005106C1" w:rsidRDefault="00435388" w:rsidP="00435388">
            <w:pPr>
              <w:tabs>
                <w:tab w:val="left" w:pos="5700"/>
              </w:tabs>
              <w:spacing w:line="240" w:lineRule="auto"/>
            </w:pPr>
            <w:r w:rsidRPr="005106C1">
              <w:t>27350 42291</w:t>
            </w:r>
          </w:p>
        </w:tc>
        <w:tc>
          <w:tcPr>
            <w:tcW w:w="3240" w:type="dxa"/>
            <w:tcBorders>
              <w:top w:val="single" w:sz="4" w:space="0" w:color="auto"/>
              <w:left w:val="single" w:sz="4" w:space="0" w:color="auto"/>
              <w:bottom w:val="single" w:sz="4" w:space="0" w:color="auto"/>
              <w:right w:val="single" w:sz="4" w:space="0" w:color="auto"/>
            </w:tcBorders>
          </w:tcPr>
          <w:p w:rsidR="00435388" w:rsidRPr="005106C1" w:rsidRDefault="00660245" w:rsidP="0060783F">
            <w:pPr>
              <w:tabs>
                <w:tab w:val="left" w:pos="5700"/>
              </w:tabs>
              <w:spacing w:line="240" w:lineRule="auto"/>
              <w:ind w:left="0" w:firstLine="0"/>
            </w:pPr>
            <w:hyperlink r:id="rId69" w:history="1">
              <w:r w:rsidR="00435388" w:rsidRPr="005106C1">
                <w:rPr>
                  <w:rStyle w:val="-"/>
                </w:rPr>
                <w:t>mail@dim-vlach.lak.sch.gr</w:t>
              </w:r>
            </w:hyperlink>
          </w:p>
        </w:tc>
      </w:tr>
      <w:tr w:rsidR="00435388" w:rsidRPr="009A35CE" w:rsidTr="00B2218D">
        <w:tc>
          <w:tcPr>
            <w:tcW w:w="3225" w:type="dxa"/>
            <w:tcBorders>
              <w:top w:val="single" w:sz="4" w:space="0" w:color="auto"/>
              <w:left w:val="single" w:sz="4" w:space="0" w:color="auto"/>
              <w:bottom w:val="single" w:sz="4" w:space="0" w:color="auto"/>
              <w:right w:val="single" w:sz="4" w:space="0" w:color="auto"/>
            </w:tcBorders>
          </w:tcPr>
          <w:p w:rsidR="00435388" w:rsidRPr="00C02AFE" w:rsidRDefault="00435388" w:rsidP="00B2218D">
            <w:pPr>
              <w:tabs>
                <w:tab w:val="left" w:pos="5700"/>
              </w:tabs>
              <w:spacing w:line="240" w:lineRule="auto"/>
              <w:ind w:left="0" w:firstLine="0"/>
            </w:pPr>
            <w:r w:rsidRPr="00C02AFE">
              <w:t>Νηπιαγωγείο</w:t>
            </w:r>
            <w:r w:rsidRPr="00C02AFE">
              <w:rPr>
                <w:i/>
              </w:rPr>
              <w:t xml:space="preserve"> </w:t>
            </w:r>
            <w:r w:rsidRPr="00C02AFE">
              <w:t>ΓΛΥΚΟΒΡΥΣΗΣ</w:t>
            </w:r>
          </w:p>
        </w:tc>
        <w:tc>
          <w:tcPr>
            <w:tcW w:w="1480" w:type="dxa"/>
            <w:tcBorders>
              <w:top w:val="single" w:sz="4" w:space="0" w:color="auto"/>
              <w:left w:val="single" w:sz="4" w:space="0" w:color="auto"/>
              <w:bottom w:val="single" w:sz="4" w:space="0" w:color="auto"/>
              <w:right w:val="single" w:sz="4" w:space="0" w:color="auto"/>
            </w:tcBorders>
          </w:tcPr>
          <w:p w:rsidR="00435388" w:rsidRPr="005106C1" w:rsidRDefault="00435388" w:rsidP="00B2218D">
            <w:pPr>
              <w:tabs>
                <w:tab w:val="left" w:pos="5700"/>
              </w:tabs>
              <w:spacing w:line="240" w:lineRule="auto"/>
              <w:ind w:left="0" w:firstLine="0"/>
              <w:rPr>
                <w:lang w:val="en-US"/>
              </w:rPr>
            </w:pPr>
            <w:r w:rsidRPr="005106C1">
              <w:rPr>
                <w:lang w:val="en-US"/>
              </w:rPr>
              <w:t>27350 91383</w:t>
            </w:r>
          </w:p>
        </w:tc>
        <w:tc>
          <w:tcPr>
            <w:tcW w:w="1695" w:type="dxa"/>
            <w:tcBorders>
              <w:top w:val="single" w:sz="4" w:space="0" w:color="auto"/>
              <w:left w:val="single" w:sz="4" w:space="0" w:color="auto"/>
              <w:bottom w:val="single" w:sz="4" w:space="0" w:color="auto"/>
              <w:right w:val="single" w:sz="4" w:space="0" w:color="auto"/>
            </w:tcBorders>
          </w:tcPr>
          <w:p w:rsidR="00435388" w:rsidRPr="005106C1" w:rsidRDefault="00435388" w:rsidP="00435388">
            <w:pPr>
              <w:tabs>
                <w:tab w:val="left" w:pos="5700"/>
              </w:tabs>
              <w:spacing w:line="240" w:lineRule="auto"/>
              <w:rPr>
                <w:lang w:val="en-US"/>
              </w:rPr>
            </w:pPr>
            <w:r w:rsidRPr="005106C1">
              <w:rPr>
                <w:lang w:val="en-US"/>
              </w:rPr>
              <w:t>27350 91383</w:t>
            </w:r>
          </w:p>
        </w:tc>
        <w:tc>
          <w:tcPr>
            <w:tcW w:w="3240" w:type="dxa"/>
            <w:tcBorders>
              <w:top w:val="single" w:sz="4" w:space="0" w:color="auto"/>
              <w:left w:val="single" w:sz="4" w:space="0" w:color="auto"/>
              <w:bottom w:val="single" w:sz="4" w:space="0" w:color="auto"/>
              <w:right w:val="single" w:sz="4" w:space="0" w:color="auto"/>
            </w:tcBorders>
          </w:tcPr>
          <w:p w:rsidR="00435388" w:rsidRPr="005106C1" w:rsidRDefault="00660245" w:rsidP="0060783F">
            <w:pPr>
              <w:tabs>
                <w:tab w:val="left" w:pos="5700"/>
              </w:tabs>
              <w:spacing w:line="240" w:lineRule="auto"/>
              <w:ind w:left="0" w:firstLine="0"/>
              <w:rPr>
                <w:lang w:val="en-US"/>
              </w:rPr>
            </w:pPr>
            <w:hyperlink r:id="rId70" w:history="1">
              <w:r w:rsidR="00435388" w:rsidRPr="005106C1">
                <w:rPr>
                  <w:rStyle w:val="-"/>
                  <w:lang w:val="en-US"/>
                </w:rPr>
                <w:t>mail@nip-glykovr.lak.sch.gr</w:t>
              </w:r>
            </w:hyperlink>
          </w:p>
        </w:tc>
      </w:tr>
      <w:tr w:rsidR="00435388" w:rsidRPr="009A35CE" w:rsidTr="00B2218D">
        <w:tc>
          <w:tcPr>
            <w:tcW w:w="3225" w:type="dxa"/>
            <w:tcBorders>
              <w:top w:val="single" w:sz="4" w:space="0" w:color="auto"/>
              <w:left w:val="single" w:sz="4" w:space="0" w:color="auto"/>
              <w:bottom w:val="single" w:sz="4" w:space="0" w:color="auto"/>
              <w:right w:val="single" w:sz="4" w:space="0" w:color="auto"/>
            </w:tcBorders>
          </w:tcPr>
          <w:p w:rsidR="00435388" w:rsidRPr="00C02AFE" w:rsidRDefault="00435388" w:rsidP="00B2218D">
            <w:pPr>
              <w:tabs>
                <w:tab w:val="left" w:pos="5700"/>
              </w:tabs>
              <w:spacing w:line="240" w:lineRule="auto"/>
              <w:ind w:left="0" w:firstLine="0"/>
            </w:pPr>
            <w:r w:rsidRPr="00C02AFE">
              <w:t>Δημοτικό Σχολείο  ΓΛΥΚΟΒΡΥΣΗΣ</w:t>
            </w:r>
          </w:p>
        </w:tc>
        <w:tc>
          <w:tcPr>
            <w:tcW w:w="1480" w:type="dxa"/>
            <w:tcBorders>
              <w:top w:val="single" w:sz="4" w:space="0" w:color="auto"/>
              <w:left w:val="single" w:sz="4" w:space="0" w:color="auto"/>
              <w:bottom w:val="single" w:sz="4" w:space="0" w:color="auto"/>
              <w:right w:val="single" w:sz="4" w:space="0" w:color="auto"/>
            </w:tcBorders>
          </w:tcPr>
          <w:p w:rsidR="00435388" w:rsidRPr="005106C1" w:rsidRDefault="00435388" w:rsidP="00B2218D">
            <w:pPr>
              <w:tabs>
                <w:tab w:val="left" w:pos="5700"/>
              </w:tabs>
              <w:spacing w:line="240" w:lineRule="auto"/>
              <w:ind w:left="0" w:firstLine="0"/>
            </w:pPr>
            <w:r w:rsidRPr="005106C1">
              <w:t>27350 91264</w:t>
            </w:r>
          </w:p>
        </w:tc>
        <w:tc>
          <w:tcPr>
            <w:tcW w:w="1695" w:type="dxa"/>
            <w:tcBorders>
              <w:top w:val="single" w:sz="4" w:space="0" w:color="auto"/>
              <w:left w:val="single" w:sz="4" w:space="0" w:color="auto"/>
              <w:bottom w:val="single" w:sz="4" w:space="0" w:color="auto"/>
              <w:right w:val="single" w:sz="4" w:space="0" w:color="auto"/>
            </w:tcBorders>
          </w:tcPr>
          <w:p w:rsidR="00435388" w:rsidRPr="005106C1" w:rsidRDefault="00435388" w:rsidP="00435388">
            <w:pPr>
              <w:tabs>
                <w:tab w:val="left" w:pos="5700"/>
              </w:tabs>
              <w:spacing w:line="240" w:lineRule="auto"/>
              <w:rPr>
                <w:lang w:val="en-US"/>
              </w:rPr>
            </w:pPr>
            <w:r w:rsidRPr="005106C1">
              <w:t>27350 91</w:t>
            </w:r>
            <w:r w:rsidRPr="005106C1">
              <w:rPr>
                <w:lang w:val="en-US"/>
              </w:rPr>
              <w:t>264</w:t>
            </w:r>
          </w:p>
        </w:tc>
        <w:tc>
          <w:tcPr>
            <w:tcW w:w="3240" w:type="dxa"/>
            <w:tcBorders>
              <w:top w:val="single" w:sz="4" w:space="0" w:color="auto"/>
              <w:left w:val="single" w:sz="4" w:space="0" w:color="auto"/>
              <w:bottom w:val="single" w:sz="4" w:space="0" w:color="auto"/>
              <w:right w:val="single" w:sz="4" w:space="0" w:color="auto"/>
            </w:tcBorders>
          </w:tcPr>
          <w:p w:rsidR="00435388" w:rsidRPr="00B2218D" w:rsidRDefault="00660245" w:rsidP="0060783F">
            <w:pPr>
              <w:spacing w:line="240" w:lineRule="auto"/>
              <w:ind w:left="0" w:firstLine="0"/>
              <w:rPr>
                <w:lang w:val="en-US"/>
              </w:rPr>
            </w:pPr>
            <w:hyperlink r:id="rId71" w:history="1">
              <w:r w:rsidR="00435388" w:rsidRPr="005106C1">
                <w:rPr>
                  <w:rStyle w:val="-"/>
                  <w:lang w:val="en-US"/>
                </w:rPr>
                <w:t>mail@dim-glykovr.lak.sch.gr</w:t>
              </w:r>
            </w:hyperlink>
          </w:p>
        </w:tc>
      </w:tr>
      <w:tr w:rsidR="00435388" w:rsidRPr="009A35CE" w:rsidTr="00B2218D">
        <w:tc>
          <w:tcPr>
            <w:tcW w:w="3225" w:type="dxa"/>
            <w:tcBorders>
              <w:top w:val="single" w:sz="4" w:space="0" w:color="auto"/>
              <w:left w:val="single" w:sz="4" w:space="0" w:color="auto"/>
              <w:bottom w:val="single" w:sz="4" w:space="0" w:color="auto"/>
              <w:right w:val="single" w:sz="4" w:space="0" w:color="auto"/>
            </w:tcBorders>
          </w:tcPr>
          <w:p w:rsidR="00435388" w:rsidRPr="00C02AFE" w:rsidRDefault="00435388" w:rsidP="00B2218D">
            <w:pPr>
              <w:tabs>
                <w:tab w:val="left" w:pos="5700"/>
              </w:tabs>
              <w:spacing w:line="240" w:lineRule="auto"/>
              <w:ind w:left="0" w:firstLine="0"/>
            </w:pPr>
            <w:r w:rsidRPr="00C02AFE">
              <w:t>Νηπιαγωγείο ΕΛΟΥΣ</w:t>
            </w:r>
          </w:p>
        </w:tc>
        <w:tc>
          <w:tcPr>
            <w:tcW w:w="1480" w:type="dxa"/>
            <w:tcBorders>
              <w:top w:val="single" w:sz="4" w:space="0" w:color="auto"/>
              <w:left w:val="single" w:sz="4" w:space="0" w:color="auto"/>
              <w:bottom w:val="single" w:sz="4" w:space="0" w:color="auto"/>
              <w:right w:val="single" w:sz="4" w:space="0" w:color="auto"/>
            </w:tcBorders>
          </w:tcPr>
          <w:p w:rsidR="00435388" w:rsidRPr="005106C1" w:rsidRDefault="00435388" w:rsidP="00B2218D">
            <w:pPr>
              <w:tabs>
                <w:tab w:val="left" w:pos="5700"/>
              </w:tabs>
              <w:spacing w:line="240" w:lineRule="auto"/>
              <w:ind w:left="0" w:firstLine="0"/>
              <w:rPr>
                <w:lang w:val="en-US"/>
              </w:rPr>
            </w:pPr>
            <w:r w:rsidRPr="005106C1">
              <w:rPr>
                <w:lang w:val="en-US"/>
              </w:rPr>
              <w:t>27350 55191</w:t>
            </w:r>
          </w:p>
        </w:tc>
        <w:tc>
          <w:tcPr>
            <w:tcW w:w="1695" w:type="dxa"/>
            <w:tcBorders>
              <w:top w:val="single" w:sz="4" w:space="0" w:color="auto"/>
              <w:left w:val="single" w:sz="4" w:space="0" w:color="auto"/>
              <w:bottom w:val="single" w:sz="4" w:space="0" w:color="auto"/>
              <w:right w:val="single" w:sz="4" w:space="0" w:color="auto"/>
            </w:tcBorders>
          </w:tcPr>
          <w:p w:rsidR="00435388" w:rsidRPr="005106C1" w:rsidRDefault="00435388" w:rsidP="00435388">
            <w:pPr>
              <w:tabs>
                <w:tab w:val="left" w:pos="5700"/>
              </w:tabs>
              <w:spacing w:line="240" w:lineRule="auto"/>
              <w:rPr>
                <w:lang w:val="en-US"/>
              </w:rPr>
            </w:pPr>
            <w:r w:rsidRPr="005106C1">
              <w:rPr>
                <w:lang w:val="en-US"/>
              </w:rPr>
              <w:t>27350 55191</w:t>
            </w:r>
          </w:p>
        </w:tc>
        <w:tc>
          <w:tcPr>
            <w:tcW w:w="3240" w:type="dxa"/>
            <w:tcBorders>
              <w:top w:val="single" w:sz="4" w:space="0" w:color="auto"/>
              <w:left w:val="single" w:sz="4" w:space="0" w:color="auto"/>
              <w:bottom w:val="single" w:sz="4" w:space="0" w:color="auto"/>
              <w:right w:val="single" w:sz="4" w:space="0" w:color="auto"/>
            </w:tcBorders>
          </w:tcPr>
          <w:p w:rsidR="00435388" w:rsidRPr="005106C1" w:rsidRDefault="00660245" w:rsidP="0060783F">
            <w:pPr>
              <w:tabs>
                <w:tab w:val="left" w:pos="5700"/>
              </w:tabs>
              <w:spacing w:line="240" w:lineRule="auto"/>
              <w:ind w:left="0" w:firstLine="0"/>
              <w:rPr>
                <w:lang w:val="en-US"/>
              </w:rPr>
            </w:pPr>
            <w:hyperlink r:id="rId72" w:history="1">
              <w:r w:rsidR="00435388" w:rsidRPr="005106C1">
                <w:rPr>
                  <w:rStyle w:val="-"/>
                  <w:lang w:val="en-US"/>
                </w:rPr>
                <w:t>mail@nip-elous.lak.sch.gr</w:t>
              </w:r>
            </w:hyperlink>
          </w:p>
        </w:tc>
      </w:tr>
      <w:tr w:rsidR="00435388" w:rsidRPr="009B517C" w:rsidTr="00B2218D">
        <w:tc>
          <w:tcPr>
            <w:tcW w:w="3225" w:type="dxa"/>
            <w:tcBorders>
              <w:top w:val="single" w:sz="4" w:space="0" w:color="auto"/>
              <w:left w:val="single" w:sz="4" w:space="0" w:color="auto"/>
              <w:bottom w:val="single" w:sz="4" w:space="0" w:color="auto"/>
              <w:right w:val="single" w:sz="4" w:space="0" w:color="auto"/>
            </w:tcBorders>
          </w:tcPr>
          <w:p w:rsidR="00435388" w:rsidRPr="00C02AFE" w:rsidRDefault="00435388" w:rsidP="00B2218D">
            <w:pPr>
              <w:tabs>
                <w:tab w:val="left" w:pos="5700"/>
              </w:tabs>
              <w:spacing w:line="240" w:lineRule="auto"/>
              <w:ind w:left="0" w:firstLine="0"/>
            </w:pPr>
            <w:r w:rsidRPr="00C02AFE">
              <w:t>Νηπιαγωγείο ΓΕΡΑΚΙΟΥ</w:t>
            </w:r>
          </w:p>
        </w:tc>
        <w:tc>
          <w:tcPr>
            <w:tcW w:w="1480" w:type="dxa"/>
            <w:tcBorders>
              <w:top w:val="single" w:sz="4" w:space="0" w:color="auto"/>
              <w:left w:val="single" w:sz="4" w:space="0" w:color="auto"/>
              <w:bottom w:val="single" w:sz="4" w:space="0" w:color="auto"/>
              <w:right w:val="single" w:sz="4" w:space="0" w:color="auto"/>
            </w:tcBorders>
          </w:tcPr>
          <w:p w:rsidR="00435388" w:rsidRPr="005106C1" w:rsidRDefault="00435388" w:rsidP="00B2218D">
            <w:pPr>
              <w:tabs>
                <w:tab w:val="left" w:pos="5700"/>
              </w:tabs>
              <w:spacing w:line="240" w:lineRule="auto"/>
              <w:ind w:left="0" w:firstLine="0"/>
            </w:pPr>
            <w:r w:rsidRPr="005106C1">
              <w:t>27310 71734</w:t>
            </w:r>
          </w:p>
        </w:tc>
        <w:tc>
          <w:tcPr>
            <w:tcW w:w="1695" w:type="dxa"/>
            <w:tcBorders>
              <w:top w:val="single" w:sz="4" w:space="0" w:color="auto"/>
              <w:left w:val="single" w:sz="4" w:space="0" w:color="auto"/>
              <w:bottom w:val="single" w:sz="4" w:space="0" w:color="auto"/>
              <w:right w:val="single" w:sz="4" w:space="0" w:color="auto"/>
            </w:tcBorders>
          </w:tcPr>
          <w:p w:rsidR="00435388" w:rsidRPr="00C02AFE" w:rsidRDefault="00435388" w:rsidP="00435388">
            <w:pPr>
              <w:tabs>
                <w:tab w:val="left" w:pos="5700"/>
              </w:tabs>
              <w:spacing w:line="240" w:lineRule="auto"/>
            </w:pPr>
            <w:r w:rsidRPr="005106C1">
              <w:rPr>
                <w:lang w:val="en-US"/>
              </w:rPr>
              <w:t>27310 71</w:t>
            </w:r>
            <w:r>
              <w:t>347</w:t>
            </w:r>
          </w:p>
        </w:tc>
        <w:tc>
          <w:tcPr>
            <w:tcW w:w="3240" w:type="dxa"/>
            <w:tcBorders>
              <w:top w:val="single" w:sz="4" w:space="0" w:color="auto"/>
              <w:left w:val="single" w:sz="4" w:space="0" w:color="auto"/>
              <w:bottom w:val="single" w:sz="4" w:space="0" w:color="auto"/>
              <w:right w:val="single" w:sz="4" w:space="0" w:color="auto"/>
            </w:tcBorders>
          </w:tcPr>
          <w:p w:rsidR="00435388" w:rsidRPr="00AC0CF0" w:rsidRDefault="00660245" w:rsidP="0060783F">
            <w:pPr>
              <w:tabs>
                <w:tab w:val="left" w:pos="5700"/>
              </w:tabs>
              <w:spacing w:line="240" w:lineRule="auto"/>
              <w:ind w:left="0" w:firstLine="0"/>
            </w:pPr>
            <w:hyperlink r:id="rId73" w:history="1">
              <w:r w:rsidR="00435388" w:rsidRPr="005106C1">
                <w:rPr>
                  <w:rStyle w:val="-"/>
                  <w:lang w:val="en-US"/>
                </w:rPr>
                <w:t>mail</w:t>
              </w:r>
              <w:r w:rsidR="00435388" w:rsidRPr="00AC0CF0">
                <w:rPr>
                  <w:rStyle w:val="-"/>
                </w:rPr>
                <w:t>@</w:t>
              </w:r>
              <w:r w:rsidR="00435388" w:rsidRPr="005106C1">
                <w:rPr>
                  <w:rStyle w:val="-"/>
                  <w:lang w:val="en-US"/>
                </w:rPr>
                <w:t>nip</w:t>
              </w:r>
              <w:r w:rsidR="00435388" w:rsidRPr="00AC0CF0">
                <w:rPr>
                  <w:rStyle w:val="-"/>
                </w:rPr>
                <w:t>-</w:t>
              </w:r>
              <w:r w:rsidR="00435388" w:rsidRPr="005106C1">
                <w:rPr>
                  <w:rStyle w:val="-"/>
                  <w:lang w:val="en-US"/>
                </w:rPr>
                <w:t>gerak</w:t>
              </w:r>
              <w:r w:rsidR="00435388" w:rsidRPr="00AC0CF0">
                <w:rPr>
                  <w:rStyle w:val="-"/>
                </w:rPr>
                <w:t>.</w:t>
              </w:r>
              <w:r w:rsidR="00435388" w:rsidRPr="005106C1">
                <w:rPr>
                  <w:rStyle w:val="-"/>
                  <w:lang w:val="en-US"/>
                </w:rPr>
                <w:t>lak</w:t>
              </w:r>
              <w:r w:rsidR="00435388" w:rsidRPr="00AC0CF0">
                <w:rPr>
                  <w:rStyle w:val="-"/>
                </w:rPr>
                <w:t>.</w:t>
              </w:r>
              <w:r w:rsidR="00435388" w:rsidRPr="005106C1">
                <w:rPr>
                  <w:rStyle w:val="-"/>
                  <w:lang w:val="en-US"/>
                </w:rPr>
                <w:t>sch</w:t>
              </w:r>
              <w:r w:rsidR="00435388" w:rsidRPr="00AC0CF0">
                <w:rPr>
                  <w:rStyle w:val="-"/>
                </w:rPr>
                <w:t>.</w:t>
              </w:r>
              <w:r w:rsidR="00435388" w:rsidRPr="005106C1">
                <w:rPr>
                  <w:rStyle w:val="-"/>
                  <w:lang w:val="en-US"/>
                </w:rPr>
                <w:t>gr</w:t>
              </w:r>
            </w:hyperlink>
          </w:p>
        </w:tc>
      </w:tr>
      <w:tr w:rsidR="00435388" w:rsidRPr="009A35CE" w:rsidTr="00B2218D">
        <w:tc>
          <w:tcPr>
            <w:tcW w:w="3225" w:type="dxa"/>
            <w:tcBorders>
              <w:top w:val="single" w:sz="4" w:space="0" w:color="auto"/>
              <w:left w:val="single" w:sz="4" w:space="0" w:color="auto"/>
              <w:bottom w:val="single" w:sz="4" w:space="0" w:color="auto"/>
              <w:right w:val="single" w:sz="4" w:space="0" w:color="auto"/>
            </w:tcBorders>
          </w:tcPr>
          <w:p w:rsidR="00435388" w:rsidRPr="00C02AFE" w:rsidRDefault="00435388" w:rsidP="00B2218D">
            <w:pPr>
              <w:tabs>
                <w:tab w:val="left" w:pos="5700"/>
              </w:tabs>
              <w:spacing w:line="240" w:lineRule="auto"/>
              <w:ind w:left="0" w:firstLine="0"/>
            </w:pPr>
            <w:r w:rsidRPr="00C02AFE">
              <w:t xml:space="preserve">Δημοτικό Σχολείο  ΓΕΡΑΚΙΟΥ </w:t>
            </w:r>
          </w:p>
        </w:tc>
        <w:tc>
          <w:tcPr>
            <w:tcW w:w="1480" w:type="dxa"/>
            <w:tcBorders>
              <w:top w:val="single" w:sz="4" w:space="0" w:color="auto"/>
              <w:left w:val="single" w:sz="4" w:space="0" w:color="auto"/>
              <w:bottom w:val="single" w:sz="4" w:space="0" w:color="auto"/>
              <w:right w:val="single" w:sz="4" w:space="0" w:color="auto"/>
            </w:tcBorders>
          </w:tcPr>
          <w:p w:rsidR="00435388" w:rsidRPr="005106C1" w:rsidRDefault="00435388" w:rsidP="00B2218D">
            <w:pPr>
              <w:tabs>
                <w:tab w:val="left" w:pos="5700"/>
              </w:tabs>
              <w:spacing w:line="240" w:lineRule="auto"/>
              <w:ind w:left="0" w:firstLine="0"/>
            </w:pPr>
            <w:r w:rsidRPr="005106C1">
              <w:t>27310 71347</w:t>
            </w:r>
          </w:p>
        </w:tc>
        <w:tc>
          <w:tcPr>
            <w:tcW w:w="1695" w:type="dxa"/>
            <w:tcBorders>
              <w:top w:val="single" w:sz="4" w:space="0" w:color="auto"/>
              <w:left w:val="single" w:sz="4" w:space="0" w:color="auto"/>
              <w:bottom w:val="single" w:sz="4" w:space="0" w:color="auto"/>
              <w:right w:val="single" w:sz="4" w:space="0" w:color="auto"/>
            </w:tcBorders>
          </w:tcPr>
          <w:p w:rsidR="00435388" w:rsidRPr="005106C1" w:rsidRDefault="00435388" w:rsidP="00435388">
            <w:pPr>
              <w:tabs>
                <w:tab w:val="left" w:pos="5700"/>
              </w:tabs>
              <w:spacing w:line="240" w:lineRule="auto"/>
              <w:rPr>
                <w:lang w:val="en-US"/>
              </w:rPr>
            </w:pPr>
            <w:r w:rsidRPr="005106C1">
              <w:rPr>
                <w:lang w:val="en-US"/>
              </w:rPr>
              <w:t>27310 71347</w:t>
            </w:r>
          </w:p>
        </w:tc>
        <w:tc>
          <w:tcPr>
            <w:tcW w:w="3240" w:type="dxa"/>
            <w:tcBorders>
              <w:top w:val="single" w:sz="4" w:space="0" w:color="auto"/>
              <w:left w:val="single" w:sz="4" w:space="0" w:color="auto"/>
              <w:bottom w:val="single" w:sz="4" w:space="0" w:color="auto"/>
              <w:right w:val="single" w:sz="4" w:space="0" w:color="auto"/>
            </w:tcBorders>
          </w:tcPr>
          <w:p w:rsidR="00435388" w:rsidRPr="00C02AFE" w:rsidRDefault="00660245" w:rsidP="0060783F">
            <w:pPr>
              <w:spacing w:line="240" w:lineRule="auto"/>
              <w:ind w:left="0" w:firstLine="0"/>
              <w:rPr>
                <w:lang w:val="en-US"/>
              </w:rPr>
            </w:pPr>
            <w:hyperlink r:id="rId74" w:history="1">
              <w:r w:rsidR="00435388" w:rsidRPr="005106C1">
                <w:rPr>
                  <w:rStyle w:val="-"/>
                  <w:lang w:val="en-US"/>
                </w:rPr>
                <w:t>mail@dim-gerak.lak.sch.gr</w:t>
              </w:r>
            </w:hyperlink>
          </w:p>
        </w:tc>
      </w:tr>
      <w:tr w:rsidR="00435388" w:rsidRPr="005106C1" w:rsidTr="00B2218D">
        <w:tc>
          <w:tcPr>
            <w:tcW w:w="3225" w:type="dxa"/>
            <w:tcBorders>
              <w:top w:val="single" w:sz="4" w:space="0" w:color="auto"/>
              <w:left w:val="single" w:sz="4" w:space="0" w:color="auto"/>
              <w:bottom w:val="single" w:sz="4" w:space="0" w:color="auto"/>
              <w:right w:val="single" w:sz="4" w:space="0" w:color="auto"/>
            </w:tcBorders>
          </w:tcPr>
          <w:p w:rsidR="00435388" w:rsidRPr="00C02AFE" w:rsidRDefault="00435388" w:rsidP="00B2218D">
            <w:pPr>
              <w:tabs>
                <w:tab w:val="left" w:pos="5700"/>
              </w:tabs>
              <w:spacing w:line="240" w:lineRule="auto"/>
              <w:ind w:left="0" w:firstLine="0"/>
            </w:pPr>
            <w:r w:rsidRPr="00C02AFE">
              <w:t>Νηπιαγωγείο ΚΡΟΚΕΩΝ</w:t>
            </w:r>
          </w:p>
        </w:tc>
        <w:tc>
          <w:tcPr>
            <w:tcW w:w="1480" w:type="dxa"/>
            <w:tcBorders>
              <w:top w:val="single" w:sz="4" w:space="0" w:color="auto"/>
              <w:left w:val="single" w:sz="4" w:space="0" w:color="auto"/>
              <w:bottom w:val="single" w:sz="4" w:space="0" w:color="auto"/>
              <w:right w:val="single" w:sz="4" w:space="0" w:color="auto"/>
            </w:tcBorders>
          </w:tcPr>
          <w:p w:rsidR="00435388" w:rsidRPr="005106C1" w:rsidRDefault="00435388" w:rsidP="00B2218D">
            <w:pPr>
              <w:tabs>
                <w:tab w:val="left" w:pos="5700"/>
              </w:tabs>
              <w:spacing w:line="240" w:lineRule="auto"/>
              <w:ind w:left="0" w:firstLine="0"/>
              <w:rPr>
                <w:lang w:val="en-US"/>
              </w:rPr>
            </w:pPr>
            <w:r w:rsidRPr="005106C1">
              <w:t>27350 71</w:t>
            </w:r>
            <w:r w:rsidRPr="005106C1">
              <w:rPr>
                <w:lang w:val="en-US"/>
              </w:rPr>
              <w:t>678</w:t>
            </w:r>
          </w:p>
        </w:tc>
        <w:tc>
          <w:tcPr>
            <w:tcW w:w="1695" w:type="dxa"/>
            <w:tcBorders>
              <w:top w:val="single" w:sz="4" w:space="0" w:color="auto"/>
              <w:left w:val="single" w:sz="4" w:space="0" w:color="auto"/>
              <w:bottom w:val="single" w:sz="4" w:space="0" w:color="auto"/>
              <w:right w:val="single" w:sz="4" w:space="0" w:color="auto"/>
            </w:tcBorders>
          </w:tcPr>
          <w:p w:rsidR="00435388" w:rsidRPr="005106C1" w:rsidRDefault="00435388" w:rsidP="00435388">
            <w:pPr>
              <w:tabs>
                <w:tab w:val="left" w:pos="5700"/>
              </w:tabs>
              <w:spacing w:line="240" w:lineRule="auto"/>
              <w:rPr>
                <w:lang w:val="en-US"/>
              </w:rPr>
            </w:pPr>
            <w:r w:rsidRPr="005106C1">
              <w:rPr>
                <w:lang w:val="en-US"/>
              </w:rPr>
              <w:t>27350 71719</w:t>
            </w:r>
          </w:p>
        </w:tc>
        <w:tc>
          <w:tcPr>
            <w:tcW w:w="3240" w:type="dxa"/>
            <w:tcBorders>
              <w:top w:val="single" w:sz="4" w:space="0" w:color="auto"/>
              <w:left w:val="single" w:sz="4" w:space="0" w:color="auto"/>
              <w:bottom w:val="single" w:sz="4" w:space="0" w:color="auto"/>
              <w:right w:val="single" w:sz="4" w:space="0" w:color="auto"/>
            </w:tcBorders>
          </w:tcPr>
          <w:p w:rsidR="00435388" w:rsidRPr="005106C1" w:rsidRDefault="00435388" w:rsidP="0060783F">
            <w:pPr>
              <w:tabs>
                <w:tab w:val="left" w:pos="5700"/>
              </w:tabs>
              <w:spacing w:line="240" w:lineRule="auto"/>
              <w:ind w:left="0" w:firstLine="0"/>
              <w:jc w:val="center"/>
            </w:pPr>
          </w:p>
        </w:tc>
      </w:tr>
      <w:tr w:rsidR="00435388" w:rsidRPr="005106C1" w:rsidTr="00B2218D">
        <w:tc>
          <w:tcPr>
            <w:tcW w:w="3225" w:type="dxa"/>
            <w:tcBorders>
              <w:top w:val="single" w:sz="4" w:space="0" w:color="auto"/>
              <w:left w:val="single" w:sz="4" w:space="0" w:color="auto"/>
              <w:bottom w:val="single" w:sz="4" w:space="0" w:color="auto"/>
              <w:right w:val="single" w:sz="4" w:space="0" w:color="auto"/>
            </w:tcBorders>
          </w:tcPr>
          <w:p w:rsidR="00435388" w:rsidRPr="00C02AFE" w:rsidRDefault="00435388" w:rsidP="00B2218D">
            <w:pPr>
              <w:tabs>
                <w:tab w:val="left" w:pos="5700"/>
              </w:tabs>
              <w:spacing w:line="240" w:lineRule="auto"/>
              <w:ind w:left="0" w:firstLine="0"/>
            </w:pPr>
            <w:r w:rsidRPr="00C02AFE">
              <w:t>Δημοτικό Σχολείο  ΚΡΟΚΕΩΝ</w:t>
            </w:r>
          </w:p>
        </w:tc>
        <w:tc>
          <w:tcPr>
            <w:tcW w:w="1480" w:type="dxa"/>
            <w:tcBorders>
              <w:top w:val="single" w:sz="4" w:space="0" w:color="auto"/>
              <w:left w:val="single" w:sz="4" w:space="0" w:color="auto"/>
              <w:bottom w:val="single" w:sz="4" w:space="0" w:color="auto"/>
              <w:right w:val="single" w:sz="4" w:space="0" w:color="auto"/>
            </w:tcBorders>
          </w:tcPr>
          <w:p w:rsidR="00435388" w:rsidRPr="005106C1" w:rsidRDefault="00435388" w:rsidP="00B2218D">
            <w:pPr>
              <w:tabs>
                <w:tab w:val="left" w:pos="5700"/>
              </w:tabs>
              <w:spacing w:line="240" w:lineRule="auto"/>
              <w:ind w:left="0" w:firstLine="0"/>
            </w:pPr>
            <w:r w:rsidRPr="005106C1">
              <w:t>27350 71332</w:t>
            </w:r>
          </w:p>
        </w:tc>
        <w:tc>
          <w:tcPr>
            <w:tcW w:w="1695" w:type="dxa"/>
            <w:tcBorders>
              <w:top w:val="single" w:sz="4" w:space="0" w:color="auto"/>
              <w:left w:val="single" w:sz="4" w:space="0" w:color="auto"/>
              <w:bottom w:val="single" w:sz="4" w:space="0" w:color="auto"/>
              <w:right w:val="single" w:sz="4" w:space="0" w:color="auto"/>
            </w:tcBorders>
          </w:tcPr>
          <w:p w:rsidR="00435388" w:rsidRPr="005106C1" w:rsidRDefault="00435388" w:rsidP="00435388">
            <w:pPr>
              <w:tabs>
                <w:tab w:val="left" w:pos="5700"/>
              </w:tabs>
              <w:spacing w:line="240" w:lineRule="auto"/>
            </w:pPr>
            <w:r w:rsidRPr="005106C1">
              <w:t>27350 71332</w:t>
            </w:r>
          </w:p>
        </w:tc>
        <w:tc>
          <w:tcPr>
            <w:tcW w:w="3240" w:type="dxa"/>
            <w:tcBorders>
              <w:top w:val="single" w:sz="4" w:space="0" w:color="auto"/>
              <w:left w:val="single" w:sz="4" w:space="0" w:color="auto"/>
              <w:bottom w:val="single" w:sz="4" w:space="0" w:color="auto"/>
              <w:right w:val="single" w:sz="4" w:space="0" w:color="auto"/>
            </w:tcBorders>
          </w:tcPr>
          <w:p w:rsidR="00435388" w:rsidRPr="000F05C0" w:rsidRDefault="00660245" w:rsidP="0060783F">
            <w:pPr>
              <w:spacing w:line="240" w:lineRule="auto"/>
              <w:ind w:left="0" w:firstLine="0"/>
            </w:pPr>
            <w:hyperlink r:id="rId75" w:history="1">
              <w:r w:rsidR="00435388" w:rsidRPr="000F05C0">
                <w:rPr>
                  <w:rStyle w:val="-"/>
                </w:rPr>
                <w:t>mail@dim-krokeon.lak.sch.gr</w:t>
              </w:r>
            </w:hyperlink>
          </w:p>
        </w:tc>
      </w:tr>
      <w:tr w:rsidR="00435388" w:rsidRPr="009B517C" w:rsidTr="00B2218D">
        <w:tc>
          <w:tcPr>
            <w:tcW w:w="3225" w:type="dxa"/>
            <w:tcBorders>
              <w:top w:val="single" w:sz="4" w:space="0" w:color="auto"/>
              <w:left w:val="single" w:sz="4" w:space="0" w:color="auto"/>
              <w:bottom w:val="single" w:sz="4" w:space="0" w:color="auto"/>
              <w:right w:val="single" w:sz="4" w:space="0" w:color="auto"/>
            </w:tcBorders>
          </w:tcPr>
          <w:p w:rsidR="00435388" w:rsidRPr="00C02AFE" w:rsidRDefault="00435388" w:rsidP="00B2218D">
            <w:pPr>
              <w:tabs>
                <w:tab w:val="left" w:pos="5700"/>
              </w:tabs>
              <w:spacing w:line="240" w:lineRule="auto"/>
              <w:ind w:left="0" w:firstLine="0"/>
            </w:pPr>
            <w:r w:rsidRPr="00C02AFE">
              <w:t>Νηπιαγωγείο ΔΑΦΝΙΟΥ</w:t>
            </w:r>
          </w:p>
        </w:tc>
        <w:tc>
          <w:tcPr>
            <w:tcW w:w="1480" w:type="dxa"/>
            <w:tcBorders>
              <w:top w:val="single" w:sz="4" w:space="0" w:color="auto"/>
              <w:left w:val="single" w:sz="4" w:space="0" w:color="auto"/>
              <w:bottom w:val="single" w:sz="4" w:space="0" w:color="auto"/>
              <w:right w:val="single" w:sz="4" w:space="0" w:color="auto"/>
            </w:tcBorders>
          </w:tcPr>
          <w:p w:rsidR="00435388" w:rsidRPr="005106C1" w:rsidRDefault="00435388" w:rsidP="00B2218D">
            <w:pPr>
              <w:tabs>
                <w:tab w:val="left" w:pos="5700"/>
              </w:tabs>
              <w:spacing w:line="240" w:lineRule="auto"/>
              <w:ind w:left="0" w:firstLine="0"/>
            </w:pPr>
            <w:r w:rsidRPr="005106C1">
              <w:t>27350 76202</w:t>
            </w:r>
          </w:p>
        </w:tc>
        <w:tc>
          <w:tcPr>
            <w:tcW w:w="1695" w:type="dxa"/>
            <w:tcBorders>
              <w:top w:val="single" w:sz="4" w:space="0" w:color="auto"/>
              <w:left w:val="single" w:sz="4" w:space="0" w:color="auto"/>
              <w:bottom w:val="single" w:sz="4" w:space="0" w:color="auto"/>
              <w:right w:val="single" w:sz="4" w:space="0" w:color="auto"/>
            </w:tcBorders>
          </w:tcPr>
          <w:p w:rsidR="00435388" w:rsidRPr="005106C1" w:rsidRDefault="00435388" w:rsidP="00435388">
            <w:pPr>
              <w:tabs>
                <w:tab w:val="left" w:pos="5700"/>
              </w:tabs>
              <w:spacing w:line="240" w:lineRule="auto"/>
            </w:pPr>
            <w:r w:rsidRPr="005106C1">
              <w:t>27350 76202</w:t>
            </w:r>
          </w:p>
        </w:tc>
        <w:tc>
          <w:tcPr>
            <w:tcW w:w="3240" w:type="dxa"/>
            <w:tcBorders>
              <w:top w:val="single" w:sz="4" w:space="0" w:color="auto"/>
              <w:left w:val="single" w:sz="4" w:space="0" w:color="auto"/>
              <w:bottom w:val="single" w:sz="4" w:space="0" w:color="auto"/>
              <w:right w:val="single" w:sz="4" w:space="0" w:color="auto"/>
            </w:tcBorders>
          </w:tcPr>
          <w:p w:rsidR="00435388" w:rsidRPr="000F05C0" w:rsidRDefault="00660245" w:rsidP="0060783F">
            <w:pPr>
              <w:tabs>
                <w:tab w:val="left" w:pos="5700"/>
              </w:tabs>
              <w:spacing w:line="240" w:lineRule="auto"/>
              <w:ind w:left="0" w:firstLine="0"/>
            </w:pPr>
            <w:hyperlink r:id="rId76" w:history="1">
              <w:r w:rsidR="00435388" w:rsidRPr="000F05C0">
                <w:rPr>
                  <w:rStyle w:val="-"/>
                  <w:lang w:val="en-US"/>
                </w:rPr>
                <w:t>mail</w:t>
              </w:r>
              <w:r w:rsidR="00435388" w:rsidRPr="000F05C0">
                <w:rPr>
                  <w:rStyle w:val="-"/>
                </w:rPr>
                <w:t>@</w:t>
              </w:r>
              <w:r w:rsidR="00435388" w:rsidRPr="000F05C0">
                <w:rPr>
                  <w:rStyle w:val="-"/>
                  <w:lang w:val="en-US"/>
                </w:rPr>
                <w:t>nip</w:t>
              </w:r>
              <w:r w:rsidR="00435388" w:rsidRPr="000F05C0">
                <w:rPr>
                  <w:rStyle w:val="-"/>
                </w:rPr>
                <w:t>-</w:t>
              </w:r>
              <w:r w:rsidR="00435388" w:rsidRPr="000F05C0">
                <w:rPr>
                  <w:rStyle w:val="-"/>
                  <w:lang w:val="en-US"/>
                </w:rPr>
                <w:t>dafniou</w:t>
              </w:r>
              <w:r w:rsidR="00435388" w:rsidRPr="000F05C0">
                <w:rPr>
                  <w:rStyle w:val="-"/>
                </w:rPr>
                <w:t>.</w:t>
              </w:r>
              <w:r w:rsidR="00435388" w:rsidRPr="000F05C0">
                <w:rPr>
                  <w:rStyle w:val="-"/>
                  <w:lang w:val="en-US"/>
                </w:rPr>
                <w:t>lak</w:t>
              </w:r>
              <w:r w:rsidR="00435388" w:rsidRPr="000F05C0">
                <w:rPr>
                  <w:rStyle w:val="-"/>
                </w:rPr>
                <w:t>.</w:t>
              </w:r>
              <w:r w:rsidR="00435388" w:rsidRPr="000F05C0">
                <w:rPr>
                  <w:rStyle w:val="-"/>
                  <w:lang w:val="en-US"/>
                </w:rPr>
                <w:t>sch</w:t>
              </w:r>
              <w:r w:rsidR="00435388" w:rsidRPr="000F05C0">
                <w:rPr>
                  <w:rStyle w:val="-"/>
                </w:rPr>
                <w:t>.</w:t>
              </w:r>
              <w:r w:rsidR="00435388" w:rsidRPr="000F05C0">
                <w:rPr>
                  <w:rStyle w:val="-"/>
                  <w:lang w:val="en-US"/>
                </w:rPr>
                <w:t>gr</w:t>
              </w:r>
            </w:hyperlink>
          </w:p>
        </w:tc>
      </w:tr>
      <w:tr w:rsidR="00435388" w:rsidRPr="005106C1" w:rsidTr="00B2218D">
        <w:tc>
          <w:tcPr>
            <w:tcW w:w="3225" w:type="dxa"/>
            <w:tcBorders>
              <w:top w:val="single" w:sz="4" w:space="0" w:color="auto"/>
              <w:left w:val="single" w:sz="4" w:space="0" w:color="auto"/>
              <w:bottom w:val="single" w:sz="4" w:space="0" w:color="auto"/>
              <w:right w:val="single" w:sz="4" w:space="0" w:color="auto"/>
            </w:tcBorders>
          </w:tcPr>
          <w:p w:rsidR="00435388" w:rsidRPr="00C02AFE" w:rsidRDefault="00435388" w:rsidP="00B2218D">
            <w:pPr>
              <w:tabs>
                <w:tab w:val="left" w:pos="5700"/>
              </w:tabs>
              <w:spacing w:line="240" w:lineRule="auto"/>
              <w:ind w:left="0" w:firstLine="0"/>
            </w:pPr>
            <w:r w:rsidRPr="00C02AFE">
              <w:t>Δημοτικό Σχολείο  ΔΑΦΝΙΟΥ</w:t>
            </w:r>
          </w:p>
        </w:tc>
        <w:tc>
          <w:tcPr>
            <w:tcW w:w="1480" w:type="dxa"/>
            <w:tcBorders>
              <w:top w:val="single" w:sz="4" w:space="0" w:color="auto"/>
              <w:left w:val="single" w:sz="4" w:space="0" w:color="auto"/>
              <w:bottom w:val="single" w:sz="4" w:space="0" w:color="auto"/>
              <w:right w:val="single" w:sz="4" w:space="0" w:color="auto"/>
            </w:tcBorders>
          </w:tcPr>
          <w:p w:rsidR="00435388" w:rsidRPr="005106C1" w:rsidRDefault="00435388" w:rsidP="00B2218D">
            <w:pPr>
              <w:tabs>
                <w:tab w:val="left" w:pos="5700"/>
              </w:tabs>
              <w:spacing w:line="240" w:lineRule="auto"/>
              <w:ind w:left="0" w:firstLine="0"/>
            </w:pPr>
            <w:r w:rsidRPr="005106C1">
              <w:t>27350 76276</w:t>
            </w:r>
          </w:p>
        </w:tc>
        <w:tc>
          <w:tcPr>
            <w:tcW w:w="1695" w:type="dxa"/>
            <w:tcBorders>
              <w:top w:val="single" w:sz="4" w:space="0" w:color="auto"/>
              <w:left w:val="single" w:sz="4" w:space="0" w:color="auto"/>
              <w:bottom w:val="single" w:sz="4" w:space="0" w:color="auto"/>
              <w:right w:val="single" w:sz="4" w:space="0" w:color="auto"/>
            </w:tcBorders>
          </w:tcPr>
          <w:p w:rsidR="00435388" w:rsidRPr="005106C1" w:rsidRDefault="00435388" w:rsidP="00435388">
            <w:pPr>
              <w:tabs>
                <w:tab w:val="left" w:pos="5700"/>
              </w:tabs>
              <w:spacing w:line="240" w:lineRule="auto"/>
            </w:pPr>
            <w:r w:rsidRPr="005106C1">
              <w:t>27350 76276</w:t>
            </w:r>
          </w:p>
        </w:tc>
        <w:tc>
          <w:tcPr>
            <w:tcW w:w="3240" w:type="dxa"/>
            <w:tcBorders>
              <w:top w:val="single" w:sz="4" w:space="0" w:color="auto"/>
              <w:left w:val="single" w:sz="4" w:space="0" w:color="auto"/>
              <w:bottom w:val="single" w:sz="4" w:space="0" w:color="auto"/>
              <w:right w:val="single" w:sz="4" w:space="0" w:color="auto"/>
            </w:tcBorders>
          </w:tcPr>
          <w:p w:rsidR="00435388" w:rsidRPr="000F05C0" w:rsidRDefault="00660245" w:rsidP="0060783F">
            <w:pPr>
              <w:tabs>
                <w:tab w:val="left" w:pos="5700"/>
              </w:tabs>
              <w:spacing w:line="240" w:lineRule="auto"/>
              <w:ind w:left="0" w:firstLine="0"/>
            </w:pPr>
            <w:hyperlink r:id="rId77" w:history="1">
              <w:r w:rsidR="00435388" w:rsidRPr="000F05C0">
                <w:rPr>
                  <w:rStyle w:val="-"/>
                </w:rPr>
                <w:t>mail@dim-dafniou.lak.sch.gr</w:t>
              </w:r>
            </w:hyperlink>
          </w:p>
        </w:tc>
      </w:tr>
      <w:tr w:rsidR="00435388" w:rsidRPr="005106C1" w:rsidTr="00B2218D">
        <w:tc>
          <w:tcPr>
            <w:tcW w:w="3225" w:type="dxa"/>
            <w:tcBorders>
              <w:top w:val="single" w:sz="4" w:space="0" w:color="auto"/>
              <w:left w:val="single" w:sz="4" w:space="0" w:color="auto"/>
              <w:bottom w:val="single" w:sz="4" w:space="0" w:color="auto"/>
              <w:right w:val="single" w:sz="4" w:space="0" w:color="auto"/>
            </w:tcBorders>
          </w:tcPr>
          <w:p w:rsidR="00435388" w:rsidRPr="009B517C" w:rsidRDefault="00435388" w:rsidP="00B2218D">
            <w:pPr>
              <w:tabs>
                <w:tab w:val="left" w:pos="5700"/>
              </w:tabs>
              <w:spacing w:line="240" w:lineRule="auto"/>
              <w:ind w:left="0" w:firstLine="0"/>
            </w:pPr>
            <w:r w:rsidRPr="009B517C">
              <w:t>Νηπιαγωγείο ΝΙΑΤΩΝ</w:t>
            </w:r>
          </w:p>
        </w:tc>
        <w:tc>
          <w:tcPr>
            <w:tcW w:w="1480" w:type="dxa"/>
            <w:tcBorders>
              <w:top w:val="single" w:sz="4" w:space="0" w:color="auto"/>
              <w:left w:val="single" w:sz="4" w:space="0" w:color="auto"/>
              <w:bottom w:val="single" w:sz="4" w:space="0" w:color="auto"/>
              <w:right w:val="single" w:sz="4" w:space="0" w:color="auto"/>
            </w:tcBorders>
          </w:tcPr>
          <w:p w:rsidR="00435388" w:rsidRPr="005106C1" w:rsidRDefault="00435388" w:rsidP="00B2218D">
            <w:pPr>
              <w:tabs>
                <w:tab w:val="left" w:pos="5700"/>
              </w:tabs>
              <w:spacing w:line="240" w:lineRule="auto"/>
              <w:ind w:left="0" w:firstLine="0"/>
            </w:pPr>
            <w:r w:rsidRPr="005106C1">
              <w:t>27320 31255</w:t>
            </w:r>
          </w:p>
        </w:tc>
        <w:tc>
          <w:tcPr>
            <w:tcW w:w="1695" w:type="dxa"/>
            <w:tcBorders>
              <w:top w:val="single" w:sz="4" w:space="0" w:color="auto"/>
              <w:left w:val="single" w:sz="4" w:space="0" w:color="auto"/>
              <w:bottom w:val="single" w:sz="4" w:space="0" w:color="auto"/>
              <w:right w:val="single" w:sz="4" w:space="0" w:color="auto"/>
            </w:tcBorders>
          </w:tcPr>
          <w:p w:rsidR="00435388" w:rsidRPr="005106C1" w:rsidRDefault="00435388" w:rsidP="00435388">
            <w:pPr>
              <w:tabs>
                <w:tab w:val="left" w:pos="5700"/>
              </w:tabs>
              <w:spacing w:line="240" w:lineRule="auto"/>
            </w:pPr>
            <w:r w:rsidRPr="005106C1">
              <w:t>27320 31255</w:t>
            </w:r>
          </w:p>
        </w:tc>
        <w:tc>
          <w:tcPr>
            <w:tcW w:w="3240" w:type="dxa"/>
            <w:tcBorders>
              <w:top w:val="single" w:sz="4" w:space="0" w:color="auto"/>
              <w:left w:val="single" w:sz="4" w:space="0" w:color="auto"/>
              <w:bottom w:val="single" w:sz="4" w:space="0" w:color="auto"/>
              <w:right w:val="single" w:sz="4" w:space="0" w:color="auto"/>
            </w:tcBorders>
          </w:tcPr>
          <w:p w:rsidR="00435388" w:rsidRPr="000F05C0" w:rsidRDefault="00660245" w:rsidP="0060783F">
            <w:pPr>
              <w:spacing w:line="240" w:lineRule="auto"/>
              <w:ind w:left="0" w:firstLine="0"/>
            </w:pPr>
            <w:hyperlink r:id="rId78" w:history="1">
              <w:r w:rsidR="00435388" w:rsidRPr="000F05C0">
                <w:rPr>
                  <w:rStyle w:val="-"/>
                  <w:lang w:val="en-US"/>
                </w:rPr>
                <w:t>mail</w:t>
              </w:r>
              <w:r w:rsidR="00435388" w:rsidRPr="000F05C0">
                <w:rPr>
                  <w:rStyle w:val="-"/>
                </w:rPr>
                <w:t>@</w:t>
              </w:r>
              <w:r w:rsidR="00435388" w:rsidRPr="000F05C0">
                <w:rPr>
                  <w:rStyle w:val="-"/>
                  <w:lang w:val="en-US"/>
                </w:rPr>
                <w:t>nip</w:t>
              </w:r>
              <w:r w:rsidR="00435388" w:rsidRPr="000F05C0">
                <w:rPr>
                  <w:rStyle w:val="-"/>
                </w:rPr>
                <w:t>-</w:t>
              </w:r>
              <w:r w:rsidR="00435388" w:rsidRPr="000F05C0">
                <w:rPr>
                  <w:rStyle w:val="-"/>
                  <w:lang w:val="en-US"/>
                </w:rPr>
                <w:t>niaton</w:t>
              </w:r>
              <w:r w:rsidR="00435388" w:rsidRPr="000F05C0">
                <w:rPr>
                  <w:rStyle w:val="-"/>
                </w:rPr>
                <w:t>.</w:t>
              </w:r>
              <w:r w:rsidR="00435388" w:rsidRPr="000F05C0">
                <w:rPr>
                  <w:rStyle w:val="-"/>
                  <w:lang w:val="en-US"/>
                </w:rPr>
                <w:t>lak</w:t>
              </w:r>
              <w:r w:rsidR="00435388" w:rsidRPr="000F05C0">
                <w:rPr>
                  <w:rStyle w:val="-"/>
                </w:rPr>
                <w:t>.</w:t>
              </w:r>
              <w:r w:rsidR="00435388" w:rsidRPr="000F05C0">
                <w:rPr>
                  <w:rStyle w:val="-"/>
                  <w:lang w:val="en-US"/>
                </w:rPr>
                <w:t>sch</w:t>
              </w:r>
              <w:r w:rsidR="00435388" w:rsidRPr="000F05C0">
                <w:rPr>
                  <w:rStyle w:val="-"/>
                </w:rPr>
                <w:t>.</w:t>
              </w:r>
              <w:r w:rsidR="00435388" w:rsidRPr="000F05C0">
                <w:rPr>
                  <w:rStyle w:val="-"/>
                  <w:lang w:val="en-US"/>
                </w:rPr>
                <w:t>gr</w:t>
              </w:r>
            </w:hyperlink>
          </w:p>
        </w:tc>
      </w:tr>
      <w:tr w:rsidR="00435388" w:rsidRPr="009A35CE" w:rsidTr="00B2218D">
        <w:tc>
          <w:tcPr>
            <w:tcW w:w="3225" w:type="dxa"/>
            <w:tcBorders>
              <w:top w:val="single" w:sz="4" w:space="0" w:color="auto"/>
              <w:left w:val="single" w:sz="4" w:space="0" w:color="auto"/>
              <w:bottom w:val="single" w:sz="4" w:space="0" w:color="auto"/>
              <w:right w:val="single" w:sz="4" w:space="0" w:color="auto"/>
            </w:tcBorders>
          </w:tcPr>
          <w:p w:rsidR="00435388" w:rsidRPr="009B517C" w:rsidRDefault="00435388" w:rsidP="00B2218D">
            <w:pPr>
              <w:tabs>
                <w:tab w:val="left" w:pos="5700"/>
              </w:tabs>
              <w:spacing w:line="240" w:lineRule="auto"/>
              <w:ind w:left="0" w:firstLine="0"/>
            </w:pPr>
            <w:r w:rsidRPr="009B517C">
              <w:t>Νηπιαγωγείο ΑΓ. ΔΗΜΗΤΡΙΟΥ</w:t>
            </w:r>
          </w:p>
        </w:tc>
        <w:tc>
          <w:tcPr>
            <w:tcW w:w="1480" w:type="dxa"/>
            <w:tcBorders>
              <w:top w:val="single" w:sz="4" w:space="0" w:color="auto"/>
              <w:left w:val="single" w:sz="4" w:space="0" w:color="auto"/>
              <w:bottom w:val="single" w:sz="4" w:space="0" w:color="auto"/>
              <w:right w:val="single" w:sz="4" w:space="0" w:color="auto"/>
            </w:tcBorders>
          </w:tcPr>
          <w:p w:rsidR="00435388" w:rsidRPr="005106C1" w:rsidRDefault="00435388" w:rsidP="00B2218D">
            <w:pPr>
              <w:tabs>
                <w:tab w:val="left" w:pos="5700"/>
              </w:tabs>
              <w:spacing w:line="240" w:lineRule="auto"/>
              <w:ind w:left="0" w:firstLine="0"/>
            </w:pPr>
            <w:r w:rsidRPr="005106C1">
              <w:t>27320 31101</w:t>
            </w:r>
          </w:p>
        </w:tc>
        <w:tc>
          <w:tcPr>
            <w:tcW w:w="1695" w:type="dxa"/>
            <w:tcBorders>
              <w:top w:val="single" w:sz="4" w:space="0" w:color="auto"/>
              <w:left w:val="single" w:sz="4" w:space="0" w:color="auto"/>
              <w:bottom w:val="single" w:sz="4" w:space="0" w:color="auto"/>
              <w:right w:val="single" w:sz="4" w:space="0" w:color="auto"/>
            </w:tcBorders>
          </w:tcPr>
          <w:p w:rsidR="00435388" w:rsidRPr="005106C1" w:rsidRDefault="00435388" w:rsidP="00435388">
            <w:pPr>
              <w:tabs>
                <w:tab w:val="left" w:pos="5700"/>
              </w:tabs>
              <w:spacing w:line="240" w:lineRule="auto"/>
              <w:rPr>
                <w:lang w:val="en-US"/>
              </w:rPr>
            </w:pPr>
            <w:r w:rsidRPr="005106C1">
              <w:t>27</w:t>
            </w:r>
            <w:r w:rsidRPr="005106C1">
              <w:rPr>
                <w:lang w:val="en-US"/>
              </w:rPr>
              <w:t>320 31366</w:t>
            </w:r>
          </w:p>
        </w:tc>
        <w:tc>
          <w:tcPr>
            <w:tcW w:w="3240" w:type="dxa"/>
            <w:tcBorders>
              <w:top w:val="single" w:sz="4" w:space="0" w:color="auto"/>
              <w:left w:val="single" w:sz="4" w:space="0" w:color="auto"/>
              <w:bottom w:val="single" w:sz="4" w:space="0" w:color="auto"/>
              <w:right w:val="single" w:sz="4" w:space="0" w:color="auto"/>
            </w:tcBorders>
          </w:tcPr>
          <w:p w:rsidR="00435388" w:rsidRPr="000F05C0" w:rsidRDefault="00660245" w:rsidP="0060783F">
            <w:pPr>
              <w:tabs>
                <w:tab w:val="left" w:pos="5700"/>
              </w:tabs>
              <w:spacing w:line="240" w:lineRule="auto"/>
              <w:ind w:left="0" w:firstLine="0"/>
              <w:rPr>
                <w:lang w:val="en-US"/>
              </w:rPr>
            </w:pPr>
            <w:hyperlink r:id="rId79" w:history="1">
              <w:r w:rsidR="00435388" w:rsidRPr="000F05C0">
                <w:rPr>
                  <w:rStyle w:val="-"/>
                  <w:lang w:val="en-US"/>
                </w:rPr>
                <w:t>mail@nip-ag-dimitr.lak.sch.gr</w:t>
              </w:r>
            </w:hyperlink>
          </w:p>
        </w:tc>
      </w:tr>
      <w:tr w:rsidR="00435388" w:rsidRPr="005106C1" w:rsidTr="00B2218D">
        <w:tc>
          <w:tcPr>
            <w:tcW w:w="3225" w:type="dxa"/>
            <w:tcBorders>
              <w:top w:val="single" w:sz="4" w:space="0" w:color="auto"/>
              <w:left w:val="single" w:sz="4" w:space="0" w:color="auto"/>
              <w:bottom w:val="single" w:sz="4" w:space="0" w:color="auto"/>
              <w:right w:val="single" w:sz="4" w:space="0" w:color="auto"/>
            </w:tcBorders>
            <w:shd w:val="clear" w:color="auto" w:fill="auto"/>
          </w:tcPr>
          <w:p w:rsidR="00435388" w:rsidRPr="009B517C" w:rsidRDefault="00435388" w:rsidP="00B2218D">
            <w:pPr>
              <w:tabs>
                <w:tab w:val="left" w:pos="5700"/>
              </w:tabs>
              <w:spacing w:line="240" w:lineRule="auto"/>
              <w:ind w:left="0" w:firstLine="0"/>
            </w:pPr>
            <w:r w:rsidRPr="009B517C">
              <w:t>Δημοτικό Σχολείο  ΝΙΑΤΩΝ- ΑΓΙΟΥ ΔΗΜΗΤΡΙΟΥ</w:t>
            </w:r>
          </w:p>
        </w:tc>
        <w:tc>
          <w:tcPr>
            <w:tcW w:w="1480" w:type="dxa"/>
            <w:tcBorders>
              <w:top w:val="single" w:sz="4" w:space="0" w:color="auto"/>
              <w:left w:val="single" w:sz="4" w:space="0" w:color="auto"/>
              <w:bottom w:val="single" w:sz="4" w:space="0" w:color="auto"/>
              <w:right w:val="single" w:sz="4" w:space="0" w:color="auto"/>
            </w:tcBorders>
            <w:shd w:val="clear" w:color="auto" w:fill="auto"/>
          </w:tcPr>
          <w:p w:rsidR="00435388" w:rsidRDefault="00435388" w:rsidP="00B2218D">
            <w:pPr>
              <w:tabs>
                <w:tab w:val="left" w:pos="5700"/>
              </w:tabs>
              <w:spacing w:line="240" w:lineRule="auto"/>
              <w:ind w:left="0" w:firstLine="0"/>
              <w:rPr>
                <w:lang w:val="en-US"/>
              </w:rPr>
            </w:pPr>
            <w:r w:rsidRPr="005106C1">
              <w:t>27320 31376</w:t>
            </w:r>
          </w:p>
          <w:p w:rsidR="00435388" w:rsidRPr="00AC0CF0" w:rsidRDefault="00435388" w:rsidP="00B2218D">
            <w:pPr>
              <w:tabs>
                <w:tab w:val="left" w:pos="5700"/>
              </w:tabs>
              <w:spacing w:line="240" w:lineRule="auto"/>
              <w:ind w:left="0" w:firstLine="0"/>
            </w:pPr>
          </w:p>
        </w:tc>
        <w:tc>
          <w:tcPr>
            <w:tcW w:w="1695" w:type="dxa"/>
            <w:tcBorders>
              <w:top w:val="single" w:sz="4" w:space="0" w:color="auto"/>
              <w:left w:val="single" w:sz="4" w:space="0" w:color="auto"/>
              <w:bottom w:val="single" w:sz="4" w:space="0" w:color="auto"/>
              <w:right w:val="single" w:sz="4" w:space="0" w:color="auto"/>
            </w:tcBorders>
            <w:shd w:val="clear" w:color="auto" w:fill="auto"/>
          </w:tcPr>
          <w:p w:rsidR="00435388" w:rsidRPr="005106C1" w:rsidRDefault="00435388" w:rsidP="00435388">
            <w:pPr>
              <w:tabs>
                <w:tab w:val="left" w:pos="5700"/>
              </w:tabs>
              <w:spacing w:line="240" w:lineRule="auto"/>
            </w:pPr>
            <w:r w:rsidRPr="005106C1">
              <w:t>27320 31376</w:t>
            </w:r>
          </w:p>
        </w:tc>
        <w:tc>
          <w:tcPr>
            <w:tcW w:w="3240" w:type="dxa"/>
            <w:tcBorders>
              <w:top w:val="single" w:sz="4" w:space="0" w:color="auto"/>
              <w:left w:val="single" w:sz="4" w:space="0" w:color="auto"/>
              <w:bottom w:val="single" w:sz="4" w:space="0" w:color="auto"/>
              <w:right w:val="single" w:sz="4" w:space="0" w:color="auto"/>
            </w:tcBorders>
            <w:shd w:val="clear" w:color="auto" w:fill="auto"/>
          </w:tcPr>
          <w:p w:rsidR="00435388" w:rsidRPr="005106C1" w:rsidRDefault="00660245" w:rsidP="0060783F">
            <w:pPr>
              <w:spacing w:line="240" w:lineRule="auto"/>
              <w:ind w:left="0" w:firstLine="0"/>
            </w:pPr>
            <w:hyperlink r:id="rId80" w:history="1">
              <w:r w:rsidR="00435388" w:rsidRPr="005106C1">
                <w:rPr>
                  <w:rStyle w:val="-"/>
                </w:rPr>
                <w:t>mail@dim-niaton.lak.sch.gr</w:t>
              </w:r>
            </w:hyperlink>
          </w:p>
        </w:tc>
      </w:tr>
    </w:tbl>
    <w:p w:rsidR="00435388" w:rsidRDefault="00435388" w:rsidP="00435388">
      <w:pPr>
        <w:tabs>
          <w:tab w:val="left" w:pos="5700"/>
        </w:tabs>
        <w:jc w:val="center"/>
        <w:rPr>
          <w:b/>
        </w:rPr>
      </w:pPr>
      <w:r w:rsidRPr="00C776E7">
        <w:rPr>
          <w:rFonts w:asciiTheme="minorHAnsi" w:hAnsiTheme="minorHAnsi"/>
          <w:color w:val="545E69"/>
        </w:rPr>
        <w:br/>
      </w:r>
    </w:p>
    <w:p w:rsidR="00435388" w:rsidRDefault="00435388" w:rsidP="00435388">
      <w:pPr>
        <w:tabs>
          <w:tab w:val="left" w:pos="5700"/>
        </w:tabs>
        <w:jc w:val="center"/>
        <w:rPr>
          <w:b/>
        </w:rPr>
      </w:pPr>
      <w:r w:rsidRPr="00D7725F">
        <w:rPr>
          <w:b/>
        </w:rPr>
        <w:t xml:space="preserve">ΣΧΟΛΕΙΑ  </w:t>
      </w:r>
      <w:r>
        <w:rPr>
          <w:b/>
        </w:rPr>
        <w:t>ΔΕΥΤΕΡΟ</w:t>
      </w:r>
      <w:r w:rsidRPr="00D7725F">
        <w:rPr>
          <w:b/>
        </w:rPr>
        <w:t>ΒΑΘΜΙΑΣ ΕΚΠΑΙΔΕΥΣΗΣ  ΔΗΜΟΥ ΕΥΡΩΤΑ</w:t>
      </w:r>
    </w:p>
    <w:tbl>
      <w:tblPr>
        <w:tblW w:w="9640"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36"/>
        <w:gridCol w:w="1984"/>
        <w:gridCol w:w="1584"/>
        <w:gridCol w:w="3236"/>
      </w:tblGrid>
      <w:tr w:rsidR="00435388" w:rsidRPr="005106C1" w:rsidTr="0060783F">
        <w:tc>
          <w:tcPr>
            <w:tcW w:w="2836" w:type="dxa"/>
            <w:tcBorders>
              <w:top w:val="single" w:sz="4" w:space="0" w:color="auto"/>
              <w:left w:val="single" w:sz="4" w:space="0" w:color="auto"/>
              <w:bottom w:val="single" w:sz="4" w:space="0" w:color="auto"/>
              <w:right w:val="single" w:sz="4" w:space="0" w:color="auto"/>
            </w:tcBorders>
          </w:tcPr>
          <w:p w:rsidR="00435388" w:rsidRPr="008150E1" w:rsidRDefault="00435388" w:rsidP="00B2218D">
            <w:pPr>
              <w:tabs>
                <w:tab w:val="left" w:pos="5700"/>
              </w:tabs>
              <w:spacing w:line="240" w:lineRule="auto"/>
              <w:ind w:left="34" w:right="-108" w:hanging="34"/>
              <w:jc w:val="center"/>
              <w:rPr>
                <w:b/>
              </w:rPr>
            </w:pPr>
            <w:r>
              <w:rPr>
                <w:b/>
              </w:rPr>
              <w:t xml:space="preserve">ΟΝΟΜΑ  </w:t>
            </w:r>
            <w:r w:rsidRPr="008150E1">
              <w:rPr>
                <w:b/>
              </w:rPr>
              <w:t>ΣΧΟΛΕΙΟ</w:t>
            </w:r>
            <w:r>
              <w:rPr>
                <w:b/>
              </w:rPr>
              <w:t>Υ</w:t>
            </w:r>
          </w:p>
        </w:tc>
        <w:tc>
          <w:tcPr>
            <w:tcW w:w="1984" w:type="dxa"/>
            <w:tcBorders>
              <w:top w:val="single" w:sz="4" w:space="0" w:color="auto"/>
              <w:left w:val="single" w:sz="4" w:space="0" w:color="auto"/>
              <w:bottom w:val="single" w:sz="4" w:space="0" w:color="auto"/>
              <w:right w:val="single" w:sz="4" w:space="0" w:color="auto"/>
            </w:tcBorders>
          </w:tcPr>
          <w:p w:rsidR="00435388" w:rsidRPr="005106C1" w:rsidRDefault="00435388" w:rsidP="00B2218D">
            <w:pPr>
              <w:tabs>
                <w:tab w:val="left" w:pos="5700"/>
              </w:tabs>
              <w:spacing w:line="240" w:lineRule="auto"/>
              <w:ind w:left="0" w:firstLine="0"/>
              <w:jc w:val="center"/>
              <w:rPr>
                <w:b/>
              </w:rPr>
            </w:pPr>
            <w:r w:rsidRPr="005106C1">
              <w:rPr>
                <w:b/>
              </w:rPr>
              <w:t>ΑΡΙΘΜΟΣ</w:t>
            </w:r>
          </w:p>
          <w:p w:rsidR="00435388" w:rsidRPr="005106C1" w:rsidRDefault="00435388" w:rsidP="00B2218D">
            <w:pPr>
              <w:tabs>
                <w:tab w:val="left" w:pos="5700"/>
              </w:tabs>
              <w:spacing w:line="240" w:lineRule="auto"/>
              <w:ind w:left="0" w:firstLine="0"/>
              <w:jc w:val="center"/>
              <w:rPr>
                <w:b/>
              </w:rPr>
            </w:pPr>
            <w:r w:rsidRPr="005106C1">
              <w:rPr>
                <w:b/>
              </w:rPr>
              <w:t>ΤΗΛΕΦΩΝΟΥ</w:t>
            </w:r>
          </w:p>
        </w:tc>
        <w:tc>
          <w:tcPr>
            <w:tcW w:w="1584" w:type="dxa"/>
            <w:tcBorders>
              <w:top w:val="single" w:sz="4" w:space="0" w:color="auto"/>
              <w:left w:val="single" w:sz="4" w:space="0" w:color="auto"/>
              <w:bottom w:val="single" w:sz="4" w:space="0" w:color="auto"/>
              <w:right w:val="single" w:sz="4" w:space="0" w:color="auto"/>
            </w:tcBorders>
          </w:tcPr>
          <w:p w:rsidR="00435388" w:rsidRPr="001B324E" w:rsidRDefault="00435388" w:rsidP="00B21B7E">
            <w:pPr>
              <w:tabs>
                <w:tab w:val="left" w:pos="5700"/>
              </w:tabs>
              <w:spacing w:line="240" w:lineRule="auto"/>
              <w:ind w:left="-3" w:firstLine="3"/>
              <w:jc w:val="center"/>
              <w:rPr>
                <w:b/>
              </w:rPr>
            </w:pPr>
            <w:r w:rsidRPr="008150E1">
              <w:rPr>
                <w:b/>
              </w:rPr>
              <w:t>ΑΡ</w:t>
            </w:r>
            <w:r>
              <w:rPr>
                <w:b/>
              </w:rPr>
              <w:t xml:space="preserve">ΙΘΜΟΣ </w:t>
            </w:r>
            <w:r w:rsidRPr="008150E1">
              <w:rPr>
                <w:b/>
                <w:lang w:val="en-US"/>
              </w:rPr>
              <w:t>FAX</w:t>
            </w:r>
          </w:p>
        </w:tc>
        <w:tc>
          <w:tcPr>
            <w:tcW w:w="3236" w:type="dxa"/>
            <w:tcBorders>
              <w:top w:val="single" w:sz="4" w:space="0" w:color="auto"/>
              <w:left w:val="single" w:sz="4" w:space="0" w:color="auto"/>
              <w:bottom w:val="single" w:sz="4" w:space="0" w:color="auto"/>
              <w:right w:val="single" w:sz="4" w:space="0" w:color="auto"/>
            </w:tcBorders>
          </w:tcPr>
          <w:p w:rsidR="00435388" w:rsidRPr="005106C1" w:rsidRDefault="00435388" w:rsidP="0060783F">
            <w:pPr>
              <w:tabs>
                <w:tab w:val="left" w:pos="5700"/>
              </w:tabs>
              <w:spacing w:line="240" w:lineRule="auto"/>
              <w:ind w:left="0" w:firstLine="0"/>
              <w:jc w:val="center"/>
              <w:rPr>
                <w:b/>
                <w:lang w:val="en-US"/>
              </w:rPr>
            </w:pPr>
            <w:r w:rsidRPr="005106C1">
              <w:rPr>
                <w:b/>
                <w:lang w:val="en-US"/>
              </w:rPr>
              <w:t>E-mail</w:t>
            </w:r>
          </w:p>
        </w:tc>
      </w:tr>
      <w:tr w:rsidR="00435388" w:rsidRPr="005106C1" w:rsidTr="0060783F">
        <w:tc>
          <w:tcPr>
            <w:tcW w:w="2836" w:type="dxa"/>
            <w:tcBorders>
              <w:top w:val="single" w:sz="4" w:space="0" w:color="auto"/>
              <w:left w:val="single" w:sz="4" w:space="0" w:color="auto"/>
              <w:bottom w:val="single" w:sz="4" w:space="0" w:color="auto"/>
              <w:right w:val="single" w:sz="4" w:space="0" w:color="auto"/>
            </w:tcBorders>
          </w:tcPr>
          <w:p w:rsidR="00435388" w:rsidRPr="004C2338" w:rsidRDefault="00435388" w:rsidP="00B2218D">
            <w:pPr>
              <w:tabs>
                <w:tab w:val="left" w:pos="5700"/>
              </w:tabs>
              <w:spacing w:line="240" w:lineRule="auto"/>
              <w:ind w:left="34" w:right="-108" w:hanging="34"/>
            </w:pPr>
            <w:r w:rsidRPr="004C2338">
              <w:t>ΓΥΜΝΑΣΙΟ ΣΚΑΛΑΣ</w:t>
            </w:r>
          </w:p>
        </w:tc>
        <w:tc>
          <w:tcPr>
            <w:tcW w:w="1984" w:type="dxa"/>
            <w:tcBorders>
              <w:top w:val="single" w:sz="4" w:space="0" w:color="auto"/>
              <w:left w:val="single" w:sz="4" w:space="0" w:color="auto"/>
              <w:bottom w:val="single" w:sz="4" w:space="0" w:color="auto"/>
              <w:right w:val="single" w:sz="4" w:space="0" w:color="auto"/>
            </w:tcBorders>
          </w:tcPr>
          <w:p w:rsidR="00435388" w:rsidRPr="005106C1" w:rsidRDefault="00435388" w:rsidP="00B2218D">
            <w:pPr>
              <w:tabs>
                <w:tab w:val="left" w:pos="5700"/>
              </w:tabs>
              <w:spacing w:line="240" w:lineRule="auto"/>
              <w:ind w:left="0" w:firstLine="0"/>
            </w:pPr>
            <w:r w:rsidRPr="005106C1">
              <w:t>27350</w:t>
            </w:r>
            <w:r w:rsidRPr="005106C1">
              <w:rPr>
                <w:lang w:val="en-US"/>
              </w:rPr>
              <w:t xml:space="preserve"> </w:t>
            </w:r>
            <w:r w:rsidRPr="005106C1">
              <w:t>22377</w:t>
            </w:r>
            <w:r w:rsidRPr="005106C1">
              <w:rPr>
                <w:lang w:val="en-US"/>
              </w:rPr>
              <w:t xml:space="preserve"> &amp;</w:t>
            </w:r>
            <w:r w:rsidRPr="005106C1">
              <w:t xml:space="preserve">  </w:t>
            </w:r>
            <w:r w:rsidR="00B2218D">
              <w:t>2</w:t>
            </w:r>
            <w:r w:rsidRPr="005106C1">
              <w:t>7350</w:t>
            </w:r>
            <w:r w:rsidR="00B2218D">
              <w:t xml:space="preserve"> </w:t>
            </w:r>
            <w:r w:rsidRPr="005106C1">
              <w:t>22307</w:t>
            </w:r>
          </w:p>
        </w:tc>
        <w:tc>
          <w:tcPr>
            <w:tcW w:w="1584" w:type="dxa"/>
            <w:tcBorders>
              <w:top w:val="single" w:sz="4" w:space="0" w:color="auto"/>
              <w:left w:val="single" w:sz="4" w:space="0" w:color="auto"/>
              <w:bottom w:val="single" w:sz="4" w:space="0" w:color="auto"/>
              <w:right w:val="single" w:sz="4" w:space="0" w:color="auto"/>
            </w:tcBorders>
          </w:tcPr>
          <w:p w:rsidR="00435388" w:rsidRPr="005106C1" w:rsidRDefault="00435388" w:rsidP="00B21B7E">
            <w:pPr>
              <w:tabs>
                <w:tab w:val="left" w:pos="5700"/>
              </w:tabs>
              <w:spacing w:line="240" w:lineRule="auto"/>
              <w:ind w:left="-3" w:firstLine="3"/>
            </w:pPr>
            <w:r w:rsidRPr="005106C1">
              <w:t>27350 22377</w:t>
            </w:r>
          </w:p>
          <w:p w:rsidR="00435388" w:rsidRPr="005106C1" w:rsidRDefault="00435388" w:rsidP="00B21B7E">
            <w:pPr>
              <w:tabs>
                <w:tab w:val="left" w:pos="5700"/>
              </w:tabs>
              <w:spacing w:line="240" w:lineRule="auto"/>
              <w:ind w:left="-3" w:firstLine="3"/>
            </w:pPr>
          </w:p>
        </w:tc>
        <w:tc>
          <w:tcPr>
            <w:tcW w:w="3236" w:type="dxa"/>
            <w:tcBorders>
              <w:top w:val="single" w:sz="4" w:space="0" w:color="auto"/>
              <w:left w:val="single" w:sz="4" w:space="0" w:color="auto"/>
              <w:bottom w:val="single" w:sz="4" w:space="0" w:color="auto"/>
              <w:right w:val="single" w:sz="4" w:space="0" w:color="auto"/>
            </w:tcBorders>
          </w:tcPr>
          <w:p w:rsidR="00435388" w:rsidRPr="005106C1" w:rsidRDefault="00660245" w:rsidP="0060783F">
            <w:pPr>
              <w:spacing w:line="240" w:lineRule="auto"/>
              <w:ind w:left="0" w:firstLine="0"/>
              <w:rPr>
                <w:rFonts w:cs="Arial"/>
                <w:color w:val="333333"/>
                <w:shd w:val="clear" w:color="auto" w:fill="FFFFFF"/>
              </w:rPr>
            </w:pPr>
            <w:hyperlink r:id="rId81" w:history="1">
              <w:r w:rsidR="00435388" w:rsidRPr="005106C1">
                <w:rPr>
                  <w:rStyle w:val="-"/>
                  <w:rFonts w:cs="Arial"/>
                  <w:shd w:val="clear" w:color="auto" w:fill="FFFFFF"/>
                  <w:lang w:val="en-US"/>
                </w:rPr>
                <w:t>mail</w:t>
              </w:r>
              <w:r w:rsidR="00435388" w:rsidRPr="005106C1">
                <w:rPr>
                  <w:rStyle w:val="-"/>
                  <w:rFonts w:cs="Arial"/>
                  <w:shd w:val="clear" w:color="auto" w:fill="FFFFFF"/>
                </w:rPr>
                <w:t>@</w:t>
              </w:r>
              <w:r w:rsidR="00435388" w:rsidRPr="005106C1">
                <w:rPr>
                  <w:rStyle w:val="-"/>
                  <w:rFonts w:cs="Arial"/>
                  <w:shd w:val="clear" w:color="auto" w:fill="FFFFFF"/>
                  <w:lang w:val="en-US"/>
                </w:rPr>
                <w:t>gym</w:t>
              </w:r>
              <w:r w:rsidR="00435388" w:rsidRPr="005106C1">
                <w:rPr>
                  <w:rStyle w:val="-"/>
                  <w:rFonts w:cs="Arial"/>
                  <w:shd w:val="clear" w:color="auto" w:fill="FFFFFF"/>
                </w:rPr>
                <w:t>-</w:t>
              </w:r>
              <w:r w:rsidR="00435388" w:rsidRPr="005106C1">
                <w:rPr>
                  <w:rStyle w:val="-"/>
                  <w:rFonts w:cs="Arial"/>
                  <w:shd w:val="clear" w:color="auto" w:fill="FFFFFF"/>
                  <w:lang w:val="en-US"/>
                </w:rPr>
                <w:t>skalas</w:t>
              </w:r>
              <w:r w:rsidR="00435388" w:rsidRPr="005106C1">
                <w:rPr>
                  <w:rStyle w:val="-"/>
                  <w:rFonts w:cs="Arial"/>
                  <w:shd w:val="clear" w:color="auto" w:fill="FFFFFF"/>
                </w:rPr>
                <w:t>.</w:t>
              </w:r>
              <w:r w:rsidR="00435388" w:rsidRPr="005106C1">
                <w:rPr>
                  <w:rStyle w:val="-"/>
                  <w:rFonts w:cs="Arial"/>
                  <w:shd w:val="clear" w:color="auto" w:fill="FFFFFF"/>
                  <w:lang w:val="en-US"/>
                </w:rPr>
                <w:t>lak</w:t>
              </w:r>
              <w:r w:rsidR="00435388" w:rsidRPr="005106C1">
                <w:rPr>
                  <w:rStyle w:val="-"/>
                  <w:rFonts w:cs="Arial"/>
                  <w:shd w:val="clear" w:color="auto" w:fill="FFFFFF"/>
                </w:rPr>
                <w:t>.</w:t>
              </w:r>
              <w:r w:rsidR="00435388" w:rsidRPr="005106C1">
                <w:rPr>
                  <w:rStyle w:val="-"/>
                  <w:rFonts w:cs="Arial"/>
                  <w:shd w:val="clear" w:color="auto" w:fill="FFFFFF"/>
                  <w:lang w:val="en-US"/>
                </w:rPr>
                <w:t>sch</w:t>
              </w:r>
              <w:r w:rsidR="00435388" w:rsidRPr="005106C1">
                <w:rPr>
                  <w:rStyle w:val="-"/>
                  <w:rFonts w:cs="Arial"/>
                  <w:shd w:val="clear" w:color="auto" w:fill="FFFFFF"/>
                </w:rPr>
                <w:t>.</w:t>
              </w:r>
              <w:r w:rsidR="00435388" w:rsidRPr="005106C1">
                <w:rPr>
                  <w:rStyle w:val="-"/>
                  <w:rFonts w:cs="Arial"/>
                  <w:shd w:val="clear" w:color="auto" w:fill="FFFFFF"/>
                  <w:lang w:val="en-US"/>
                </w:rPr>
                <w:t>gr</w:t>
              </w:r>
            </w:hyperlink>
          </w:p>
          <w:p w:rsidR="00435388" w:rsidRPr="005106C1" w:rsidRDefault="00435388" w:rsidP="0060783F">
            <w:pPr>
              <w:spacing w:line="240" w:lineRule="auto"/>
              <w:ind w:left="0" w:firstLine="0"/>
            </w:pPr>
          </w:p>
        </w:tc>
      </w:tr>
      <w:tr w:rsidR="00435388" w:rsidRPr="005106C1" w:rsidTr="0060783F">
        <w:tc>
          <w:tcPr>
            <w:tcW w:w="2836" w:type="dxa"/>
            <w:tcBorders>
              <w:top w:val="single" w:sz="4" w:space="0" w:color="auto"/>
              <w:left w:val="single" w:sz="4" w:space="0" w:color="auto"/>
              <w:bottom w:val="single" w:sz="4" w:space="0" w:color="auto"/>
              <w:right w:val="single" w:sz="4" w:space="0" w:color="auto"/>
            </w:tcBorders>
          </w:tcPr>
          <w:p w:rsidR="00435388" w:rsidRPr="004C2338" w:rsidRDefault="00435388" w:rsidP="00B2218D">
            <w:pPr>
              <w:tabs>
                <w:tab w:val="left" w:pos="5700"/>
              </w:tabs>
              <w:spacing w:line="240" w:lineRule="auto"/>
              <w:ind w:left="34" w:right="-108" w:hanging="34"/>
            </w:pPr>
            <w:r w:rsidRPr="004C2338">
              <w:t>ΛΥΚΕΙΟ ΣΚΑΛΑΣ</w:t>
            </w:r>
          </w:p>
        </w:tc>
        <w:tc>
          <w:tcPr>
            <w:tcW w:w="1984" w:type="dxa"/>
            <w:tcBorders>
              <w:top w:val="single" w:sz="4" w:space="0" w:color="auto"/>
              <w:left w:val="single" w:sz="4" w:space="0" w:color="auto"/>
              <w:bottom w:val="single" w:sz="4" w:space="0" w:color="auto"/>
              <w:right w:val="single" w:sz="4" w:space="0" w:color="auto"/>
            </w:tcBorders>
          </w:tcPr>
          <w:p w:rsidR="00435388" w:rsidRPr="00AC0CF0" w:rsidRDefault="00435388" w:rsidP="00B2218D">
            <w:pPr>
              <w:tabs>
                <w:tab w:val="left" w:pos="5700"/>
              </w:tabs>
              <w:spacing w:line="240" w:lineRule="auto"/>
              <w:ind w:left="0" w:firstLine="0"/>
            </w:pPr>
            <w:r w:rsidRPr="005106C1">
              <w:t>27350 23299</w:t>
            </w:r>
          </w:p>
        </w:tc>
        <w:tc>
          <w:tcPr>
            <w:tcW w:w="1584" w:type="dxa"/>
            <w:tcBorders>
              <w:top w:val="single" w:sz="4" w:space="0" w:color="auto"/>
              <w:left w:val="single" w:sz="4" w:space="0" w:color="auto"/>
              <w:bottom w:val="single" w:sz="4" w:space="0" w:color="auto"/>
              <w:right w:val="single" w:sz="4" w:space="0" w:color="auto"/>
            </w:tcBorders>
          </w:tcPr>
          <w:p w:rsidR="00435388" w:rsidRPr="005106C1" w:rsidRDefault="00435388" w:rsidP="00B21B7E">
            <w:pPr>
              <w:tabs>
                <w:tab w:val="left" w:pos="5700"/>
              </w:tabs>
              <w:spacing w:line="240" w:lineRule="auto"/>
              <w:ind w:left="-3" w:firstLine="3"/>
            </w:pPr>
            <w:r w:rsidRPr="005106C1">
              <w:t>27350 23403</w:t>
            </w:r>
          </w:p>
        </w:tc>
        <w:tc>
          <w:tcPr>
            <w:tcW w:w="3236" w:type="dxa"/>
            <w:tcBorders>
              <w:top w:val="single" w:sz="4" w:space="0" w:color="auto"/>
              <w:left w:val="single" w:sz="4" w:space="0" w:color="auto"/>
              <w:bottom w:val="single" w:sz="4" w:space="0" w:color="auto"/>
              <w:right w:val="single" w:sz="4" w:space="0" w:color="auto"/>
            </w:tcBorders>
          </w:tcPr>
          <w:p w:rsidR="00435388" w:rsidRPr="005F64E4" w:rsidRDefault="00660245" w:rsidP="0060783F">
            <w:pPr>
              <w:spacing w:line="240" w:lineRule="auto"/>
              <w:ind w:left="0" w:firstLine="0"/>
              <w:rPr>
                <w:rFonts w:cs="Arial"/>
                <w:color w:val="777777"/>
                <w:shd w:val="clear" w:color="auto" w:fill="FFFFFF"/>
              </w:rPr>
            </w:pPr>
            <w:hyperlink r:id="rId82" w:history="1">
              <w:r w:rsidR="00435388" w:rsidRPr="005106C1">
                <w:rPr>
                  <w:rStyle w:val="-"/>
                  <w:rFonts w:cs="Arial"/>
                  <w:shd w:val="clear" w:color="auto" w:fill="FFFFFF"/>
                  <w:lang w:val="en-US"/>
                </w:rPr>
                <w:t>mail</w:t>
              </w:r>
              <w:r w:rsidR="00435388" w:rsidRPr="005106C1">
                <w:rPr>
                  <w:rStyle w:val="-"/>
                  <w:rFonts w:cs="Arial"/>
                  <w:shd w:val="clear" w:color="auto" w:fill="FFFFFF"/>
                </w:rPr>
                <w:t>@</w:t>
              </w:r>
              <w:r w:rsidR="00435388" w:rsidRPr="005106C1">
                <w:rPr>
                  <w:rStyle w:val="-"/>
                  <w:rFonts w:cs="Arial"/>
                  <w:shd w:val="clear" w:color="auto" w:fill="FFFFFF"/>
                  <w:lang w:val="en-US"/>
                </w:rPr>
                <w:t>lyk</w:t>
              </w:r>
              <w:r w:rsidR="00435388" w:rsidRPr="005106C1">
                <w:rPr>
                  <w:rStyle w:val="-"/>
                  <w:rFonts w:cs="Arial"/>
                  <w:shd w:val="clear" w:color="auto" w:fill="FFFFFF"/>
                </w:rPr>
                <w:t>-</w:t>
              </w:r>
              <w:r w:rsidR="00435388" w:rsidRPr="005106C1">
                <w:rPr>
                  <w:rStyle w:val="-"/>
                  <w:rFonts w:cs="Arial"/>
                  <w:shd w:val="clear" w:color="auto" w:fill="FFFFFF"/>
                  <w:lang w:val="en-US"/>
                </w:rPr>
                <w:t>skalas</w:t>
              </w:r>
              <w:r w:rsidR="00435388" w:rsidRPr="005106C1">
                <w:rPr>
                  <w:rStyle w:val="-"/>
                  <w:rFonts w:cs="Arial"/>
                  <w:shd w:val="clear" w:color="auto" w:fill="FFFFFF"/>
                </w:rPr>
                <w:t>.</w:t>
              </w:r>
              <w:r w:rsidR="00435388" w:rsidRPr="005106C1">
                <w:rPr>
                  <w:rStyle w:val="-"/>
                  <w:rFonts w:cs="Arial"/>
                  <w:shd w:val="clear" w:color="auto" w:fill="FFFFFF"/>
                  <w:lang w:val="en-US"/>
                </w:rPr>
                <w:t>lak</w:t>
              </w:r>
              <w:r w:rsidR="00435388" w:rsidRPr="005106C1">
                <w:rPr>
                  <w:rStyle w:val="-"/>
                  <w:rFonts w:cs="Arial"/>
                  <w:shd w:val="clear" w:color="auto" w:fill="FFFFFF"/>
                </w:rPr>
                <w:t>.</w:t>
              </w:r>
              <w:r w:rsidR="00435388" w:rsidRPr="005106C1">
                <w:rPr>
                  <w:rStyle w:val="-"/>
                  <w:rFonts w:cs="Arial"/>
                  <w:shd w:val="clear" w:color="auto" w:fill="FFFFFF"/>
                  <w:lang w:val="en-US"/>
                </w:rPr>
                <w:t>sch</w:t>
              </w:r>
              <w:r w:rsidR="00435388" w:rsidRPr="005106C1">
                <w:rPr>
                  <w:rStyle w:val="-"/>
                  <w:rFonts w:cs="Arial"/>
                  <w:shd w:val="clear" w:color="auto" w:fill="FFFFFF"/>
                </w:rPr>
                <w:t>.</w:t>
              </w:r>
              <w:r w:rsidR="00435388" w:rsidRPr="005106C1">
                <w:rPr>
                  <w:rStyle w:val="-"/>
                  <w:rFonts w:cs="Arial"/>
                  <w:shd w:val="clear" w:color="auto" w:fill="FFFFFF"/>
                  <w:lang w:val="en-US"/>
                </w:rPr>
                <w:t>gr</w:t>
              </w:r>
            </w:hyperlink>
          </w:p>
        </w:tc>
      </w:tr>
      <w:tr w:rsidR="00435388" w:rsidRPr="005106C1" w:rsidTr="0060783F">
        <w:tc>
          <w:tcPr>
            <w:tcW w:w="2836" w:type="dxa"/>
            <w:tcBorders>
              <w:top w:val="single" w:sz="4" w:space="0" w:color="auto"/>
              <w:left w:val="single" w:sz="4" w:space="0" w:color="auto"/>
              <w:bottom w:val="single" w:sz="4" w:space="0" w:color="auto"/>
              <w:right w:val="single" w:sz="4" w:space="0" w:color="auto"/>
            </w:tcBorders>
          </w:tcPr>
          <w:p w:rsidR="00435388" w:rsidRPr="004C2338" w:rsidRDefault="00435388" w:rsidP="00B2218D">
            <w:pPr>
              <w:tabs>
                <w:tab w:val="left" w:pos="5700"/>
              </w:tabs>
              <w:spacing w:line="240" w:lineRule="auto"/>
              <w:ind w:left="34" w:right="-108" w:hanging="34"/>
            </w:pPr>
            <w:r w:rsidRPr="004C2338">
              <w:t>ΓΥΜΝΑΣΙΟ ΒΛΑΧΙΩΤΗ</w:t>
            </w:r>
          </w:p>
        </w:tc>
        <w:tc>
          <w:tcPr>
            <w:tcW w:w="1984" w:type="dxa"/>
            <w:tcBorders>
              <w:top w:val="single" w:sz="4" w:space="0" w:color="auto"/>
              <w:left w:val="single" w:sz="4" w:space="0" w:color="auto"/>
              <w:bottom w:val="single" w:sz="4" w:space="0" w:color="auto"/>
              <w:right w:val="single" w:sz="4" w:space="0" w:color="auto"/>
            </w:tcBorders>
          </w:tcPr>
          <w:p w:rsidR="00435388" w:rsidRPr="005106C1" w:rsidRDefault="00435388" w:rsidP="00B2218D">
            <w:pPr>
              <w:tabs>
                <w:tab w:val="left" w:pos="5700"/>
              </w:tabs>
              <w:spacing w:line="240" w:lineRule="auto"/>
              <w:ind w:left="0" w:firstLine="0"/>
              <w:rPr>
                <w:lang w:val="en-US"/>
              </w:rPr>
            </w:pPr>
            <w:r w:rsidRPr="005106C1">
              <w:t>27350 41228</w:t>
            </w:r>
            <w:r w:rsidRPr="005106C1">
              <w:rPr>
                <w:lang w:val="en-US"/>
              </w:rPr>
              <w:t xml:space="preserve"> &amp;</w:t>
            </w:r>
          </w:p>
          <w:p w:rsidR="00435388" w:rsidRPr="005106C1" w:rsidRDefault="00435388" w:rsidP="00B2218D">
            <w:pPr>
              <w:tabs>
                <w:tab w:val="left" w:pos="5700"/>
              </w:tabs>
              <w:spacing w:line="240" w:lineRule="auto"/>
              <w:ind w:left="0" w:firstLine="0"/>
            </w:pPr>
            <w:r w:rsidRPr="005106C1">
              <w:rPr>
                <w:lang w:val="en-US"/>
              </w:rPr>
              <w:t>27350 41350</w:t>
            </w:r>
          </w:p>
        </w:tc>
        <w:tc>
          <w:tcPr>
            <w:tcW w:w="1584" w:type="dxa"/>
            <w:tcBorders>
              <w:top w:val="single" w:sz="4" w:space="0" w:color="auto"/>
              <w:left w:val="single" w:sz="4" w:space="0" w:color="auto"/>
              <w:bottom w:val="single" w:sz="4" w:space="0" w:color="auto"/>
              <w:right w:val="single" w:sz="4" w:space="0" w:color="auto"/>
            </w:tcBorders>
          </w:tcPr>
          <w:p w:rsidR="00435388" w:rsidRPr="005106C1" w:rsidRDefault="00435388" w:rsidP="00B21B7E">
            <w:pPr>
              <w:tabs>
                <w:tab w:val="left" w:pos="5700"/>
              </w:tabs>
              <w:spacing w:line="240" w:lineRule="auto"/>
              <w:ind w:left="-3" w:firstLine="3"/>
            </w:pPr>
            <w:r w:rsidRPr="005106C1">
              <w:t>27350 41228</w:t>
            </w:r>
          </w:p>
        </w:tc>
        <w:tc>
          <w:tcPr>
            <w:tcW w:w="3236" w:type="dxa"/>
            <w:tcBorders>
              <w:top w:val="single" w:sz="4" w:space="0" w:color="auto"/>
              <w:left w:val="single" w:sz="4" w:space="0" w:color="auto"/>
              <w:bottom w:val="single" w:sz="4" w:space="0" w:color="auto"/>
              <w:right w:val="single" w:sz="4" w:space="0" w:color="auto"/>
            </w:tcBorders>
          </w:tcPr>
          <w:p w:rsidR="00435388" w:rsidRPr="005106C1" w:rsidRDefault="00660245" w:rsidP="0060783F">
            <w:pPr>
              <w:spacing w:line="240" w:lineRule="auto"/>
              <w:ind w:left="0" w:firstLine="0"/>
              <w:rPr>
                <w:rFonts w:cs="Arial"/>
                <w:color w:val="333333"/>
                <w:shd w:val="clear" w:color="auto" w:fill="FFFFFF"/>
              </w:rPr>
            </w:pPr>
            <w:hyperlink r:id="rId83" w:history="1">
              <w:r w:rsidR="00435388" w:rsidRPr="005106C1">
                <w:rPr>
                  <w:rStyle w:val="-"/>
                  <w:rFonts w:cs="Arial"/>
                  <w:shd w:val="clear" w:color="auto" w:fill="FFFFFF"/>
                </w:rPr>
                <w:t>mail@gym-vlach.lak.sch.gr</w:t>
              </w:r>
            </w:hyperlink>
          </w:p>
          <w:p w:rsidR="00435388" w:rsidRPr="005106C1" w:rsidRDefault="00435388" w:rsidP="0060783F">
            <w:pPr>
              <w:spacing w:line="240" w:lineRule="auto"/>
              <w:ind w:left="0" w:firstLine="0"/>
            </w:pPr>
          </w:p>
        </w:tc>
      </w:tr>
      <w:tr w:rsidR="00435388" w:rsidRPr="005106C1" w:rsidTr="0060783F">
        <w:tc>
          <w:tcPr>
            <w:tcW w:w="2836" w:type="dxa"/>
            <w:tcBorders>
              <w:top w:val="single" w:sz="4" w:space="0" w:color="auto"/>
              <w:left w:val="single" w:sz="4" w:space="0" w:color="auto"/>
              <w:bottom w:val="single" w:sz="4" w:space="0" w:color="auto"/>
              <w:right w:val="single" w:sz="4" w:space="0" w:color="auto"/>
            </w:tcBorders>
          </w:tcPr>
          <w:p w:rsidR="00435388" w:rsidRPr="004C2338" w:rsidRDefault="00435388" w:rsidP="00B2218D">
            <w:pPr>
              <w:tabs>
                <w:tab w:val="left" w:pos="5700"/>
              </w:tabs>
              <w:spacing w:line="240" w:lineRule="auto"/>
              <w:ind w:left="34" w:right="-108" w:hanging="34"/>
            </w:pPr>
            <w:r w:rsidRPr="004C2338">
              <w:t>ΛΥΚΕΙΟ ΕΛΟΥΣ</w:t>
            </w:r>
            <w:r>
              <w:t xml:space="preserve"> </w:t>
            </w:r>
            <w:r w:rsidRPr="004C2338">
              <w:t>(ΒΛΑΧΙΩΤΗ)</w:t>
            </w:r>
          </w:p>
        </w:tc>
        <w:tc>
          <w:tcPr>
            <w:tcW w:w="1984" w:type="dxa"/>
            <w:tcBorders>
              <w:top w:val="single" w:sz="4" w:space="0" w:color="auto"/>
              <w:left w:val="single" w:sz="4" w:space="0" w:color="auto"/>
              <w:bottom w:val="single" w:sz="4" w:space="0" w:color="auto"/>
              <w:right w:val="single" w:sz="4" w:space="0" w:color="auto"/>
            </w:tcBorders>
          </w:tcPr>
          <w:p w:rsidR="00435388" w:rsidRPr="005106C1" w:rsidRDefault="00435388" w:rsidP="00B2218D">
            <w:pPr>
              <w:tabs>
                <w:tab w:val="left" w:pos="5700"/>
              </w:tabs>
              <w:spacing w:line="240" w:lineRule="auto"/>
              <w:ind w:left="0" w:firstLine="0"/>
            </w:pPr>
            <w:r w:rsidRPr="005106C1">
              <w:t>27350 42160</w:t>
            </w:r>
          </w:p>
        </w:tc>
        <w:tc>
          <w:tcPr>
            <w:tcW w:w="1584" w:type="dxa"/>
            <w:tcBorders>
              <w:top w:val="single" w:sz="4" w:space="0" w:color="auto"/>
              <w:left w:val="single" w:sz="4" w:space="0" w:color="auto"/>
              <w:bottom w:val="single" w:sz="4" w:space="0" w:color="auto"/>
              <w:right w:val="single" w:sz="4" w:space="0" w:color="auto"/>
            </w:tcBorders>
          </w:tcPr>
          <w:p w:rsidR="00435388" w:rsidRPr="005106C1" w:rsidRDefault="00435388" w:rsidP="00B21B7E">
            <w:pPr>
              <w:tabs>
                <w:tab w:val="left" w:pos="5700"/>
              </w:tabs>
              <w:spacing w:line="240" w:lineRule="auto"/>
              <w:ind w:left="-3" w:firstLine="3"/>
            </w:pPr>
            <w:r w:rsidRPr="005106C1">
              <w:t>27350 42250</w:t>
            </w:r>
          </w:p>
        </w:tc>
        <w:tc>
          <w:tcPr>
            <w:tcW w:w="3236" w:type="dxa"/>
            <w:tcBorders>
              <w:top w:val="single" w:sz="4" w:space="0" w:color="auto"/>
              <w:left w:val="single" w:sz="4" w:space="0" w:color="auto"/>
              <w:bottom w:val="single" w:sz="4" w:space="0" w:color="auto"/>
              <w:right w:val="single" w:sz="4" w:space="0" w:color="auto"/>
            </w:tcBorders>
          </w:tcPr>
          <w:p w:rsidR="00435388" w:rsidRPr="00AC0CF0" w:rsidRDefault="00660245" w:rsidP="0060783F">
            <w:pPr>
              <w:spacing w:line="240" w:lineRule="auto"/>
              <w:ind w:left="0" w:firstLine="0"/>
              <w:rPr>
                <w:rFonts w:cs="Arial"/>
                <w:color w:val="333333"/>
                <w:shd w:val="clear" w:color="auto" w:fill="FFFFFF"/>
              </w:rPr>
            </w:pPr>
            <w:hyperlink r:id="rId84" w:history="1">
              <w:r w:rsidR="00435388" w:rsidRPr="005106C1">
                <w:rPr>
                  <w:rStyle w:val="-"/>
                  <w:rFonts w:cs="Arial"/>
                  <w:shd w:val="clear" w:color="auto" w:fill="FFFFFF"/>
                  <w:lang w:val="en-US"/>
                </w:rPr>
                <w:t>mail</w:t>
              </w:r>
              <w:r w:rsidR="00435388" w:rsidRPr="005106C1">
                <w:rPr>
                  <w:rStyle w:val="-"/>
                  <w:rFonts w:cs="Arial"/>
                  <w:shd w:val="clear" w:color="auto" w:fill="FFFFFF"/>
                </w:rPr>
                <w:t>@</w:t>
              </w:r>
              <w:r w:rsidR="00435388" w:rsidRPr="005106C1">
                <w:rPr>
                  <w:rStyle w:val="-"/>
                  <w:rFonts w:cs="Arial"/>
                  <w:shd w:val="clear" w:color="auto" w:fill="FFFFFF"/>
                  <w:lang w:val="en-US"/>
                </w:rPr>
                <w:t>lyk</w:t>
              </w:r>
              <w:r w:rsidR="00435388" w:rsidRPr="005106C1">
                <w:rPr>
                  <w:rStyle w:val="-"/>
                  <w:rFonts w:cs="Arial"/>
                  <w:shd w:val="clear" w:color="auto" w:fill="FFFFFF"/>
                </w:rPr>
                <w:t>-</w:t>
              </w:r>
              <w:r w:rsidR="00435388" w:rsidRPr="005106C1">
                <w:rPr>
                  <w:rStyle w:val="-"/>
                  <w:rFonts w:cs="Arial"/>
                  <w:shd w:val="clear" w:color="auto" w:fill="FFFFFF"/>
                  <w:lang w:val="en-US"/>
                </w:rPr>
                <w:t>elous</w:t>
              </w:r>
              <w:r w:rsidR="00435388" w:rsidRPr="005106C1">
                <w:rPr>
                  <w:rStyle w:val="-"/>
                  <w:rFonts w:cs="Arial"/>
                  <w:shd w:val="clear" w:color="auto" w:fill="FFFFFF"/>
                </w:rPr>
                <w:t>.</w:t>
              </w:r>
              <w:r w:rsidR="00435388" w:rsidRPr="005106C1">
                <w:rPr>
                  <w:rStyle w:val="-"/>
                  <w:rFonts w:cs="Arial"/>
                  <w:shd w:val="clear" w:color="auto" w:fill="FFFFFF"/>
                  <w:lang w:val="en-US"/>
                </w:rPr>
                <w:t>lak</w:t>
              </w:r>
              <w:r w:rsidR="00435388" w:rsidRPr="005106C1">
                <w:rPr>
                  <w:rStyle w:val="-"/>
                  <w:rFonts w:cs="Arial"/>
                  <w:shd w:val="clear" w:color="auto" w:fill="FFFFFF"/>
                </w:rPr>
                <w:t>.</w:t>
              </w:r>
              <w:r w:rsidR="00435388" w:rsidRPr="005106C1">
                <w:rPr>
                  <w:rStyle w:val="-"/>
                  <w:rFonts w:cs="Arial"/>
                  <w:shd w:val="clear" w:color="auto" w:fill="FFFFFF"/>
                  <w:lang w:val="en-US"/>
                </w:rPr>
                <w:t>sch</w:t>
              </w:r>
              <w:r w:rsidR="00435388" w:rsidRPr="005106C1">
                <w:rPr>
                  <w:rStyle w:val="-"/>
                  <w:rFonts w:cs="Arial"/>
                  <w:shd w:val="clear" w:color="auto" w:fill="FFFFFF"/>
                </w:rPr>
                <w:t>.</w:t>
              </w:r>
              <w:r w:rsidR="00435388" w:rsidRPr="005106C1">
                <w:rPr>
                  <w:rStyle w:val="-"/>
                  <w:rFonts w:cs="Arial"/>
                  <w:shd w:val="clear" w:color="auto" w:fill="FFFFFF"/>
                  <w:lang w:val="en-US"/>
                </w:rPr>
                <w:t>gr</w:t>
              </w:r>
            </w:hyperlink>
          </w:p>
        </w:tc>
      </w:tr>
      <w:tr w:rsidR="00435388" w:rsidRPr="005106C1" w:rsidTr="0060783F">
        <w:tc>
          <w:tcPr>
            <w:tcW w:w="2836" w:type="dxa"/>
            <w:tcBorders>
              <w:top w:val="single" w:sz="4" w:space="0" w:color="auto"/>
              <w:left w:val="single" w:sz="4" w:space="0" w:color="auto"/>
              <w:bottom w:val="single" w:sz="4" w:space="0" w:color="auto"/>
              <w:right w:val="single" w:sz="4" w:space="0" w:color="auto"/>
            </w:tcBorders>
          </w:tcPr>
          <w:p w:rsidR="00435388" w:rsidRPr="004C2338" w:rsidRDefault="00435388" w:rsidP="00B2218D">
            <w:pPr>
              <w:tabs>
                <w:tab w:val="left" w:pos="5700"/>
              </w:tabs>
              <w:spacing w:line="240" w:lineRule="auto"/>
              <w:ind w:left="34" w:right="-108" w:hanging="34"/>
            </w:pPr>
            <w:r w:rsidRPr="004C2338">
              <w:t>ΓΥΜΝΑΣΙΟ ΓΕΡΑΚΙΟΥ</w:t>
            </w:r>
          </w:p>
        </w:tc>
        <w:tc>
          <w:tcPr>
            <w:tcW w:w="1984" w:type="dxa"/>
            <w:tcBorders>
              <w:top w:val="single" w:sz="4" w:space="0" w:color="auto"/>
              <w:left w:val="single" w:sz="4" w:space="0" w:color="auto"/>
              <w:bottom w:val="single" w:sz="4" w:space="0" w:color="auto"/>
              <w:right w:val="single" w:sz="4" w:space="0" w:color="auto"/>
            </w:tcBorders>
          </w:tcPr>
          <w:p w:rsidR="00435388" w:rsidRPr="005106C1" w:rsidRDefault="00435388" w:rsidP="00B2218D">
            <w:pPr>
              <w:tabs>
                <w:tab w:val="left" w:pos="5700"/>
              </w:tabs>
              <w:spacing w:line="240" w:lineRule="auto"/>
              <w:ind w:left="0" w:firstLine="0"/>
            </w:pPr>
            <w:r w:rsidRPr="005106C1">
              <w:t>27310 71262</w:t>
            </w:r>
          </w:p>
        </w:tc>
        <w:tc>
          <w:tcPr>
            <w:tcW w:w="1584" w:type="dxa"/>
            <w:tcBorders>
              <w:top w:val="single" w:sz="4" w:space="0" w:color="auto"/>
              <w:left w:val="single" w:sz="4" w:space="0" w:color="auto"/>
              <w:bottom w:val="single" w:sz="4" w:space="0" w:color="auto"/>
              <w:right w:val="single" w:sz="4" w:space="0" w:color="auto"/>
            </w:tcBorders>
          </w:tcPr>
          <w:p w:rsidR="00435388" w:rsidRPr="005106C1" w:rsidRDefault="00435388" w:rsidP="00B21B7E">
            <w:pPr>
              <w:tabs>
                <w:tab w:val="left" w:pos="5700"/>
              </w:tabs>
              <w:spacing w:line="240" w:lineRule="auto"/>
              <w:ind w:left="-3" w:firstLine="3"/>
            </w:pPr>
            <w:r w:rsidRPr="005106C1">
              <w:t>27310 71262</w:t>
            </w:r>
          </w:p>
        </w:tc>
        <w:tc>
          <w:tcPr>
            <w:tcW w:w="3236" w:type="dxa"/>
            <w:tcBorders>
              <w:top w:val="single" w:sz="4" w:space="0" w:color="auto"/>
              <w:left w:val="single" w:sz="4" w:space="0" w:color="auto"/>
              <w:bottom w:val="single" w:sz="4" w:space="0" w:color="auto"/>
              <w:right w:val="single" w:sz="4" w:space="0" w:color="auto"/>
            </w:tcBorders>
          </w:tcPr>
          <w:p w:rsidR="00435388" w:rsidRPr="00AC0CF0" w:rsidRDefault="00660245" w:rsidP="0060783F">
            <w:pPr>
              <w:spacing w:line="240" w:lineRule="auto"/>
              <w:ind w:left="0" w:firstLine="0"/>
              <w:rPr>
                <w:rFonts w:cs="Arial"/>
                <w:color w:val="333333"/>
                <w:shd w:val="clear" w:color="auto" w:fill="FFFFFF"/>
              </w:rPr>
            </w:pPr>
            <w:hyperlink r:id="rId85" w:history="1">
              <w:r w:rsidR="00435388" w:rsidRPr="005106C1">
                <w:rPr>
                  <w:rStyle w:val="-"/>
                  <w:rFonts w:cs="Arial"/>
                  <w:shd w:val="clear" w:color="auto" w:fill="FFFFFF"/>
                  <w:lang w:val="en-US"/>
                </w:rPr>
                <w:t>mail</w:t>
              </w:r>
              <w:r w:rsidR="00435388" w:rsidRPr="005106C1">
                <w:rPr>
                  <w:rStyle w:val="-"/>
                  <w:rFonts w:cs="Arial"/>
                  <w:shd w:val="clear" w:color="auto" w:fill="FFFFFF"/>
                </w:rPr>
                <w:t>@</w:t>
              </w:r>
              <w:r w:rsidR="00435388" w:rsidRPr="005106C1">
                <w:rPr>
                  <w:rStyle w:val="-"/>
                  <w:rFonts w:cs="Arial"/>
                  <w:shd w:val="clear" w:color="auto" w:fill="FFFFFF"/>
                  <w:lang w:val="en-US"/>
                </w:rPr>
                <w:t>gym</w:t>
              </w:r>
              <w:r w:rsidR="00435388" w:rsidRPr="005106C1">
                <w:rPr>
                  <w:rStyle w:val="-"/>
                  <w:rFonts w:cs="Arial"/>
                  <w:shd w:val="clear" w:color="auto" w:fill="FFFFFF"/>
                </w:rPr>
                <w:t>-</w:t>
              </w:r>
              <w:r w:rsidR="00435388" w:rsidRPr="005106C1">
                <w:rPr>
                  <w:rStyle w:val="-"/>
                  <w:rFonts w:cs="Arial"/>
                  <w:shd w:val="clear" w:color="auto" w:fill="FFFFFF"/>
                  <w:lang w:val="en-US"/>
                </w:rPr>
                <w:t>gerak</w:t>
              </w:r>
              <w:r w:rsidR="00435388" w:rsidRPr="005106C1">
                <w:rPr>
                  <w:rStyle w:val="-"/>
                  <w:rFonts w:cs="Arial"/>
                  <w:shd w:val="clear" w:color="auto" w:fill="FFFFFF"/>
                </w:rPr>
                <w:t>.</w:t>
              </w:r>
              <w:r w:rsidR="00435388" w:rsidRPr="005106C1">
                <w:rPr>
                  <w:rStyle w:val="-"/>
                  <w:rFonts w:cs="Arial"/>
                  <w:shd w:val="clear" w:color="auto" w:fill="FFFFFF"/>
                  <w:lang w:val="en-US"/>
                </w:rPr>
                <w:t>lak</w:t>
              </w:r>
              <w:r w:rsidR="00435388" w:rsidRPr="005106C1">
                <w:rPr>
                  <w:rStyle w:val="-"/>
                  <w:rFonts w:cs="Arial"/>
                  <w:shd w:val="clear" w:color="auto" w:fill="FFFFFF"/>
                </w:rPr>
                <w:t>.</w:t>
              </w:r>
              <w:r w:rsidR="00435388" w:rsidRPr="005106C1">
                <w:rPr>
                  <w:rStyle w:val="-"/>
                  <w:rFonts w:cs="Arial"/>
                  <w:shd w:val="clear" w:color="auto" w:fill="FFFFFF"/>
                  <w:lang w:val="en-US"/>
                </w:rPr>
                <w:t>sch</w:t>
              </w:r>
              <w:r w:rsidR="00435388" w:rsidRPr="005106C1">
                <w:rPr>
                  <w:rStyle w:val="-"/>
                  <w:rFonts w:cs="Arial"/>
                  <w:shd w:val="clear" w:color="auto" w:fill="FFFFFF"/>
                </w:rPr>
                <w:t>.</w:t>
              </w:r>
              <w:r w:rsidR="00435388" w:rsidRPr="005106C1">
                <w:rPr>
                  <w:rStyle w:val="-"/>
                  <w:rFonts w:cs="Arial"/>
                  <w:shd w:val="clear" w:color="auto" w:fill="FFFFFF"/>
                  <w:lang w:val="en-US"/>
                </w:rPr>
                <w:t>gr</w:t>
              </w:r>
            </w:hyperlink>
          </w:p>
        </w:tc>
      </w:tr>
      <w:tr w:rsidR="00435388" w:rsidRPr="005106C1" w:rsidTr="0060783F">
        <w:tc>
          <w:tcPr>
            <w:tcW w:w="2836" w:type="dxa"/>
            <w:tcBorders>
              <w:top w:val="single" w:sz="4" w:space="0" w:color="auto"/>
              <w:left w:val="single" w:sz="4" w:space="0" w:color="auto"/>
              <w:bottom w:val="single" w:sz="4" w:space="0" w:color="auto"/>
              <w:right w:val="single" w:sz="4" w:space="0" w:color="auto"/>
            </w:tcBorders>
          </w:tcPr>
          <w:p w:rsidR="00435388" w:rsidRPr="004C2338" w:rsidRDefault="00435388" w:rsidP="00B2218D">
            <w:pPr>
              <w:tabs>
                <w:tab w:val="left" w:pos="5700"/>
              </w:tabs>
              <w:spacing w:line="240" w:lineRule="auto"/>
              <w:ind w:left="34" w:right="-108" w:hanging="34"/>
            </w:pPr>
            <w:r w:rsidRPr="004C2338">
              <w:t>ΛΥΚΕΙΟ ΓΕΡΑΚΙΟΥ</w:t>
            </w:r>
          </w:p>
        </w:tc>
        <w:tc>
          <w:tcPr>
            <w:tcW w:w="1984" w:type="dxa"/>
            <w:tcBorders>
              <w:top w:val="single" w:sz="4" w:space="0" w:color="auto"/>
              <w:left w:val="single" w:sz="4" w:space="0" w:color="auto"/>
              <w:bottom w:val="single" w:sz="4" w:space="0" w:color="auto"/>
              <w:right w:val="single" w:sz="4" w:space="0" w:color="auto"/>
            </w:tcBorders>
          </w:tcPr>
          <w:p w:rsidR="00435388" w:rsidRPr="005106C1" w:rsidRDefault="00435388" w:rsidP="00B2218D">
            <w:pPr>
              <w:tabs>
                <w:tab w:val="left" w:pos="5700"/>
              </w:tabs>
              <w:spacing w:line="240" w:lineRule="auto"/>
              <w:ind w:left="0" w:firstLine="0"/>
            </w:pPr>
            <w:r w:rsidRPr="005106C1">
              <w:t>27310 71221 &amp; 27310</w:t>
            </w:r>
            <w:r>
              <w:t xml:space="preserve"> </w:t>
            </w:r>
            <w:r w:rsidRPr="005106C1">
              <w:t>71693</w:t>
            </w:r>
          </w:p>
        </w:tc>
        <w:tc>
          <w:tcPr>
            <w:tcW w:w="1584" w:type="dxa"/>
            <w:tcBorders>
              <w:top w:val="single" w:sz="4" w:space="0" w:color="auto"/>
              <w:left w:val="single" w:sz="4" w:space="0" w:color="auto"/>
              <w:bottom w:val="single" w:sz="4" w:space="0" w:color="auto"/>
              <w:right w:val="single" w:sz="4" w:space="0" w:color="auto"/>
            </w:tcBorders>
          </w:tcPr>
          <w:p w:rsidR="00435388" w:rsidRPr="005106C1" w:rsidRDefault="00435388" w:rsidP="00B21B7E">
            <w:pPr>
              <w:tabs>
                <w:tab w:val="left" w:pos="5700"/>
              </w:tabs>
              <w:spacing w:line="240" w:lineRule="auto"/>
              <w:ind w:left="-3" w:firstLine="3"/>
            </w:pPr>
            <w:r w:rsidRPr="005106C1">
              <w:t>27310 71221</w:t>
            </w:r>
          </w:p>
        </w:tc>
        <w:tc>
          <w:tcPr>
            <w:tcW w:w="3236" w:type="dxa"/>
            <w:tcBorders>
              <w:top w:val="single" w:sz="4" w:space="0" w:color="auto"/>
              <w:left w:val="single" w:sz="4" w:space="0" w:color="auto"/>
              <w:bottom w:val="single" w:sz="4" w:space="0" w:color="auto"/>
              <w:right w:val="single" w:sz="4" w:space="0" w:color="auto"/>
            </w:tcBorders>
          </w:tcPr>
          <w:p w:rsidR="00435388" w:rsidRPr="005106C1" w:rsidRDefault="00660245" w:rsidP="0060783F">
            <w:pPr>
              <w:spacing w:line="240" w:lineRule="auto"/>
              <w:ind w:left="0" w:firstLine="0"/>
              <w:rPr>
                <w:rFonts w:cs="Arial"/>
                <w:color w:val="333333"/>
                <w:shd w:val="clear" w:color="auto" w:fill="FFFFFF"/>
              </w:rPr>
            </w:pPr>
            <w:hyperlink r:id="rId86" w:history="1">
              <w:r w:rsidR="00435388" w:rsidRPr="005106C1">
                <w:rPr>
                  <w:rStyle w:val="-"/>
                  <w:rFonts w:cs="Arial"/>
                  <w:shd w:val="clear" w:color="auto" w:fill="FFFFFF"/>
                  <w:lang w:val="en-US"/>
                </w:rPr>
                <w:t>mail</w:t>
              </w:r>
              <w:r w:rsidR="00435388" w:rsidRPr="005106C1">
                <w:rPr>
                  <w:rStyle w:val="-"/>
                  <w:rFonts w:cs="Arial"/>
                  <w:shd w:val="clear" w:color="auto" w:fill="FFFFFF"/>
                </w:rPr>
                <w:t>@</w:t>
              </w:r>
              <w:r w:rsidR="00435388" w:rsidRPr="005106C1">
                <w:rPr>
                  <w:rStyle w:val="-"/>
                  <w:rFonts w:cs="Arial"/>
                  <w:shd w:val="clear" w:color="auto" w:fill="FFFFFF"/>
                  <w:lang w:val="en-US"/>
                </w:rPr>
                <w:t>lyk</w:t>
              </w:r>
              <w:r w:rsidR="00435388" w:rsidRPr="005106C1">
                <w:rPr>
                  <w:rStyle w:val="-"/>
                  <w:rFonts w:cs="Arial"/>
                  <w:shd w:val="clear" w:color="auto" w:fill="FFFFFF"/>
                </w:rPr>
                <w:t>-</w:t>
              </w:r>
              <w:r w:rsidR="00435388" w:rsidRPr="005106C1">
                <w:rPr>
                  <w:rStyle w:val="-"/>
                  <w:rFonts w:cs="Arial"/>
                  <w:shd w:val="clear" w:color="auto" w:fill="FFFFFF"/>
                  <w:lang w:val="en-US"/>
                </w:rPr>
                <w:t>gerak</w:t>
              </w:r>
              <w:r w:rsidR="00435388" w:rsidRPr="005106C1">
                <w:rPr>
                  <w:rStyle w:val="-"/>
                  <w:rFonts w:cs="Arial"/>
                  <w:shd w:val="clear" w:color="auto" w:fill="FFFFFF"/>
                </w:rPr>
                <w:t>.</w:t>
              </w:r>
              <w:r w:rsidR="00435388" w:rsidRPr="005106C1">
                <w:rPr>
                  <w:rStyle w:val="-"/>
                  <w:rFonts w:cs="Arial"/>
                  <w:shd w:val="clear" w:color="auto" w:fill="FFFFFF"/>
                  <w:lang w:val="en-US"/>
                </w:rPr>
                <w:t>lak</w:t>
              </w:r>
              <w:r w:rsidR="00435388" w:rsidRPr="005106C1">
                <w:rPr>
                  <w:rStyle w:val="-"/>
                  <w:rFonts w:cs="Arial"/>
                  <w:shd w:val="clear" w:color="auto" w:fill="FFFFFF"/>
                </w:rPr>
                <w:t>.</w:t>
              </w:r>
              <w:r w:rsidR="00435388" w:rsidRPr="005106C1">
                <w:rPr>
                  <w:rStyle w:val="-"/>
                  <w:rFonts w:cs="Arial"/>
                  <w:shd w:val="clear" w:color="auto" w:fill="FFFFFF"/>
                  <w:lang w:val="en-US"/>
                </w:rPr>
                <w:t>sch</w:t>
              </w:r>
              <w:r w:rsidR="00435388" w:rsidRPr="005106C1">
                <w:rPr>
                  <w:rStyle w:val="-"/>
                  <w:rFonts w:cs="Arial"/>
                  <w:shd w:val="clear" w:color="auto" w:fill="FFFFFF"/>
                </w:rPr>
                <w:t>.</w:t>
              </w:r>
              <w:r w:rsidR="00435388" w:rsidRPr="005106C1">
                <w:rPr>
                  <w:rStyle w:val="-"/>
                  <w:rFonts w:cs="Arial"/>
                  <w:shd w:val="clear" w:color="auto" w:fill="FFFFFF"/>
                  <w:lang w:val="en-US"/>
                </w:rPr>
                <w:t>gr</w:t>
              </w:r>
            </w:hyperlink>
          </w:p>
          <w:p w:rsidR="00435388" w:rsidRPr="005106C1" w:rsidRDefault="00435388" w:rsidP="0060783F">
            <w:pPr>
              <w:spacing w:line="240" w:lineRule="auto"/>
              <w:ind w:left="0" w:firstLine="0"/>
            </w:pPr>
          </w:p>
        </w:tc>
      </w:tr>
      <w:tr w:rsidR="00435388" w:rsidRPr="005106C1" w:rsidTr="0060783F">
        <w:tc>
          <w:tcPr>
            <w:tcW w:w="2836" w:type="dxa"/>
            <w:tcBorders>
              <w:top w:val="single" w:sz="4" w:space="0" w:color="auto"/>
              <w:left w:val="single" w:sz="4" w:space="0" w:color="auto"/>
              <w:bottom w:val="single" w:sz="4" w:space="0" w:color="auto"/>
              <w:right w:val="single" w:sz="4" w:space="0" w:color="auto"/>
            </w:tcBorders>
          </w:tcPr>
          <w:p w:rsidR="00435388" w:rsidRPr="004C2338" w:rsidRDefault="00435388" w:rsidP="00B2218D">
            <w:pPr>
              <w:tabs>
                <w:tab w:val="left" w:pos="5700"/>
              </w:tabs>
              <w:spacing w:line="240" w:lineRule="auto"/>
              <w:ind w:left="34" w:right="-108" w:hanging="34"/>
            </w:pPr>
            <w:r w:rsidRPr="004C2338">
              <w:t xml:space="preserve">ΓΥΜΝΑΣΙΟ ΚΡΟΚΕΩΝ </w:t>
            </w:r>
          </w:p>
        </w:tc>
        <w:tc>
          <w:tcPr>
            <w:tcW w:w="1984" w:type="dxa"/>
            <w:tcBorders>
              <w:top w:val="single" w:sz="4" w:space="0" w:color="auto"/>
              <w:left w:val="single" w:sz="4" w:space="0" w:color="auto"/>
              <w:bottom w:val="single" w:sz="4" w:space="0" w:color="auto"/>
              <w:right w:val="single" w:sz="4" w:space="0" w:color="auto"/>
            </w:tcBorders>
          </w:tcPr>
          <w:p w:rsidR="00435388" w:rsidRPr="005106C1" w:rsidRDefault="00435388" w:rsidP="00B2218D">
            <w:pPr>
              <w:tabs>
                <w:tab w:val="left" w:pos="5700"/>
              </w:tabs>
              <w:spacing w:line="240" w:lineRule="auto"/>
              <w:ind w:left="0" w:firstLine="0"/>
            </w:pPr>
            <w:r w:rsidRPr="005106C1">
              <w:t>27350 71326</w:t>
            </w:r>
          </w:p>
        </w:tc>
        <w:tc>
          <w:tcPr>
            <w:tcW w:w="1584" w:type="dxa"/>
            <w:tcBorders>
              <w:top w:val="single" w:sz="4" w:space="0" w:color="auto"/>
              <w:left w:val="single" w:sz="4" w:space="0" w:color="auto"/>
              <w:bottom w:val="single" w:sz="4" w:space="0" w:color="auto"/>
              <w:right w:val="single" w:sz="4" w:space="0" w:color="auto"/>
            </w:tcBorders>
          </w:tcPr>
          <w:p w:rsidR="00435388" w:rsidRPr="005106C1" w:rsidRDefault="00435388" w:rsidP="00B21B7E">
            <w:pPr>
              <w:tabs>
                <w:tab w:val="left" w:pos="5700"/>
              </w:tabs>
              <w:spacing w:line="240" w:lineRule="auto"/>
              <w:ind w:left="-3" w:firstLine="3"/>
            </w:pPr>
            <w:r w:rsidRPr="005106C1">
              <w:t>27350 71326</w:t>
            </w:r>
          </w:p>
        </w:tc>
        <w:tc>
          <w:tcPr>
            <w:tcW w:w="3236" w:type="dxa"/>
            <w:tcBorders>
              <w:top w:val="single" w:sz="4" w:space="0" w:color="auto"/>
              <w:left w:val="single" w:sz="4" w:space="0" w:color="auto"/>
              <w:bottom w:val="single" w:sz="4" w:space="0" w:color="auto"/>
              <w:right w:val="single" w:sz="4" w:space="0" w:color="auto"/>
            </w:tcBorders>
          </w:tcPr>
          <w:p w:rsidR="00435388" w:rsidRPr="000F05C0" w:rsidRDefault="00660245" w:rsidP="0060783F">
            <w:pPr>
              <w:spacing w:line="240" w:lineRule="auto"/>
              <w:ind w:left="0" w:firstLine="0"/>
              <w:rPr>
                <w:rFonts w:cs="Arial"/>
                <w:color w:val="333333"/>
                <w:shd w:val="clear" w:color="auto" w:fill="FFFFFF"/>
              </w:rPr>
            </w:pPr>
            <w:hyperlink r:id="rId87" w:history="1">
              <w:r w:rsidR="00435388" w:rsidRPr="000F05C0">
                <w:rPr>
                  <w:rStyle w:val="-"/>
                  <w:rFonts w:cs="Arial"/>
                  <w:shd w:val="clear" w:color="auto" w:fill="FFFFFF"/>
                  <w:lang w:val="en-US"/>
                </w:rPr>
                <w:t>mail</w:t>
              </w:r>
              <w:r w:rsidR="00435388" w:rsidRPr="000F05C0">
                <w:rPr>
                  <w:rStyle w:val="-"/>
                  <w:rFonts w:cs="Arial"/>
                  <w:shd w:val="clear" w:color="auto" w:fill="FFFFFF"/>
                </w:rPr>
                <w:t>@</w:t>
              </w:r>
              <w:r w:rsidR="00435388" w:rsidRPr="000F05C0">
                <w:rPr>
                  <w:rStyle w:val="-"/>
                  <w:rFonts w:cs="Arial"/>
                  <w:shd w:val="clear" w:color="auto" w:fill="FFFFFF"/>
                  <w:lang w:val="en-US"/>
                </w:rPr>
                <w:t>gym</w:t>
              </w:r>
              <w:r w:rsidR="00435388" w:rsidRPr="000F05C0">
                <w:rPr>
                  <w:rStyle w:val="-"/>
                  <w:rFonts w:cs="Arial"/>
                  <w:shd w:val="clear" w:color="auto" w:fill="FFFFFF"/>
                </w:rPr>
                <w:t>-</w:t>
              </w:r>
              <w:r w:rsidR="00435388" w:rsidRPr="000F05C0">
                <w:rPr>
                  <w:rStyle w:val="-"/>
                  <w:rFonts w:cs="Arial"/>
                  <w:shd w:val="clear" w:color="auto" w:fill="FFFFFF"/>
                  <w:lang w:val="en-US"/>
                </w:rPr>
                <w:t>krokeon</w:t>
              </w:r>
              <w:r w:rsidR="00435388" w:rsidRPr="000F05C0">
                <w:rPr>
                  <w:rStyle w:val="-"/>
                  <w:rFonts w:cs="Arial"/>
                  <w:shd w:val="clear" w:color="auto" w:fill="FFFFFF"/>
                </w:rPr>
                <w:t>.</w:t>
              </w:r>
              <w:r w:rsidR="00435388" w:rsidRPr="000F05C0">
                <w:rPr>
                  <w:rStyle w:val="-"/>
                  <w:rFonts w:cs="Arial"/>
                  <w:shd w:val="clear" w:color="auto" w:fill="FFFFFF"/>
                  <w:lang w:val="en-US"/>
                </w:rPr>
                <w:t>lak</w:t>
              </w:r>
              <w:r w:rsidR="00435388" w:rsidRPr="000F05C0">
                <w:rPr>
                  <w:rStyle w:val="-"/>
                  <w:rFonts w:cs="Arial"/>
                  <w:shd w:val="clear" w:color="auto" w:fill="FFFFFF"/>
                </w:rPr>
                <w:t>.</w:t>
              </w:r>
              <w:r w:rsidR="00435388" w:rsidRPr="000F05C0">
                <w:rPr>
                  <w:rStyle w:val="-"/>
                  <w:rFonts w:cs="Arial"/>
                  <w:shd w:val="clear" w:color="auto" w:fill="FFFFFF"/>
                  <w:lang w:val="en-US"/>
                </w:rPr>
                <w:t>sch</w:t>
              </w:r>
              <w:r w:rsidR="00435388" w:rsidRPr="000F05C0">
                <w:rPr>
                  <w:rStyle w:val="-"/>
                  <w:rFonts w:cs="Arial"/>
                  <w:shd w:val="clear" w:color="auto" w:fill="FFFFFF"/>
                </w:rPr>
                <w:t>.</w:t>
              </w:r>
              <w:r w:rsidR="00435388" w:rsidRPr="000F05C0">
                <w:rPr>
                  <w:rStyle w:val="-"/>
                  <w:rFonts w:cs="Arial"/>
                  <w:shd w:val="clear" w:color="auto" w:fill="FFFFFF"/>
                  <w:lang w:val="en-US"/>
                </w:rPr>
                <w:t>gr</w:t>
              </w:r>
            </w:hyperlink>
          </w:p>
        </w:tc>
      </w:tr>
      <w:tr w:rsidR="00435388" w:rsidRPr="005106C1" w:rsidTr="0060783F">
        <w:tc>
          <w:tcPr>
            <w:tcW w:w="2836" w:type="dxa"/>
            <w:tcBorders>
              <w:top w:val="single" w:sz="4" w:space="0" w:color="auto"/>
              <w:left w:val="single" w:sz="4" w:space="0" w:color="auto"/>
              <w:bottom w:val="single" w:sz="4" w:space="0" w:color="auto"/>
              <w:right w:val="single" w:sz="4" w:space="0" w:color="auto"/>
            </w:tcBorders>
          </w:tcPr>
          <w:p w:rsidR="00435388" w:rsidRPr="004C2338" w:rsidRDefault="00435388" w:rsidP="00B2218D">
            <w:pPr>
              <w:tabs>
                <w:tab w:val="left" w:pos="5700"/>
              </w:tabs>
              <w:spacing w:line="240" w:lineRule="auto"/>
              <w:ind w:left="34" w:right="-108" w:hanging="34"/>
            </w:pPr>
            <w:r w:rsidRPr="004C2338">
              <w:t>ΛΥΚΕΙΟ ΚΡΟΚΕΩΝ</w:t>
            </w:r>
          </w:p>
        </w:tc>
        <w:tc>
          <w:tcPr>
            <w:tcW w:w="1984" w:type="dxa"/>
            <w:tcBorders>
              <w:top w:val="single" w:sz="4" w:space="0" w:color="auto"/>
              <w:left w:val="single" w:sz="4" w:space="0" w:color="auto"/>
              <w:bottom w:val="single" w:sz="4" w:space="0" w:color="auto"/>
              <w:right w:val="single" w:sz="4" w:space="0" w:color="auto"/>
            </w:tcBorders>
          </w:tcPr>
          <w:p w:rsidR="00435388" w:rsidRPr="005106C1" w:rsidRDefault="00435388" w:rsidP="00B2218D">
            <w:pPr>
              <w:tabs>
                <w:tab w:val="left" w:pos="5700"/>
              </w:tabs>
              <w:spacing w:line="240" w:lineRule="auto"/>
              <w:ind w:left="0" w:firstLine="0"/>
            </w:pPr>
            <w:r w:rsidRPr="005106C1">
              <w:t>27350 71464</w:t>
            </w:r>
          </w:p>
        </w:tc>
        <w:tc>
          <w:tcPr>
            <w:tcW w:w="1584" w:type="dxa"/>
            <w:tcBorders>
              <w:top w:val="single" w:sz="4" w:space="0" w:color="auto"/>
              <w:left w:val="single" w:sz="4" w:space="0" w:color="auto"/>
              <w:bottom w:val="single" w:sz="4" w:space="0" w:color="auto"/>
              <w:right w:val="single" w:sz="4" w:space="0" w:color="auto"/>
            </w:tcBorders>
          </w:tcPr>
          <w:p w:rsidR="00435388" w:rsidRPr="005106C1" w:rsidRDefault="00435388" w:rsidP="00B21B7E">
            <w:pPr>
              <w:tabs>
                <w:tab w:val="left" w:pos="5700"/>
              </w:tabs>
              <w:spacing w:line="240" w:lineRule="auto"/>
              <w:ind w:left="-3" w:firstLine="3"/>
            </w:pPr>
            <w:r w:rsidRPr="005106C1">
              <w:t>27350 71463</w:t>
            </w:r>
          </w:p>
        </w:tc>
        <w:tc>
          <w:tcPr>
            <w:tcW w:w="3236" w:type="dxa"/>
            <w:tcBorders>
              <w:top w:val="single" w:sz="4" w:space="0" w:color="auto"/>
              <w:left w:val="single" w:sz="4" w:space="0" w:color="auto"/>
              <w:bottom w:val="single" w:sz="4" w:space="0" w:color="auto"/>
              <w:right w:val="single" w:sz="4" w:space="0" w:color="auto"/>
            </w:tcBorders>
          </w:tcPr>
          <w:p w:rsidR="00435388" w:rsidRPr="000F05C0" w:rsidRDefault="00660245" w:rsidP="0060783F">
            <w:pPr>
              <w:spacing w:line="240" w:lineRule="auto"/>
              <w:ind w:left="0" w:firstLine="0"/>
              <w:rPr>
                <w:rFonts w:cs="Arial"/>
                <w:color w:val="333333"/>
                <w:shd w:val="clear" w:color="auto" w:fill="FFFFFF"/>
              </w:rPr>
            </w:pPr>
            <w:hyperlink r:id="rId88" w:history="1">
              <w:r w:rsidR="00435388" w:rsidRPr="000F05C0">
                <w:rPr>
                  <w:rStyle w:val="-"/>
                  <w:rFonts w:cs="Arial"/>
                  <w:shd w:val="clear" w:color="auto" w:fill="FFFFFF"/>
                  <w:lang w:val="en-US"/>
                </w:rPr>
                <w:t>mail</w:t>
              </w:r>
              <w:r w:rsidR="00435388" w:rsidRPr="000F05C0">
                <w:rPr>
                  <w:rStyle w:val="-"/>
                  <w:rFonts w:cs="Arial"/>
                  <w:shd w:val="clear" w:color="auto" w:fill="FFFFFF"/>
                </w:rPr>
                <w:t>@</w:t>
              </w:r>
              <w:r w:rsidR="00435388" w:rsidRPr="000F05C0">
                <w:rPr>
                  <w:rStyle w:val="-"/>
                  <w:rFonts w:cs="Arial"/>
                  <w:shd w:val="clear" w:color="auto" w:fill="FFFFFF"/>
                  <w:lang w:val="en-US"/>
                </w:rPr>
                <w:t>lyk</w:t>
              </w:r>
              <w:r w:rsidR="00435388" w:rsidRPr="000F05C0">
                <w:rPr>
                  <w:rStyle w:val="-"/>
                  <w:rFonts w:cs="Arial"/>
                  <w:shd w:val="clear" w:color="auto" w:fill="FFFFFF"/>
                </w:rPr>
                <w:t>-</w:t>
              </w:r>
              <w:r w:rsidR="00435388" w:rsidRPr="000F05C0">
                <w:rPr>
                  <w:rStyle w:val="-"/>
                  <w:rFonts w:cs="Arial"/>
                  <w:shd w:val="clear" w:color="auto" w:fill="FFFFFF"/>
                  <w:lang w:val="en-US"/>
                </w:rPr>
                <w:t>krokeon</w:t>
              </w:r>
              <w:r w:rsidR="00435388" w:rsidRPr="000F05C0">
                <w:rPr>
                  <w:rStyle w:val="-"/>
                  <w:rFonts w:cs="Arial"/>
                  <w:shd w:val="clear" w:color="auto" w:fill="FFFFFF"/>
                </w:rPr>
                <w:t>.</w:t>
              </w:r>
              <w:r w:rsidR="00435388" w:rsidRPr="000F05C0">
                <w:rPr>
                  <w:rStyle w:val="-"/>
                  <w:rFonts w:cs="Arial"/>
                  <w:shd w:val="clear" w:color="auto" w:fill="FFFFFF"/>
                  <w:lang w:val="en-US"/>
                </w:rPr>
                <w:t>lak</w:t>
              </w:r>
              <w:r w:rsidR="00435388" w:rsidRPr="000F05C0">
                <w:rPr>
                  <w:rStyle w:val="-"/>
                  <w:rFonts w:cs="Arial"/>
                  <w:shd w:val="clear" w:color="auto" w:fill="FFFFFF"/>
                </w:rPr>
                <w:t>.</w:t>
              </w:r>
              <w:r w:rsidR="00435388" w:rsidRPr="000F05C0">
                <w:rPr>
                  <w:rStyle w:val="-"/>
                  <w:rFonts w:cs="Arial"/>
                  <w:shd w:val="clear" w:color="auto" w:fill="FFFFFF"/>
                  <w:lang w:val="en-US"/>
                </w:rPr>
                <w:t>sch</w:t>
              </w:r>
              <w:r w:rsidR="00435388" w:rsidRPr="000F05C0">
                <w:rPr>
                  <w:rStyle w:val="-"/>
                  <w:rFonts w:cs="Arial"/>
                  <w:shd w:val="clear" w:color="auto" w:fill="FFFFFF"/>
                </w:rPr>
                <w:t>.</w:t>
              </w:r>
              <w:r w:rsidR="00435388" w:rsidRPr="000F05C0">
                <w:rPr>
                  <w:rStyle w:val="-"/>
                  <w:rFonts w:cs="Arial"/>
                  <w:shd w:val="clear" w:color="auto" w:fill="FFFFFF"/>
                  <w:lang w:val="en-US"/>
                </w:rPr>
                <w:t>gr</w:t>
              </w:r>
            </w:hyperlink>
          </w:p>
        </w:tc>
      </w:tr>
    </w:tbl>
    <w:p w:rsidR="00435388" w:rsidRPr="00D7725F" w:rsidRDefault="00435388" w:rsidP="00435388">
      <w:pPr>
        <w:tabs>
          <w:tab w:val="left" w:pos="5700"/>
        </w:tabs>
        <w:jc w:val="center"/>
      </w:pPr>
    </w:p>
    <w:p w:rsidR="00435388" w:rsidRDefault="00435388" w:rsidP="00435388">
      <w:pPr>
        <w:jc w:val="center"/>
        <w:rPr>
          <w:b/>
        </w:rPr>
      </w:pPr>
    </w:p>
    <w:p w:rsidR="00B2218D" w:rsidRDefault="00B2218D" w:rsidP="00435388">
      <w:pPr>
        <w:jc w:val="center"/>
        <w:rPr>
          <w:b/>
        </w:rPr>
      </w:pPr>
    </w:p>
    <w:p w:rsidR="00435388" w:rsidRDefault="00435388" w:rsidP="004111C3">
      <w:pPr>
        <w:ind w:left="0" w:firstLine="0"/>
        <w:jc w:val="center"/>
        <w:rPr>
          <w:b/>
        </w:rPr>
      </w:pPr>
      <w:r w:rsidRPr="00823D8C">
        <w:rPr>
          <w:b/>
        </w:rPr>
        <w:lastRenderedPageBreak/>
        <w:t>ΤΗΛΕΦΩΝΙΚΟΣ ΚΑΤΑΛΟΓΟΣ ΛΟΙΠΩΝ ΥΠΗΡΕΣΙΩΝ</w:t>
      </w:r>
      <w:r>
        <w:rPr>
          <w:b/>
        </w:rPr>
        <w:t xml:space="preserve"> </w:t>
      </w:r>
    </w:p>
    <w:tbl>
      <w:tblPr>
        <w:tblStyle w:val="af1"/>
        <w:tblW w:w="0" w:type="auto"/>
        <w:tblInd w:w="-318" w:type="dxa"/>
        <w:tblLayout w:type="fixed"/>
        <w:tblLook w:val="04A0"/>
      </w:tblPr>
      <w:tblGrid>
        <w:gridCol w:w="3708"/>
        <w:gridCol w:w="2530"/>
        <w:gridCol w:w="3119"/>
      </w:tblGrid>
      <w:tr w:rsidR="00435388" w:rsidTr="002C77E8">
        <w:tc>
          <w:tcPr>
            <w:tcW w:w="3708" w:type="dxa"/>
          </w:tcPr>
          <w:p w:rsidR="00435388" w:rsidRDefault="00435388" w:rsidP="004111C3">
            <w:pPr>
              <w:spacing w:line="240" w:lineRule="auto"/>
              <w:ind w:left="0" w:firstLine="0"/>
              <w:jc w:val="center"/>
              <w:rPr>
                <w:b/>
              </w:rPr>
            </w:pPr>
            <w:r>
              <w:rPr>
                <w:b/>
              </w:rPr>
              <w:t>ΥΠΗΡΕΣΙΑ</w:t>
            </w:r>
          </w:p>
        </w:tc>
        <w:tc>
          <w:tcPr>
            <w:tcW w:w="2530" w:type="dxa"/>
          </w:tcPr>
          <w:p w:rsidR="00435388" w:rsidRPr="0072693B" w:rsidRDefault="00435388" w:rsidP="004111C3">
            <w:pPr>
              <w:spacing w:line="240" w:lineRule="auto"/>
              <w:ind w:left="0" w:firstLine="0"/>
              <w:jc w:val="center"/>
              <w:rPr>
                <w:b/>
                <w:lang w:val="en-US"/>
              </w:rPr>
            </w:pPr>
            <w:r>
              <w:rPr>
                <w:b/>
              </w:rPr>
              <w:t>ΤΗΛΕΦΩΝΟ</w:t>
            </w:r>
            <w:r>
              <w:rPr>
                <w:b/>
                <w:lang w:val="en-US"/>
              </w:rPr>
              <w:t xml:space="preserve"> -FAX</w:t>
            </w:r>
          </w:p>
        </w:tc>
        <w:tc>
          <w:tcPr>
            <w:tcW w:w="3119" w:type="dxa"/>
          </w:tcPr>
          <w:p w:rsidR="00435388" w:rsidRPr="0072693B" w:rsidRDefault="00435388" w:rsidP="004111C3">
            <w:pPr>
              <w:spacing w:line="240" w:lineRule="auto"/>
              <w:ind w:left="0" w:firstLine="0"/>
              <w:jc w:val="center"/>
              <w:rPr>
                <w:b/>
                <w:lang w:val="en-US"/>
              </w:rPr>
            </w:pPr>
            <w:r>
              <w:rPr>
                <w:b/>
                <w:lang w:val="en-US"/>
              </w:rPr>
              <w:t>e- mail</w:t>
            </w:r>
          </w:p>
        </w:tc>
      </w:tr>
      <w:tr w:rsidR="00435388" w:rsidTr="002C77E8">
        <w:tc>
          <w:tcPr>
            <w:tcW w:w="3708" w:type="dxa"/>
          </w:tcPr>
          <w:p w:rsidR="00435388" w:rsidRPr="00A568F7" w:rsidRDefault="00435388" w:rsidP="004111C3">
            <w:pPr>
              <w:spacing w:line="240" w:lineRule="auto"/>
              <w:ind w:left="0" w:firstLine="0"/>
            </w:pPr>
            <w:r w:rsidRPr="00A568F7">
              <w:t xml:space="preserve">ΚΕΝΤΡΟ ΥΓΕΙΑΣ ΒΛΑΧΙΩΤΗ </w:t>
            </w:r>
          </w:p>
          <w:p w:rsidR="00435388" w:rsidRPr="00A568F7" w:rsidRDefault="00435388" w:rsidP="004111C3">
            <w:pPr>
              <w:spacing w:line="240" w:lineRule="auto"/>
              <w:ind w:left="0" w:firstLine="0"/>
            </w:pPr>
            <w:r w:rsidRPr="00A568F7">
              <w:t>Βλαχιώτη Λακωνίας, Τ.Κ. 23051</w:t>
            </w:r>
          </w:p>
        </w:tc>
        <w:tc>
          <w:tcPr>
            <w:tcW w:w="2530" w:type="dxa"/>
          </w:tcPr>
          <w:p w:rsidR="00435388" w:rsidRPr="0060783F" w:rsidRDefault="002C77E8" w:rsidP="004111C3">
            <w:pPr>
              <w:spacing w:line="240" w:lineRule="auto"/>
              <w:ind w:left="0" w:firstLine="0"/>
              <w:jc w:val="center"/>
            </w:pPr>
            <w:r>
              <w:t xml:space="preserve">27350 41240, </w:t>
            </w:r>
            <w:r w:rsidR="00435388" w:rsidRPr="0060783F">
              <w:t>2735041666</w:t>
            </w:r>
          </w:p>
          <w:p w:rsidR="00435388" w:rsidRPr="003B546E" w:rsidRDefault="00435388" w:rsidP="004111C3">
            <w:pPr>
              <w:spacing w:line="240" w:lineRule="auto"/>
              <w:ind w:left="0" w:firstLine="0"/>
              <w:jc w:val="center"/>
              <w:rPr>
                <w:sz w:val="24"/>
                <w:szCs w:val="24"/>
              </w:rPr>
            </w:pPr>
            <w:r w:rsidRPr="0060783F">
              <w:t>Fax: 27350 41741</w:t>
            </w:r>
          </w:p>
        </w:tc>
        <w:tc>
          <w:tcPr>
            <w:tcW w:w="3119" w:type="dxa"/>
          </w:tcPr>
          <w:p w:rsidR="00435388" w:rsidRPr="00EA4D36" w:rsidRDefault="00660245" w:rsidP="004111C3">
            <w:pPr>
              <w:spacing w:line="240" w:lineRule="auto"/>
              <w:ind w:left="0" w:firstLine="0"/>
              <w:rPr>
                <w:rStyle w:val="-"/>
              </w:rPr>
            </w:pPr>
            <w:hyperlink r:id="rId89" w:history="1">
              <w:r w:rsidR="00435388" w:rsidRPr="00EA4D36">
                <w:rPr>
                  <w:rStyle w:val="-"/>
                  <w:lang w:val="en-US"/>
                </w:rPr>
                <w:t>kyblax@otenet.gr</w:t>
              </w:r>
            </w:hyperlink>
          </w:p>
        </w:tc>
      </w:tr>
      <w:tr w:rsidR="00435388" w:rsidTr="002C77E8">
        <w:tc>
          <w:tcPr>
            <w:tcW w:w="3708" w:type="dxa"/>
          </w:tcPr>
          <w:p w:rsidR="00435388" w:rsidRDefault="00435388" w:rsidP="004111C3">
            <w:pPr>
              <w:spacing w:line="240" w:lineRule="auto"/>
              <w:ind w:left="0" w:firstLine="0"/>
            </w:pPr>
            <w:r w:rsidRPr="00EA4D36">
              <w:t>ΓΕΝΙΚΟ ΝΟΣΟΚΟΜΕΙΟ ΣΠΑΡΤΗΣ</w:t>
            </w:r>
          </w:p>
          <w:p w:rsidR="00435388" w:rsidRDefault="00435388" w:rsidP="004111C3">
            <w:pPr>
              <w:spacing w:line="240" w:lineRule="auto"/>
              <w:ind w:left="0" w:firstLine="0"/>
            </w:pPr>
          </w:p>
          <w:p w:rsidR="00435388" w:rsidRDefault="00435388" w:rsidP="004111C3">
            <w:pPr>
              <w:spacing w:line="240" w:lineRule="auto"/>
              <w:ind w:left="0" w:firstLine="0"/>
            </w:pPr>
          </w:p>
          <w:p w:rsidR="00435388" w:rsidRPr="00EA4D36" w:rsidRDefault="0060783F" w:rsidP="004111C3">
            <w:pPr>
              <w:spacing w:line="240" w:lineRule="auto"/>
              <w:ind w:left="0" w:firstLine="0"/>
            </w:pPr>
            <w:r>
              <w:t>ΕΚΑΒ</w:t>
            </w:r>
          </w:p>
        </w:tc>
        <w:tc>
          <w:tcPr>
            <w:tcW w:w="2530" w:type="dxa"/>
          </w:tcPr>
          <w:p w:rsidR="00435388" w:rsidRPr="0060783F" w:rsidRDefault="00435388" w:rsidP="004111C3">
            <w:pPr>
              <w:spacing w:line="240" w:lineRule="auto"/>
              <w:ind w:left="0" w:firstLine="0"/>
              <w:jc w:val="center"/>
            </w:pPr>
            <w:r w:rsidRPr="0060783F">
              <w:rPr>
                <w:rFonts w:cs="Arial"/>
                <w:color w:val="232323"/>
              </w:rPr>
              <w:t>27310 28671-4</w:t>
            </w:r>
            <w:r w:rsidRPr="0060783F">
              <w:rPr>
                <w:rFonts w:cs="Arial"/>
                <w:color w:val="232323"/>
              </w:rPr>
              <w:br/>
            </w:r>
            <w:r w:rsidRPr="0060783F">
              <w:t>2731093100</w:t>
            </w:r>
          </w:p>
          <w:p w:rsidR="00435388" w:rsidRPr="0060783F" w:rsidRDefault="00435388" w:rsidP="004111C3">
            <w:pPr>
              <w:spacing w:line="240" w:lineRule="auto"/>
              <w:ind w:left="0" w:firstLine="0"/>
              <w:jc w:val="center"/>
            </w:pPr>
            <w:r w:rsidRPr="0060783F">
              <w:rPr>
                <w:lang w:val="en-US"/>
              </w:rPr>
              <w:t>Fax:</w:t>
            </w:r>
            <w:r w:rsidRPr="0060783F">
              <w:t xml:space="preserve"> 2731093158</w:t>
            </w:r>
          </w:p>
          <w:p w:rsidR="00435388" w:rsidRPr="0060783F" w:rsidRDefault="0060783F" w:rsidP="004111C3">
            <w:pPr>
              <w:spacing w:line="240" w:lineRule="auto"/>
              <w:ind w:left="0" w:firstLine="0"/>
              <w:jc w:val="center"/>
            </w:pPr>
            <w:r>
              <w:t>2731093322</w:t>
            </w:r>
          </w:p>
        </w:tc>
        <w:tc>
          <w:tcPr>
            <w:tcW w:w="3119" w:type="dxa"/>
          </w:tcPr>
          <w:p w:rsidR="00435388" w:rsidRPr="003B546E" w:rsidRDefault="00660245" w:rsidP="004111C3">
            <w:pPr>
              <w:spacing w:line="240" w:lineRule="auto"/>
              <w:ind w:left="0" w:firstLine="0"/>
            </w:pPr>
            <w:hyperlink r:id="rId90" w:history="1">
              <w:r w:rsidR="00435388" w:rsidRPr="003B546E">
                <w:rPr>
                  <w:rStyle w:val="-"/>
                </w:rPr>
                <w:t>hospspa@otenet.gr</w:t>
              </w:r>
            </w:hyperlink>
            <w:r w:rsidR="00435388" w:rsidRPr="003B546E">
              <w:t xml:space="preserve"> </w:t>
            </w:r>
          </w:p>
        </w:tc>
      </w:tr>
      <w:tr w:rsidR="00435388" w:rsidRPr="0060783F" w:rsidTr="002C77E8">
        <w:tc>
          <w:tcPr>
            <w:tcW w:w="3708" w:type="dxa"/>
          </w:tcPr>
          <w:p w:rsidR="00435388" w:rsidRPr="0060783F" w:rsidRDefault="00435388" w:rsidP="004111C3">
            <w:pPr>
              <w:spacing w:line="240" w:lineRule="auto"/>
              <w:ind w:left="0" w:firstLine="0"/>
            </w:pPr>
            <w:r w:rsidRPr="0060783F">
              <w:t>ΑΣΤΥΝΟΜΙΚΟ ΤΜΗΜΑ ΕΥΡΩΤΑ</w:t>
            </w:r>
          </w:p>
          <w:p w:rsidR="00435388" w:rsidRPr="0060783F" w:rsidRDefault="00435388" w:rsidP="004111C3">
            <w:pPr>
              <w:spacing w:line="240" w:lineRule="auto"/>
              <w:ind w:left="0" w:firstLine="0"/>
            </w:pPr>
            <w:r w:rsidRPr="0060783F">
              <w:t>Σκάλα Λακωνίας, Τ.Κ. 23051</w:t>
            </w:r>
          </w:p>
        </w:tc>
        <w:tc>
          <w:tcPr>
            <w:tcW w:w="2530" w:type="dxa"/>
          </w:tcPr>
          <w:p w:rsidR="00435388" w:rsidRPr="0060783F" w:rsidRDefault="00435388" w:rsidP="004111C3">
            <w:pPr>
              <w:spacing w:line="240" w:lineRule="auto"/>
              <w:ind w:left="0" w:firstLine="0"/>
              <w:jc w:val="center"/>
              <w:rPr>
                <w:lang w:val="en-US"/>
              </w:rPr>
            </w:pPr>
            <w:r w:rsidRPr="0060783F">
              <w:t>2735 0 22223</w:t>
            </w:r>
          </w:p>
          <w:p w:rsidR="00435388" w:rsidRPr="0060783F" w:rsidRDefault="00435388" w:rsidP="004111C3">
            <w:pPr>
              <w:spacing w:line="240" w:lineRule="auto"/>
              <w:ind w:left="0" w:firstLine="0"/>
              <w:jc w:val="center"/>
              <w:rPr>
                <w:b/>
                <w:lang w:val="en-US"/>
              </w:rPr>
            </w:pPr>
            <w:r w:rsidRPr="0060783F">
              <w:rPr>
                <w:lang w:val="en-US"/>
              </w:rPr>
              <w:t xml:space="preserve">Fax: </w:t>
            </w:r>
            <w:r w:rsidRPr="0060783F">
              <w:t>2735 0 23050</w:t>
            </w:r>
          </w:p>
        </w:tc>
        <w:tc>
          <w:tcPr>
            <w:tcW w:w="3119" w:type="dxa"/>
          </w:tcPr>
          <w:p w:rsidR="00435388" w:rsidRPr="0060783F" w:rsidRDefault="00660245" w:rsidP="004111C3">
            <w:pPr>
              <w:spacing w:line="240" w:lineRule="auto"/>
              <w:ind w:left="0" w:firstLine="0"/>
              <w:rPr>
                <w:b/>
              </w:rPr>
            </w:pPr>
            <w:hyperlink r:id="rId91" w:history="1">
              <w:r w:rsidR="00435388" w:rsidRPr="0060783F">
                <w:rPr>
                  <w:rStyle w:val="-"/>
                  <w:lang w:val="en-US"/>
                </w:rPr>
                <w:t>atskalas</w:t>
              </w:r>
              <w:r w:rsidR="00435388" w:rsidRPr="0060783F">
                <w:rPr>
                  <w:rStyle w:val="-"/>
                </w:rPr>
                <w:t>@</w:t>
              </w:r>
              <w:r w:rsidR="00435388" w:rsidRPr="0060783F">
                <w:rPr>
                  <w:rStyle w:val="-"/>
                  <w:lang w:val="en-US"/>
                </w:rPr>
                <w:t>astynomia</w:t>
              </w:r>
              <w:r w:rsidR="00435388" w:rsidRPr="0060783F">
                <w:rPr>
                  <w:rStyle w:val="-"/>
                </w:rPr>
                <w:t>.</w:t>
              </w:r>
              <w:r w:rsidR="00435388" w:rsidRPr="0060783F">
                <w:rPr>
                  <w:rStyle w:val="-"/>
                  <w:lang w:val="en-US"/>
                </w:rPr>
                <w:t>gr</w:t>
              </w:r>
            </w:hyperlink>
          </w:p>
        </w:tc>
      </w:tr>
      <w:tr w:rsidR="00435388" w:rsidRPr="0060783F" w:rsidTr="002C77E8">
        <w:tc>
          <w:tcPr>
            <w:tcW w:w="3708" w:type="dxa"/>
          </w:tcPr>
          <w:p w:rsidR="00435388" w:rsidRPr="0060783F" w:rsidRDefault="00435388" w:rsidP="004111C3">
            <w:pPr>
              <w:spacing w:line="240" w:lineRule="auto"/>
              <w:ind w:left="0" w:firstLine="0"/>
            </w:pPr>
            <w:r w:rsidRPr="0060783F">
              <w:t>ΔΙΕΥΘΥΝΣΗ ΑΣΤΥΝΟΜΙΑΣ ΛΑΚΩΝΙΑΣ</w:t>
            </w:r>
          </w:p>
          <w:p w:rsidR="00435388" w:rsidRPr="0060783F" w:rsidRDefault="00435388" w:rsidP="004111C3">
            <w:pPr>
              <w:spacing w:line="240" w:lineRule="auto"/>
              <w:ind w:left="0" w:firstLine="0"/>
            </w:pPr>
            <w:r w:rsidRPr="0060783F">
              <w:t>ΕΠΙΣΚ.ΒΡΕΣΘΕΝΗΣ 18, 23100 ΣΠΑΡΤΗ</w:t>
            </w:r>
          </w:p>
        </w:tc>
        <w:tc>
          <w:tcPr>
            <w:tcW w:w="2530" w:type="dxa"/>
          </w:tcPr>
          <w:p w:rsidR="00435388" w:rsidRPr="0060783F" w:rsidRDefault="00435388" w:rsidP="004111C3">
            <w:pPr>
              <w:spacing w:line="240" w:lineRule="auto"/>
              <w:ind w:left="0" w:firstLine="0"/>
              <w:jc w:val="center"/>
            </w:pPr>
            <w:r w:rsidRPr="0060783F">
              <w:t>2731089572, 89573</w:t>
            </w:r>
          </w:p>
          <w:p w:rsidR="00435388" w:rsidRPr="0060783F" w:rsidRDefault="00435388" w:rsidP="004111C3">
            <w:pPr>
              <w:spacing w:line="240" w:lineRule="auto"/>
              <w:ind w:left="0" w:firstLine="0"/>
              <w:jc w:val="center"/>
            </w:pPr>
            <w:r w:rsidRPr="0060783F">
              <w:rPr>
                <w:lang w:val="en-US"/>
              </w:rPr>
              <w:t>Fax:</w:t>
            </w:r>
            <w:r w:rsidRPr="0060783F">
              <w:t xml:space="preserve"> 2131527809</w:t>
            </w:r>
          </w:p>
        </w:tc>
        <w:tc>
          <w:tcPr>
            <w:tcW w:w="3119" w:type="dxa"/>
          </w:tcPr>
          <w:p w:rsidR="00435388" w:rsidRPr="0060783F" w:rsidRDefault="00660245" w:rsidP="004111C3">
            <w:pPr>
              <w:spacing w:line="240" w:lineRule="auto"/>
              <w:ind w:left="0" w:firstLine="0"/>
            </w:pPr>
            <w:hyperlink r:id="rId92" w:history="1">
              <w:r w:rsidR="00435388" w:rsidRPr="0060783F">
                <w:rPr>
                  <w:rStyle w:val="-"/>
                  <w:lang w:val="en-US"/>
                </w:rPr>
                <w:t>adlakonias</w:t>
              </w:r>
              <w:r w:rsidR="00435388" w:rsidRPr="0060783F">
                <w:rPr>
                  <w:rStyle w:val="-"/>
                </w:rPr>
                <w:t>@</w:t>
              </w:r>
              <w:r w:rsidR="00435388" w:rsidRPr="0060783F">
                <w:rPr>
                  <w:rStyle w:val="-"/>
                  <w:lang w:val="en-US"/>
                </w:rPr>
                <w:t>astynomia</w:t>
              </w:r>
              <w:r w:rsidR="00435388" w:rsidRPr="0060783F">
                <w:rPr>
                  <w:rStyle w:val="-"/>
                </w:rPr>
                <w:t>.</w:t>
              </w:r>
              <w:r w:rsidR="00435388" w:rsidRPr="0060783F">
                <w:rPr>
                  <w:rStyle w:val="-"/>
                  <w:lang w:val="en-US"/>
                </w:rPr>
                <w:t>gr</w:t>
              </w:r>
            </w:hyperlink>
          </w:p>
        </w:tc>
      </w:tr>
      <w:tr w:rsidR="00435388" w:rsidRPr="0060783F" w:rsidTr="002C77E8">
        <w:tc>
          <w:tcPr>
            <w:tcW w:w="3708" w:type="dxa"/>
          </w:tcPr>
          <w:p w:rsidR="00435388" w:rsidRPr="0060783F" w:rsidRDefault="00435388" w:rsidP="004111C3">
            <w:pPr>
              <w:spacing w:line="240" w:lineRule="auto"/>
              <w:ind w:left="0" w:firstLine="0"/>
            </w:pPr>
            <w:r w:rsidRPr="0060783F">
              <w:t>ΕΘΕΛΟΝΤΙΚΟΣ ΠΥΡΟΣΒΕΣΤΙΚΟΣ ΣΤΑΘΜΟΣ Β΄ΤΑΞΗΣ Δ. ΕΥΡΩΤΑ</w:t>
            </w:r>
          </w:p>
          <w:p w:rsidR="00435388" w:rsidRPr="0060783F" w:rsidRDefault="00435388" w:rsidP="004111C3">
            <w:pPr>
              <w:spacing w:line="240" w:lineRule="auto"/>
              <w:ind w:left="0" w:firstLine="0"/>
            </w:pPr>
            <w:r w:rsidRPr="0060783F">
              <w:t>Μυρτέα Λακωνίας, Τ.Κ. 23051</w:t>
            </w:r>
          </w:p>
        </w:tc>
        <w:tc>
          <w:tcPr>
            <w:tcW w:w="2530" w:type="dxa"/>
          </w:tcPr>
          <w:p w:rsidR="00435388" w:rsidRPr="0060783F" w:rsidRDefault="00435388" w:rsidP="004111C3">
            <w:pPr>
              <w:spacing w:line="240" w:lineRule="auto"/>
              <w:ind w:left="0" w:firstLine="0"/>
              <w:jc w:val="center"/>
            </w:pPr>
            <w:r w:rsidRPr="0060783F">
              <w:t>2735041599</w:t>
            </w:r>
          </w:p>
          <w:p w:rsidR="00435388" w:rsidRPr="0060783F" w:rsidRDefault="00435388" w:rsidP="004111C3">
            <w:pPr>
              <w:spacing w:line="240" w:lineRule="auto"/>
              <w:ind w:left="0" w:firstLine="0"/>
              <w:jc w:val="center"/>
            </w:pPr>
            <w:r w:rsidRPr="0060783F">
              <w:rPr>
                <w:lang w:val="en-US"/>
              </w:rPr>
              <w:t>Fax</w:t>
            </w:r>
            <w:r w:rsidRPr="0060783F">
              <w:t>: 2735 0 41596</w:t>
            </w:r>
          </w:p>
        </w:tc>
        <w:tc>
          <w:tcPr>
            <w:tcW w:w="3119" w:type="dxa"/>
          </w:tcPr>
          <w:p w:rsidR="00435388" w:rsidRPr="0060783F" w:rsidRDefault="00660245" w:rsidP="004111C3">
            <w:pPr>
              <w:spacing w:line="240" w:lineRule="auto"/>
              <w:ind w:left="0" w:firstLine="0"/>
              <w:rPr>
                <w:b/>
              </w:rPr>
            </w:pPr>
            <w:hyperlink r:id="rId93" w:history="1">
              <w:r w:rsidR="00435388" w:rsidRPr="0060783F">
                <w:rPr>
                  <w:rStyle w:val="-"/>
                  <w:lang w:val="en-US"/>
                </w:rPr>
                <w:t>pymyrtias</w:t>
              </w:r>
              <w:r w:rsidR="00435388" w:rsidRPr="0060783F">
                <w:rPr>
                  <w:rStyle w:val="-"/>
                </w:rPr>
                <w:t>@</w:t>
              </w:r>
              <w:r w:rsidR="00435388" w:rsidRPr="0060783F">
                <w:rPr>
                  <w:rStyle w:val="-"/>
                  <w:lang w:val="en-US"/>
                </w:rPr>
                <w:t>gmail</w:t>
              </w:r>
              <w:r w:rsidR="00435388" w:rsidRPr="0060783F">
                <w:rPr>
                  <w:rStyle w:val="-"/>
                </w:rPr>
                <w:t>.</w:t>
              </w:r>
              <w:r w:rsidR="00435388" w:rsidRPr="0060783F">
                <w:rPr>
                  <w:rStyle w:val="-"/>
                  <w:lang w:val="en-US"/>
                </w:rPr>
                <w:t>com</w:t>
              </w:r>
            </w:hyperlink>
            <w:r w:rsidR="00435388" w:rsidRPr="0060783F">
              <w:t xml:space="preserve"> </w:t>
            </w:r>
          </w:p>
        </w:tc>
      </w:tr>
      <w:tr w:rsidR="00435388" w:rsidRPr="002C77E8" w:rsidTr="002C77E8">
        <w:tc>
          <w:tcPr>
            <w:tcW w:w="3708" w:type="dxa"/>
          </w:tcPr>
          <w:p w:rsidR="00435388" w:rsidRPr="002C77E8" w:rsidRDefault="00435388" w:rsidP="004111C3">
            <w:pPr>
              <w:spacing w:line="240" w:lineRule="auto"/>
              <w:ind w:left="0" w:firstLine="0"/>
            </w:pPr>
            <w:r w:rsidRPr="002C77E8">
              <w:t>ΠΥΡΟΣΒΕΣΤΙΚΗ ΥΠΗΡΕΣΙΑ ΓΥΘΕΙΟΥ</w:t>
            </w:r>
          </w:p>
        </w:tc>
        <w:tc>
          <w:tcPr>
            <w:tcW w:w="2530" w:type="dxa"/>
          </w:tcPr>
          <w:p w:rsidR="00435388" w:rsidRPr="002C77E8" w:rsidRDefault="00435388" w:rsidP="004111C3">
            <w:pPr>
              <w:spacing w:line="240" w:lineRule="auto"/>
              <w:ind w:left="0" w:firstLine="0"/>
              <w:jc w:val="center"/>
            </w:pPr>
            <w:r w:rsidRPr="002C77E8">
              <w:t>2733 0 23443</w:t>
            </w:r>
          </w:p>
          <w:p w:rsidR="00435388" w:rsidRPr="002C77E8" w:rsidRDefault="00435388" w:rsidP="004111C3">
            <w:pPr>
              <w:spacing w:line="240" w:lineRule="auto"/>
              <w:ind w:left="0" w:firstLine="0"/>
              <w:jc w:val="center"/>
            </w:pPr>
            <w:r w:rsidRPr="002C77E8">
              <w:rPr>
                <w:lang w:val="en-US"/>
              </w:rPr>
              <w:t>Fax:</w:t>
            </w:r>
            <w:r w:rsidRPr="002C77E8">
              <w:t>2733029109</w:t>
            </w:r>
          </w:p>
        </w:tc>
        <w:tc>
          <w:tcPr>
            <w:tcW w:w="3119" w:type="dxa"/>
          </w:tcPr>
          <w:p w:rsidR="00435388" w:rsidRPr="002C77E8" w:rsidRDefault="00660245" w:rsidP="004111C3">
            <w:pPr>
              <w:spacing w:line="240" w:lineRule="auto"/>
              <w:ind w:left="0" w:firstLine="0"/>
            </w:pPr>
            <w:hyperlink r:id="rId94" w:history="1">
              <w:r w:rsidR="00435388" w:rsidRPr="002C77E8">
                <w:rPr>
                  <w:rStyle w:val="-"/>
                  <w:lang w:val="en-US"/>
                </w:rPr>
                <w:t>gythio@psnet.gr</w:t>
              </w:r>
            </w:hyperlink>
          </w:p>
        </w:tc>
      </w:tr>
      <w:tr w:rsidR="00435388" w:rsidRPr="002C77E8" w:rsidTr="002C77E8">
        <w:tc>
          <w:tcPr>
            <w:tcW w:w="3708" w:type="dxa"/>
          </w:tcPr>
          <w:p w:rsidR="00435388" w:rsidRPr="002C77E8" w:rsidRDefault="00435388" w:rsidP="004111C3">
            <w:pPr>
              <w:spacing w:line="240" w:lineRule="auto"/>
              <w:ind w:left="0" w:firstLine="0"/>
            </w:pPr>
            <w:r w:rsidRPr="002C77E8">
              <w:t>ΠΥΡΟΣΒΕΣΤΙΚΗ ΥΠΗΡΕΣΙΑ ΜΟΛΑΩΝ</w:t>
            </w:r>
          </w:p>
        </w:tc>
        <w:tc>
          <w:tcPr>
            <w:tcW w:w="2530" w:type="dxa"/>
          </w:tcPr>
          <w:p w:rsidR="00435388" w:rsidRPr="002C77E8" w:rsidRDefault="00435388" w:rsidP="004111C3">
            <w:pPr>
              <w:spacing w:line="240" w:lineRule="auto"/>
              <w:ind w:left="0" w:firstLine="0"/>
              <w:jc w:val="center"/>
            </w:pPr>
            <w:r w:rsidRPr="002C77E8">
              <w:t xml:space="preserve">2732027040, </w:t>
            </w:r>
          </w:p>
          <w:p w:rsidR="00435388" w:rsidRPr="002C77E8" w:rsidRDefault="00435388" w:rsidP="004111C3">
            <w:pPr>
              <w:spacing w:line="240" w:lineRule="auto"/>
              <w:ind w:left="0" w:firstLine="0"/>
              <w:jc w:val="center"/>
            </w:pPr>
            <w:r w:rsidRPr="002C77E8">
              <w:rPr>
                <w:lang w:val="en-US"/>
              </w:rPr>
              <w:t>Fax:</w:t>
            </w:r>
            <w:r w:rsidRPr="002C77E8">
              <w:t xml:space="preserve"> 2732027055</w:t>
            </w:r>
          </w:p>
        </w:tc>
        <w:tc>
          <w:tcPr>
            <w:tcW w:w="3119" w:type="dxa"/>
          </w:tcPr>
          <w:p w:rsidR="00435388" w:rsidRPr="002C77E8" w:rsidRDefault="00660245" w:rsidP="004111C3">
            <w:pPr>
              <w:spacing w:line="240" w:lineRule="auto"/>
              <w:ind w:left="0" w:firstLine="0"/>
            </w:pPr>
            <w:hyperlink r:id="rId95" w:history="1">
              <w:r w:rsidR="00435388" w:rsidRPr="002C77E8">
                <w:rPr>
                  <w:rStyle w:val="-"/>
                  <w:lang w:val="en-US"/>
                </w:rPr>
                <w:t>molaoi</w:t>
              </w:r>
              <w:r w:rsidR="00435388" w:rsidRPr="002C77E8">
                <w:rPr>
                  <w:rStyle w:val="-"/>
                </w:rPr>
                <w:t>@</w:t>
              </w:r>
              <w:r w:rsidR="00435388" w:rsidRPr="002C77E8">
                <w:rPr>
                  <w:rStyle w:val="-"/>
                  <w:lang w:val="en-US"/>
                </w:rPr>
                <w:t>psnet</w:t>
              </w:r>
              <w:r w:rsidR="00435388" w:rsidRPr="002C77E8">
                <w:rPr>
                  <w:rStyle w:val="-"/>
                </w:rPr>
                <w:t>.</w:t>
              </w:r>
              <w:r w:rsidR="00435388" w:rsidRPr="002C77E8">
                <w:rPr>
                  <w:rStyle w:val="-"/>
                  <w:lang w:val="en-US"/>
                </w:rPr>
                <w:t>gr</w:t>
              </w:r>
            </w:hyperlink>
          </w:p>
        </w:tc>
      </w:tr>
      <w:tr w:rsidR="00435388" w:rsidRPr="002C77E8" w:rsidTr="002C77E8">
        <w:tc>
          <w:tcPr>
            <w:tcW w:w="3708" w:type="dxa"/>
          </w:tcPr>
          <w:p w:rsidR="00435388" w:rsidRPr="002C77E8" w:rsidRDefault="00435388" w:rsidP="004111C3">
            <w:pPr>
              <w:spacing w:line="240" w:lineRule="auto"/>
              <w:ind w:left="0" w:firstLine="0"/>
            </w:pPr>
            <w:r w:rsidRPr="002C77E8">
              <w:t>ΠΥΡΟΣΒΕΣΤΙΚΗ ΥΠΗΡΕΣΙΑ ΣΠΑΡΤΗΣ</w:t>
            </w:r>
          </w:p>
        </w:tc>
        <w:tc>
          <w:tcPr>
            <w:tcW w:w="2530" w:type="dxa"/>
          </w:tcPr>
          <w:p w:rsidR="00435388" w:rsidRPr="002C77E8" w:rsidRDefault="00435388" w:rsidP="004111C3">
            <w:pPr>
              <w:spacing w:line="240" w:lineRule="auto"/>
              <w:ind w:left="0" w:firstLine="0"/>
              <w:jc w:val="center"/>
            </w:pPr>
            <w:r w:rsidRPr="002C77E8">
              <w:t>2731 0 22147</w:t>
            </w:r>
          </w:p>
          <w:p w:rsidR="00435388" w:rsidRPr="002C77E8" w:rsidRDefault="00435388" w:rsidP="004111C3">
            <w:pPr>
              <w:spacing w:line="240" w:lineRule="auto"/>
              <w:ind w:left="0" w:firstLine="0"/>
              <w:jc w:val="center"/>
            </w:pPr>
            <w:r w:rsidRPr="002C77E8">
              <w:rPr>
                <w:lang w:val="en-US"/>
              </w:rPr>
              <w:t>Fax:</w:t>
            </w:r>
            <w:r w:rsidRPr="002C77E8">
              <w:t xml:space="preserve"> 2731026222</w:t>
            </w:r>
          </w:p>
        </w:tc>
        <w:tc>
          <w:tcPr>
            <w:tcW w:w="3119" w:type="dxa"/>
          </w:tcPr>
          <w:p w:rsidR="00435388" w:rsidRPr="002C77E8" w:rsidRDefault="00660245" w:rsidP="004111C3">
            <w:pPr>
              <w:spacing w:line="240" w:lineRule="auto"/>
              <w:ind w:left="0" w:firstLine="0"/>
            </w:pPr>
            <w:hyperlink r:id="rId96" w:history="1">
              <w:r w:rsidR="00435388" w:rsidRPr="002C77E8">
                <w:rPr>
                  <w:rStyle w:val="-"/>
                  <w:lang w:val="en-US"/>
                </w:rPr>
                <w:t>sparti</w:t>
              </w:r>
              <w:r w:rsidR="00435388" w:rsidRPr="002C77E8">
                <w:rPr>
                  <w:rStyle w:val="-"/>
                </w:rPr>
                <w:t>@</w:t>
              </w:r>
              <w:r w:rsidR="00435388" w:rsidRPr="002C77E8">
                <w:rPr>
                  <w:rStyle w:val="-"/>
                  <w:lang w:val="en-US"/>
                </w:rPr>
                <w:t>psnet</w:t>
              </w:r>
              <w:r w:rsidR="00435388" w:rsidRPr="002C77E8">
                <w:rPr>
                  <w:rStyle w:val="-"/>
                </w:rPr>
                <w:t>.</w:t>
              </w:r>
              <w:r w:rsidR="00435388" w:rsidRPr="002C77E8">
                <w:rPr>
                  <w:rStyle w:val="-"/>
                  <w:lang w:val="en-US"/>
                </w:rPr>
                <w:t>gr</w:t>
              </w:r>
            </w:hyperlink>
          </w:p>
        </w:tc>
      </w:tr>
      <w:tr w:rsidR="00435388" w:rsidRPr="002C77E8" w:rsidTr="002C77E8">
        <w:tc>
          <w:tcPr>
            <w:tcW w:w="3708" w:type="dxa"/>
          </w:tcPr>
          <w:p w:rsidR="00435388" w:rsidRPr="002C77E8" w:rsidRDefault="00435388" w:rsidP="004111C3">
            <w:pPr>
              <w:spacing w:line="240" w:lineRule="auto"/>
              <w:ind w:left="0" w:firstLine="0"/>
              <w:rPr>
                <w:rFonts w:cs="Arial"/>
                <w:color w:val="232323"/>
              </w:rPr>
            </w:pPr>
            <w:r w:rsidRPr="002C77E8">
              <w:rPr>
                <w:rFonts w:cs="Arial"/>
                <w:color w:val="232323"/>
              </w:rPr>
              <w:t>ΔΕΗ Βλάβες Σκάλας</w:t>
            </w:r>
          </w:p>
          <w:p w:rsidR="00435388" w:rsidRPr="002C77E8" w:rsidRDefault="00435388" w:rsidP="004111C3">
            <w:pPr>
              <w:spacing w:line="240" w:lineRule="auto"/>
              <w:ind w:left="0" w:firstLine="0"/>
            </w:pPr>
            <w:r w:rsidRPr="002C77E8">
              <w:t>Σκάλα Λακωνίας, Τ.Κ. 23051</w:t>
            </w:r>
          </w:p>
        </w:tc>
        <w:tc>
          <w:tcPr>
            <w:tcW w:w="2530" w:type="dxa"/>
          </w:tcPr>
          <w:p w:rsidR="00435388" w:rsidRPr="002C77E8" w:rsidRDefault="00435388" w:rsidP="004111C3">
            <w:pPr>
              <w:spacing w:line="240" w:lineRule="auto"/>
              <w:ind w:left="0" w:firstLine="0"/>
              <w:jc w:val="center"/>
            </w:pPr>
            <w:r w:rsidRPr="002C77E8">
              <w:t>27350 22444</w:t>
            </w:r>
          </w:p>
        </w:tc>
        <w:tc>
          <w:tcPr>
            <w:tcW w:w="3119" w:type="dxa"/>
          </w:tcPr>
          <w:p w:rsidR="00435388" w:rsidRPr="002C77E8" w:rsidRDefault="00435388" w:rsidP="004111C3">
            <w:pPr>
              <w:spacing w:line="240" w:lineRule="auto"/>
              <w:ind w:left="0" w:firstLine="0"/>
              <w:rPr>
                <w:lang w:val="en-US"/>
              </w:rPr>
            </w:pPr>
          </w:p>
        </w:tc>
      </w:tr>
      <w:tr w:rsidR="00435388" w:rsidRPr="002C77E8" w:rsidTr="002C77E8">
        <w:tc>
          <w:tcPr>
            <w:tcW w:w="3708" w:type="dxa"/>
          </w:tcPr>
          <w:p w:rsidR="00435388" w:rsidRPr="002C77E8" w:rsidRDefault="00435388" w:rsidP="004111C3">
            <w:pPr>
              <w:spacing w:line="240" w:lineRule="auto"/>
              <w:ind w:left="0" w:firstLine="0"/>
              <w:rPr>
                <w:rFonts w:cs="Arial"/>
                <w:color w:val="232323"/>
              </w:rPr>
            </w:pPr>
            <w:r w:rsidRPr="002C77E8">
              <w:rPr>
                <w:rFonts w:cs="Arial"/>
                <w:color w:val="232323"/>
              </w:rPr>
              <w:t>ΚΤΕΛ ΣΚΑΛΑΣ</w:t>
            </w:r>
          </w:p>
          <w:p w:rsidR="00435388" w:rsidRPr="002C77E8" w:rsidRDefault="00435388" w:rsidP="004111C3">
            <w:pPr>
              <w:spacing w:line="240" w:lineRule="auto"/>
              <w:ind w:left="0" w:firstLine="0"/>
              <w:rPr>
                <w:rFonts w:cs="Arial"/>
                <w:color w:val="232323"/>
              </w:rPr>
            </w:pPr>
            <w:r w:rsidRPr="002C77E8">
              <w:t>Σκάλα Λακωνίας, Τ.Κ. 23051</w:t>
            </w:r>
          </w:p>
        </w:tc>
        <w:tc>
          <w:tcPr>
            <w:tcW w:w="2530" w:type="dxa"/>
          </w:tcPr>
          <w:p w:rsidR="00435388" w:rsidRPr="002C77E8" w:rsidRDefault="00435388" w:rsidP="004111C3">
            <w:pPr>
              <w:spacing w:line="240" w:lineRule="auto"/>
              <w:ind w:left="0" w:firstLine="0"/>
              <w:jc w:val="center"/>
            </w:pPr>
            <w:r w:rsidRPr="002C77E8">
              <w:t xml:space="preserve">27350 </w:t>
            </w:r>
            <w:r w:rsidRPr="002C77E8">
              <w:rPr>
                <w:rFonts w:cs="Arial"/>
                <w:color w:val="232323"/>
              </w:rPr>
              <w:t>22221</w:t>
            </w:r>
          </w:p>
        </w:tc>
        <w:tc>
          <w:tcPr>
            <w:tcW w:w="3119" w:type="dxa"/>
          </w:tcPr>
          <w:p w:rsidR="00435388" w:rsidRPr="002C77E8" w:rsidRDefault="00435388" w:rsidP="004111C3">
            <w:pPr>
              <w:spacing w:line="240" w:lineRule="auto"/>
              <w:ind w:left="0" w:firstLine="0"/>
            </w:pPr>
          </w:p>
        </w:tc>
      </w:tr>
      <w:tr w:rsidR="00435388" w:rsidRPr="002C77E8" w:rsidTr="002C77E8">
        <w:tc>
          <w:tcPr>
            <w:tcW w:w="3708" w:type="dxa"/>
          </w:tcPr>
          <w:p w:rsidR="002C77E8" w:rsidRDefault="00435388" w:rsidP="004111C3">
            <w:pPr>
              <w:spacing w:line="240" w:lineRule="auto"/>
              <w:ind w:left="0" w:firstLine="0"/>
              <w:rPr>
                <w:rFonts w:cs="Arial"/>
                <w:color w:val="232323"/>
              </w:rPr>
            </w:pPr>
            <w:r w:rsidRPr="002C77E8">
              <w:rPr>
                <w:rFonts w:cs="Arial"/>
                <w:color w:val="232323"/>
              </w:rPr>
              <w:t xml:space="preserve">ΚΤΕΛ ΛΑΚΩΝΙΑΣ </w:t>
            </w:r>
          </w:p>
          <w:p w:rsidR="00435388" w:rsidRPr="002C77E8" w:rsidRDefault="00435388" w:rsidP="004111C3">
            <w:pPr>
              <w:spacing w:line="240" w:lineRule="auto"/>
              <w:ind w:left="0" w:firstLine="0"/>
              <w:rPr>
                <w:rFonts w:cs="Arial"/>
                <w:color w:val="232323"/>
              </w:rPr>
            </w:pPr>
            <w:r w:rsidRPr="002C77E8">
              <w:rPr>
                <w:rFonts w:cs="Arial"/>
                <w:color w:val="232323"/>
              </w:rPr>
              <w:t>(ΛΥΚΟΥΡΓΟΥ 23, 23100 ΣΠΑΡΤΗ)</w:t>
            </w:r>
          </w:p>
        </w:tc>
        <w:tc>
          <w:tcPr>
            <w:tcW w:w="2530" w:type="dxa"/>
          </w:tcPr>
          <w:p w:rsidR="00435388" w:rsidRPr="002C77E8" w:rsidRDefault="00435388" w:rsidP="004111C3">
            <w:pPr>
              <w:spacing w:line="240" w:lineRule="auto"/>
              <w:ind w:left="0" w:firstLine="0"/>
              <w:jc w:val="center"/>
            </w:pPr>
            <w:r w:rsidRPr="002C77E8">
              <w:rPr>
                <w:rFonts w:cs="Arial"/>
                <w:color w:val="232323"/>
              </w:rPr>
              <w:t>2731022857</w:t>
            </w:r>
            <w:r w:rsidRPr="002C77E8">
              <w:rPr>
                <w:rFonts w:cs="Arial"/>
                <w:color w:val="232323"/>
                <w:lang w:val="en-US"/>
              </w:rPr>
              <w:t xml:space="preserve">, </w:t>
            </w:r>
            <w:r w:rsidRPr="002C77E8">
              <w:rPr>
                <w:rFonts w:cs="Arial"/>
                <w:color w:val="232323"/>
              </w:rPr>
              <w:t>26441, 26485</w:t>
            </w:r>
          </w:p>
        </w:tc>
        <w:tc>
          <w:tcPr>
            <w:tcW w:w="3119" w:type="dxa"/>
          </w:tcPr>
          <w:p w:rsidR="00435388" w:rsidRPr="002C77E8" w:rsidRDefault="00660245" w:rsidP="004111C3">
            <w:pPr>
              <w:spacing w:line="240" w:lineRule="auto"/>
              <w:ind w:left="0" w:firstLine="0"/>
            </w:pPr>
            <w:hyperlink r:id="rId97" w:history="1">
              <w:r w:rsidR="00435388" w:rsidRPr="002C77E8">
                <w:rPr>
                  <w:rStyle w:val="-"/>
                  <w:rFonts w:cs="Arial"/>
                  <w:lang w:val="en-US"/>
                </w:rPr>
                <w:t>ktellakonias</w:t>
              </w:r>
              <w:r w:rsidR="00435388" w:rsidRPr="002C77E8">
                <w:rPr>
                  <w:rStyle w:val="-"/>
                  <w:rFonts w:cs="Arial"/>
                </w:rPr>
                <w:t>@</w:t>
              </w:r>
              <w:r w:rsidR="00435388" w:rsidRPr="002C77E8">
                <w:rPr>
                  <w:rStyle w:val="-"/>
                  <w:rFonts w:cs="Arial"/>
                  <w:lang w:val="en-US"/>
                </w:rPr>
                <w:t>yahoo</w:t>
              </w:r>
              <w:r w:rsidR="00435388" w:rsidRPr="002C77E8">
                <w:rPr>
                  <w:rStyle w:val="-"/>
                  <w:rFonts w:cs="Arial"/>
                </w:rPr>
                <w:t>.</w:t>
              </w:r>
              <w:r w:rsidR="00435388" w:rsidRPr="002C77E8">
                <w:rPr>
                  <w:rStyle w:val="-"/>
                  <w:rFonts w:cs="Arial"/>
                  <w:lang w:val="en-US"/>
                </w:rPr>
                <w:t>gr</w:t>
              </w:r>
            </w:hyperlink>
          </w:p>
        </w:tc>
      </w:tr>
      <w:tr w:rsidR="00435388" w:rsidRPr="002C77E8" w:rsidTr="002C77E8">
        <w:tc>
          <w:tcPr>
            <w:tcW w:w="3708" w:type="dxa"/>
          </w:tcPr>
          <w:p w:rsidR="00435388" w:rsidRPr="002C77E8" w:rsidRDefault="00435388" w:rsidP="004111C3">
            <w:pPr>
              <w:spacing w:line="240" w:lineRule="auto"/>
              <w:ind w:left="0" w:firstLine="0"/>
            </w:pPr>
            <w:r w:rsidRPr="002C77E8">
              <w:t>ΤΟΕΒ ΤΡΙΝΑΣΟΥ</w:t>
            </w:r>
          </w:p>
          <w:p w:rsidR="00435388" w:rsidRPr="002C77E8" w:rsidRDefault="00435388" w:rsidP="004111C3">
            <w:pPr>
              <w:spacing w:line="240" w:lineRule="auto"/>
              <w:ind w:left="0" w:firstLine="0"/>
            </w:pPr>
            <w:r w:rsidRPr="002C77E8">
              <w:t>Σκάλα Λακωνίας, Τ.Κ. 23051</w:t>
            </w:r>
          </w:p>
        </w:tc>
        <w:tc>
          <w:tcPr>
            <w:tcW w:w="2530" w:type="dxa"/>
          </w:tcPr>
          <w:p w:rsidR="00435388" w:rsidRPr="002C77E8" w:rsidRDefault="00435388" w:rsidP="004111C3">
            <w:pPr>
              <w:spacing w:line="240" w:lineRule="auto"/>
              <w:ind w:left="0" w:firstLine="0"/>
              <w:jc w:val="center"/>
            </w:pPr>
            <w:r w:rsidRPr="002C77E8">
              <w:t>27350</w:t>
            </w:r>
            <w:r w:rsidRPr="002C77E8">
              <w:rPr>
                <w:rFonts w:cs="Arial"/>
                <w:color w:val="232323"/>
              </w:rPr>
              <w:t>22238</w:t>
            </w:r>
          </w:p>
        </w:tc>
        <w:tc>
          <w:tcPr>
            <w:tcW w:w="3119" w:type="dxa"/>
          </w:tcPr>
          <w:p w:rsidR="00435388" w:rsidRPr="002C77E8" w:rsidRDefault="00660245" w:rsidP="004111C3">
            <w:pPr>
              <w:spacing w:line="240" w:lineRule="auto"/>
              <w:ind w:left="0" w:firstLine="0"/>
              <w:rPr>
                <w:lang w:val="en-US"/>
              </w:rPr>
            </w:pPr>
            <w:hyperlink r:id="rId98" w:history="1">
              <w:r w:rsidR="00435388" w:rsidRPr="002C77E8">
                <w:rPr>
                  <w:rStyle w:val="-"/>
                  <w:lang w:val="en-US"/>
                </w:rPr>
                <w:t>toevtrinasou@hotmail.com</w:t>
              </w:r>
            </w:hyperlink>
            <w:r w:rsidR="00435388" w:rsidRPr="002C77E8">
              <w:rPr>
                <w:lang w:val="en-US"/>
              </w:rPr>
              <w:t xml:space="preserve"> </w:t>
            </w:r>
          </w:p>
        </w:tc>
      </w:tr>
      <w:tr w:rsidR="00435388" w:rsidRPr="002C77E8" w:rsidTr="002C77E8">
        <w:tc>
          <w:tcPr>
            <w:tcW w:w="3708" w:type="dxa"/>
          </w:tcPr>
          <w:p w:rsidR="00435388" w:rsidRPr="002C77E8" w:rsidRDefault="00435388" w:rsidP="004111C3">
            <w:pPr>
              <w:spacing w:line="240" w:lineRule="auto"/>
              <w:ind w:left="0" w:firstLine="0"/>
            </w:pPr>
            <w:r w:rsidRPr="002C77E8">
              <w:t>ΔΑΣΑΡΧΕΙΟ  ΓΥΘΕΙΟΥ</w:t>
            </w:r>
          </w:p>
          <w:p w:rsidR="00435388" w:rsidRPr="002C77E8" w:rsidRDefault="00435388" w:rsidP="004111C3">
            <w:pPr>
              <w:spacing w:line="240" w:lineRule="auto"/>
              <w:ind w:left="0" w:firstLine="0"/>
            </w:pPr>
          </w:p>
        </w:tc>
        <w:tc>
          <w:tcPr>
            <w:tcW w:w="2530" w:type="dxa"/>
          </w:tcPr>
          <w:p w:rsidR="00435388" w:rsidRPr="002C77E8" w:rsidRDefault="00435388" w:rsidP="004111C3">
            <w:pPr>
              <w:spacing w:line="240" w:lineRule="auto"/>
              <w:ind w:left="0" w:firstLine="0"/>
              <w:jc w:val="center"/>
            </w:pPr>
            <w:r w:rsidRPr="002C77E8">
              <w:t>27330 22255</w:t>
            </w:r>
            <w:r w:rsidRPr="002C77E8">
              <w:rPr>
                <w:lang w:val="en-US"/>
              </w:rPr>
              <w:t>, 25162</w:t>
            </w:r>
          </w:p>
          <w:p w:rsidR="00435388" w:rsidRPr="002C77E8" w:rsidRDefault="00435388" w:rsidP="004111C3">
            <w:pPr>
              <w:spacing w:line="240" w:lineRule="auto"/>
              <w:ind w:left="0" w:firstLine="0"/>
              <w:jc w:val="center"/>
            </w:pPr>
            <w:r w:rsidRPr="002C77E8">
              <w:rPr>
                <w:lang w:val="en-US"/>
              </w:rPr>
              <w:t>Fax: 2733024624</w:t>
            </w:r>
          </w:p>
        </w:tc>
        <w:tc>
          <w:tcPr>
            <w:tcW w:w="3119" w:type="dxa"/>
          </w:tcPr>
          <w:p w:rsidR="00435388" w:rsidRPr="002C77E8" w:rsidRDefault="00660245" w:rsidP="004111C3">
            <w:pPr>
              <w:spacing w:line="240" w:lineRule="auto"/>
              <w:ind w:left="0" w:firstLine="0"/>
              <w:rPr>
                <w:lang w:val="en-US"/>
              </w:rPr>
            </w:pPr>
            <w:hyperlink r:id="rId99" w:history="1">
              <w:r w:rsidR="00435388" w:rsidRPr="002C77E8">
                <w:rPr>
                  <w:rStyle w:val="-"/>
                  <w:lang w:val="en-US"/>
                </w:rPr>
                <w:t>dasgyth</w:t>
              </w:r>
              <w:r w:rsidR="00435388" w:rsidRPr="002C77E8">
                <w:rPr>
                  <w:rStyle w:val="-"/>
                </w:rPr>
                <w:t>@5149.</w:t>
              </w:r>
              <w:r w:rsidR="00435388" w:rsidRPr="002C77E8">
                <w:rPr>
                  <w:rStyle w:val="-"/>
                  <w:lang w:val="en-US"/>
                </w:rPr>
                <w:t>syzefxis</w:t>
              </w:r>
              <w:r w:rsidR="00435388" w:rsidRPr="002C77E8">
                <w:rPr>
                  <w:rStyle w:val="-"/>
                </w:rPr>
                <w:t>.</w:t>
              </w:r>
              <w:r w:rsidR="00435388" w:rsidRPr="002C77E8">
                <w:rPr>
                  <w:rStyle w:val="-"/>
                  <w:lang w:val="en-US"/>
                </w:rPr>
                <w:t>gov</w:t>
              </w:r>
              <w:r w:rsidR="00435388" w:rsidRPr="002C77E8">
                <w:rPr>
                  <w:rStyle w:val="-"/>
                </w:rPr>
                <w:t>.</w:t>
              </w:r>
              <w:r w:rsidR="00435388" w:rsidRPr="002C77E8">
                <w:rPr>
                  <w:rStyle w:val="-"/>
                  <w:lang w:val="en-US"/>
                </w:rPr>
                <w:t>gr</w:t>
              </w:r>
            </w:hyperlink>
          </w:p>
        </w:tc>
      </w:tr>
      <w:tr w:rsidR="00435388" w:rsidRPr="002C77E8" w:rsidTr="002C77E8">
        <w:tc>
          <w:tcPr>
            <w:tcW w:w="3708" w:type="dxa"/>
          </w:tcPr>
          <w:p w:rsidR="00435388" w:rsidRPr="002C77E8" w:rsidRDefault="00435388" w:rsidP="004111C3">
            <w:pPr>
              <w:spacing w:line="240" w:lineRule="auto"/>
              <w:ind w:left="0" w:firstLine="0"/>
            </w:pPr>
            <w:r w:rsidRPr="002C77E8">
              <w:t>ΔΑΣΑΡΧΕΙΟ  ΜΟΛΑΩΝ</w:t>
            </w:r>
          </w:p>
        </w:tc>
        <w:tc>
          <w:tcPr>
            <w:tcW w:w="2530" w:type="dxa"/>
          </w:tcPr>
          <w:p w:rsidR="00435388" w:rsidRPr="002C77E8" w:rsidRDefault="00435388" w:rsidP="004111C3">
            <w:pPr>
              <w:spacing w:line="240" w:lineRule="auto"/>
              <w:ind w:left="0" w:firstLine="0"/>
              <w:jc w:val="center"/>
            </w:pPr>
            <w:r w:rsidRPr="002C77E8">
              <w:t>2732022047</w:t>
            </w:r>
          </w:p>
          <w:p w:rsidR="00435388" w:rsidRPr="002C77E8" w:rsidRDefault="00435388" w:rsidP="004111C3">
            <w:pPr>
              <w:spacing w:line="240" w:lineRule="auto"/>
              <w:ind w:left="0" w:firstLine="0"/>
              <w:jc w:val="center"/>
            </w:pPr>
            <w:r w:rsidRPr="002C77E8">
              <w:rPr>
                <w:lang w:val="en-US"/>
              </w:rPr>
              <w:t>Fax: 2732022271</w:t>
            </w:r>
          </w:p>
        </w:tc>
        <w:tc>
          <w:tcPr>
            <w:tcW w:w="3119" w:type="dxa"/>
          </w:tcPr>
          <w:p w:rsidR="00435388" w:rsidRPr="002C77E8" w:rsidRDefault="00660245" w:rsidP="004111C3">
            <w:pPr>
              <w:spacing w:line="240" w:lineRule="auto"/>
              <w:ind w:left="0" w:firstLine="0"/>
              <w:rPr>
                <w:lang w:val="en-US"/>
              </w:rPr>
            </w:pPr>
            <w:hyperlink r:id="rId100" w:history="1">
              <w:r w:rsidR="00435388" w:rsidRPr="002C77E8">
                <w:rPr>
                  <w:rStyle w:val="-"/>
                  <w:lang w:val="en-US"/>
                </w:rPr>
                <w:t>dasmol</w:t>
              </w:r>
              <w:r w:rsidR="00435388" w:rsidRPr="002C77E8">
                <w:rPr>
                  <w:rStyle w:val="-"/>
                </w:rPr>
                <w:t>@5150.</w:t>
              </w:r>
              <w:r w:rsidR="00435388" w:rsidRPr="002C77E8">
                <w:rPr>
                  <w:rStyle w:val="-"/>
                  <w:lang w:val="en-US"/>
                </w:rPr>
                <w:t>syzefxis</w:t>
              </w:r>
              <w:r w:rsidR="00435388" w:rsidRPr="002C77E8">
                <w:rPr>
                  <w:rStyle w:val="-"/>
                </w:rPr>
                <w:t>.</w:t>
              </w:r>
              <w:r w:rsidR="00435388" w:rsidRPr="002C77E8">
                <w:rPr>
                  <w:rStyle w:val="-"/>
                  <w:lang w:val="en-US"/>
                </w:rPr>
                <w:t>gov</w:t>
              </w:r>
              <w:r w:rsidR="00435388" w:rsidRPr="002C77E8">
                <w:rPr>
                  <w:rStyle w:val="-"/>
                </w:rPr>
                <w:t>.</w:t>
              </w:r>
              <w:r w:rsidR="00435388" w:rsidRPr="002C77E8">
                <w:rPr>
                  <w:rStyle w:val="-"/>
                  <w:lang w:val="en-US"/>
                </w:rPr>
                <w:t>gr</w:t>
              </w:r>
            </w:hyperlink>
          </w:p>
        </w:tc>
      </w:tr>
      <w:tr w:rsidR="00435388" w:rsidRPr="002C77E8" w:rsidTr="002C77E8">
        <w:tc>
          <w:tcPr>
            <w:tcW w:w="3708" w:type="dxa"/>
          </w:tcPr>
          <w:p w:rsidR="00435388" w:rsidRPr="002C77E8" w:rsidRDefault="00435388" w:rsidP="004111C3">
            <w:pPr>
              <w:spacing w:line="240" w:lineRule="auto"/>
              <w:ind w:left="0" w:firstLine="0"/>
            </w:pPr>
            <w:r w:rsidRPr="002C77E8">
              <w:t>ΔΑΣΑΡΧΕΙΟ ΣΠΑΡΤΗΣ</w:t>
            </w:r>
          </w:p>
        </w:tc>
        <w:tc>
          <w:tcPr>
            <w:tcW w:w="2530" w:type="dxa"/>
          </w:tcPr>
          <w:p w:rsidR="00435388" w:rsidRPr="002C77E8" w:rsidRDefault="00435388" w:rsidP="004111C3">
            <w:pPr>
              <w:spacing w:line="240" w:lineRule="auto"/>
              <w:ind w:left="0" w:firstLine="0"/>
              <w:jc w:val="center"/>
            </w:pPr>
            <w:r w:rsidRPr="002C77E8">
              <w:t>2731026511</w:t>
            </w:r>
          </w:p>
          <w:p w:rsidR="00435388" w:rsidRPr="002C77E8" w:rsidRDefault="00435388" w:rsidP="004111C3">
            <w:pPr>
              <w:spacing w:line="240" w:lineRule="auto"/>
              <w:ind w:left="0" w:firstLine="0"/>
              <w:jc w:val="center"/>
            </w:pPr>
            <w:r w:rsidRPr="002C77E8">
              <w:rPr>
                <w:lang w:val="en-US"/>
              </w:rPr>
              <w:t>Fax: 2731021393</w:t>
            </w:r>
          </w:p>
        </w:tc>
        <w:tc>
          <w:tcPr>
            <w:tcW w:w="3119" w:type="dxa"/>
          </w:tcPr>
          <w:p w:rsidR="00435388" w:rsidRPr="002C77E8" w:rsidRDefault="00660245" w:rsidP="004111C3">
            <w:pPr>
              <w:spacing w:line="240" w:lineRule="auto"/>
              <w:ind w:left="0" w:firstLine="0"/>
              <w:rPr>
                <w:lang w:val="en-US"/>
              </w:rPr>
            </w:pPr>
            <w:hyperlink r:id="rId101" w:history="1">
              <w:r w:rsidR="00435388" w:rsidRPr="002C77E8">
                <w:rPr>
                  <w:rStyle w:val="-"/>
                  <w:lang w:val="en-US"/>
                </w:rPr>
                <w:t>dasspart</w:t>
              </w:r>
              <w:r w:rsidR="00435388" w:rsidRPr="002C77E8">
                <w:rPr>
                  <w:rStyle w:val="-"/>
                </w:rPr>
                <w:t>@5148.</w:t>
              </w:r>
              <w:r w:rsidR="00435388" w:rsidRPr="002C77E8">
                <w:rPr>
                  <w:rStyle w:val="-"/>
                  <w:lang w:val="en-US"/>
                </w:rPr>
                <w:t>syzefxis</w:t>
              </w:r>
              <w:r w:rsidR="00435388" w:rsidRPr="002C77E8">
                <w:rPr>
                  <w:rStyle w:val="-"/>
                </w:rPr>
                <w:t>.</w:t>
              </w:r>
              <w:r w:rsidR="00435388" w:rsidRPr="002C77E8">
                <w:rPr>
                  <w:rStyle w:val="-"/>
                  <w:lang w:val="en-US"/>
                </w:rPr>
                <w:t>gov</w:t>
              </w:r>
              <w:r w:rsidR="00435388" w:rsidRPr="002C77E8">
                <w:rPr>
                  <w:rStyle w:val="-"/>
                </w:rPr>
                <w:t>.</w:t>
              </w:r>
              <w:r w:rsidR="00435388" w:rsidRPr="002C77E8">
                <w:rPr>
                  <w:rStyle w:val="-"/>
                  <w:lang w:val="en-US"/>
                </w:rPr>
                <w:t>gr</w:t>
              </w:r>
            </w:hyperlink>
          </w:p>
        </w:tc>
      </w:tr>
      <w:tr w:rsidR="00435388" w:rsidRPr="00A568F7" w:rsidTr="002C77E8">
        <w:tc>
          <w:tcPr>
            <w:tcW w:w="3708" w:type="dxa"/>
          </w:tcPr>
          <w:p w:rsidR="00435388" w:rsidRPr="003B546E" w:rsidRDefault="00435388" w:rsidP="004111C3">
            <w:pPr>
              <w:spacing w:line="240" w:lineRule="auto"/>
              <w:ind w:left="0" w:firstLine="0"/>
            </w:pPr>
            <w:r w:rsidRPr="003B546E">
              <w:t>ΛΙΜΕΝΑΡΧΕΙΟ ΓΥΘΕΙΟΥ</w:t>
            </w:r>
          </w:p>
          <w:p w:rsidR="00435388" w:rsidRPr="003B546E" w:rsidRDefault="00435388" w:rsidP="004111C3">
            <w:pPr>
              <w:spacing w:line="240" w:lineRule="auto"/>
              <w:ind w:left="0" w:firstLine="0"/>
            </w:pPr>
          </w:p>
        </w:tc>
        <w:tc>
          <w:tcPr>
            <w:tcW w:w="2530" w:type="dxa"/>
          </w:tcPr>
          <w:p w:rsidR="00435388" w:rsidRPr="003B546E" w:rsidRDefault="00435388" w:rsidP="004111C3">
            <w:pPr>
              <w:spacing w:line="240" w:lineRule="auto"/>
              <w:ind w:left="12" w:hanging="12"/>
              <w:jc w:val="center"/>
            </w:pPr>
            <w:r w:rsidRPr="003B546E">
              <w:t>2733022262</w:t>
            </w:r>
          </w:p>
          <w:p w:rsidR="00435388" w:rsidRPr="003B546E" w:rsidRDefault="00435388" w:rsidP="004111C3">
            <w:pPr>
              <w:spacing w:line="240" w:lineRule="auto"/>
              <w:jc w:val="center"/>
            </w:pPr>
            <w:r w:rsidRPr="003B546E">
              <w:rPr>
                <w:lang w:val="en-US"/>
              </w:rPr>
              <w:t>Fax:</w:t>
            </w:r>
            <w:r w:rsidRPr="003B546E">
              <w:t xml:space="preserve"> 2733022252</w:t>
            </w:r>
          </w:p>
        </w:tc>
        <w:tc>
          <w:tcPr>
            <w:tcW w:w="3119" w:type="dxa"/>
          </w:tcPr>
          <w:p w:rsidR="00435388" w:rsidRPr="000341CF" w:rsidRDefault="00660245" w:rsidP="004111C3">
            <w:pPr>
              <w:spacing w:line="240" w:lineRule="auto"/>
              <w:ind w:left="0" w:firstLine="0"/>
            </w:pPr>
            <w:hyperlink r:id="rId102" w:history="1">
              <w:r w:rsidR="00435388" w:rsidRPr="006F38A2">
                <w:rPr>
                  <w:rStyle w:val="-"/>
                  <w:lang w:val="en-US"/>
                </w:rPr>
                <w:t>githeio</w:t>
              </w:r>
              <w:r w:rsidR="00435388" w:rsidRPr="006F38A2">
                <w:rPr>
                  <w:rStyle w:val="-"/>
                </w:rPr>
                <w:t>@</w:t>
              </w:r>
              <w:r w:rsidR="00435388" w:rsidRPr="006F38A2">
                <w:rPr>
                  <w:rStyle w:val="-"/>
                  <w:lang w:val="en-US"/>
                </w:rPr>
                <w:t>hcg</w:t>
              </w:r>
              <w:r w:rsidR="00435388" w:rsidRPr="006F38A2">
                <w:rPr>
                  <w:rStyle w:val="-"/>
                </w:rPr>
                <w:t>.</w:t>
              </w:r>
              <w:r w:rsidR="00435388" w:rsidRPr="006F38A2">
                <w:rPr>
                  <w:rStyle w:val="-"/>
                  <w:lang w:val="en-US"/>
                </w:rPr>
                <w:t>gr</w:t>
              </w:r>
            </w:hyperlink>
            <w:r w:rsidR="00435388">
              <w:t xml:space="preserve"> </w:t>
            </w:r>
          </w:p>
        </w:tc>
      </w:tr>
    </w:tbl>
    <w:p w:rsidR="00435388" w:rsidRDefault="00435388" w:rsidP="00435388">
      <w:pPr>
        <w:jc w:val="center"/>
        <w:rPr>
          <w:b/>
        </w:rPr>
      </w:pPr>
    </w:p>
    <w:p w:rsidR="004111C3" w:rsidRDefault="004111C3" w:rsidP="00435388">
      <w:pPr>
        <w:jc w:val="center"/>
        <w:rPr>
          <w:b/>
        </w:rPr>
      </w:pPr>
    </w:p>
    <w:p w:rsidR="004111C3" w:rsidRDefault="004111C3" w:rsidP="00435388">
      <w:pPr>
        <w:jc w:val="center"/>
        <w:rPr>
          <w:b/>
        </w:rPr>
      </w:pPr>
    </w:p>
    <w:p w:rsidR="004111C3" w:rsidRDefault="004111C3" w:rsidP="00435388">
      <w:pPr>
        <w:jc w:val="center"/>
        <w:rPr>
          <w:b/>
        </w:rPr>
      </w:pPr>
    </w:p>
    <w:p w:rsidR="004111C3" w:rsidRDefault="004111C3" w:rsidP="00435388">
      <w:pPr>
        <w:jc w:val="center"/>
        <w:rPr>
          <w:b/>
        </w:rPr>
      </w:pPr>
    </w:p>
    <w:p w:rsidR="004111C3" w:rsidRDefault="004111C3" w:rsidP="00435388">
      <w:pPr>
        <w:jc w:val="center"/>
        <w:rPr>
          <w:b/>
        </w:rPr>
      </w:pPr>
    </w:p>
    <w:p w:rsidR="004111C3" w:rsidRDefault="004111C3" w:rsidP="00435388">
      <w:pPr>
        <w:jc w:val="center"/>
        <w:rPr>
          <w:b/>
        </w:rPr>
      </w:pPr>
    </w:p>
    <w:p w:rsidR="004111C3" w:rsidRDefault="004111C3" w:rsidP="00435388">
      <w:pPr>
        <w:jc w:val="center"/>
        <w:rPr>
          <w:b/>
        </w:rPr>
      </w:pPr>
    </w:p>
    <w:p w:rsidR="004111C3" w:rsidRDefault="004111C3" w:rsidP="00435388">
      <w:pPr>
        <w:jc w:val="center"/>
        <w:rPr>
          <w:b/>
        </w:rPr>
      </w:pPr>
    </w:p>
    <w:p w:rsidR="004111C3" w:rsidRPr="00D42671" w:rsidRDefault="004111C3" w:rsidP="00435388">
      <w:pPr>
        <w:jc w:val="center"/>
        <w:rPr>
          <w:b/>
        </w:rPr>
      </w:pPr>
    </w:p>
    <w:p w:rsidR="00435388" w:rsidRPr="00015751" w:rsidRDefault="00435388" w:rsidP="00435388">
      <w:pPr>
        <w:pStyle w:val="Web"/>
        <w:spacing w:before="0" w:beforeAutospacing="0" w:after="0" w:afterAutospacing="0"/>
        <w:rPr>
          <w:rFonts w:ascii="Calibri" w:hAnsi="Calibri" w:cs="Arial"/>
          <w:b/>
          <w:color w:val="232323"/>
          <w:sz w:val="23"/>
          <w:szCs w:val="23"/>
        </w:rPr>
      </w:pPr>
      <w:r w:rsidRPr="00015751">
        <w:rPr>
          <w:rFonts w:ascii="Calibri" w:hAnsi="Calibri" w:cs="Arial"/>
          <w:b/>
          <w:color w:val="232323"/>
          <w:sz w:val="23"/>
          <w:szCs w:val="23"/>
        </w:rPr>
        <w:t>Λοιπά Χρήσιμα τηλέφωνα</w:t>
      </w:r>
    </w:p>
    <w:tbl>
      <w:tblPr>
        <w:tblW w:w="4826" w:type="pct"/>
        <w:tblInd w:w="-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0" w:type="dxa"/>
          <w:left w:w="150" w:type="dxa"/>
          <w:bottom w:w="150" w:type="dxa"/>
          <w:right w:w="150" w:type="dxa"/>
        </w:tblCellMar>
        <w:tblLook w:val="04A0"/>
      </w:tblPr>
      <w:tblGrid>
        <w:gridCol w:w="5954"/>
        <w:gridCol w:w="2693"/>
      </w:tblGrid>
      <w:tr w:rsidR="00435388" w:rsidRPr="00015751" w:rsidTr="00435388">
        <w:tc>
          <w:tcPr>
            <w:tcW w:w="3443" w:type="pct"/>
            <w:tcMar>
              <w:top w:w="63" w:type="dxa"/>
              <w:left w:w="63" w:type="dxa"/>
              <w:bottom w:w="63" w:type="dxa"/>
              <w:right w:w="63" w:type="dxa"/>
            </w:tcMar>
            <w:vAlign w:val="center"/>
            <w:hideMark/>
          </w:tcPr>
          <w:p w:rsidR="00435388" w:rsidRPr="00015751" w:rsidRDefault="00435388" w:rsidP="00435388">
            <w:pPr>
              <w:pStyle w:val="Web"/>
              <w:spacing w:before="0" w:beforeAutospacing="0" w:after="0" w:afterAutospacing="0"/>
              <w:rPr>
                <w:rFonts w:ascii="Calibri" w:hAnsi="Calibri" w:cs="Arial"/>
                <w:color w:val="232323"/>
                <w:sz w:val="23"/>
                <w:szCs w:val="23"/>
              </w:rPr>
            </w:pPr>
            <w:r w:rsidRPr="00015751">
              <w:rPr>
                <w:rFonts w:ascii="Calibri" w:hAnsi="Calibri" w:cs="Arial"/>
                <w:color w:val="232323"/>
                <w:sz w:val="23"/>
                <w:szCs w:val="23"/>
              </w:rPr>
              <w:t>Ενιαίος Ευρωπαϊκός Αριθμός Έκτακτης Ανάγκης</w:t>
            </w:r>
          </w:p>
        </w:tc>
        <w:tc>
          <w:tcPr>
            <w:tcW w:w="1557" w:type="pct"/>
            <w:tcMar>
              <w:top w:w="63" w:type="dxa"/>
              <w:left w:w="63" w:type="dxa"/>
              <w:bottom w:w="63" w:type="dxa"/>
              <w:right w:w="63" w:type="dxa"/>
            </w:tcMar>
            <w:vAlign w:val="center"/>
            <w:hideMark/>
          </w:tcPr>
          <w:p w:rsidR="00435388" w:rsidRPr="00015751" w:rsidRDefault="00435388" w:rsidP="00435388">
            <w:pPr>
              <w:pStyle w:val="Web"/>
              <w:spacing w:before="0" w:beforeAutospacing="0" w:after="0" w:afterAutospacing="0"/>
              <w:rPr>
                <w:rFonts w:ascii="Calibri" w:hAnsi="Calibri" w:cs="Arial"/>
                <w:color w:val="232323"/>
                <w:sz w:val="23"/>
                <w:szCs w:val="23"/>
              </w:rPr>
            </w:pPr>
            <w:r w:rsidRPr="00015751">
              <w:rPr>
                <w:rFonts w:ascii="Calibri" w:hAnsi="Calibri" w:cs="Arial"/>
                <w:color w:val="232323"/>
                <w:sz w:val="23"/>
                <w:szCs w:val="23"/>
              </w:rPr>
              <w:t>112</w:t>
            </w:r>
          </w:p>
        </w:tc>
      </w:tr>
      <w:tr w:rsidR="00435388" w:rsidRPr="00015751" w:rsidTr="00435388">
        <w:tc>
          <w:tcPr>
            <w:tcW w:w="3443" w:type="pct"/>
            <w:tcMar>
              <w:top w:w="63" w:type="dxa"/>
              <w:left w:w="63" w:type="dxa"/>
              <w:bottom w:w="63" w:type="dxa"/>
              <w:right w:w="63" w:type="dxa"/>
            </w:tcMar>
            <w:vAlign w:val="center"/>
            <w:hideMark/>
          </w:tcPr>
          <w:p w:rsidR="00435388" w:rsidRPr="00015751" w:rsidRDefault="00435388" w:rsidP="00435388">
            <w:pPr>
              <w:pStyle w:val="Web"/>
              <w:spacing w:before="0" w:beforeAutospacing="0" w:after="0" w:afterAutospacing="0"/>
              <w:rPr>
                <w:rFonts w:ascii="Calibri" w:hAnsi="Calibri" w:cs="Arial"/>
                <w:color w:val="232323"/>
                <w:sz w:val="23"/>
                <w:szCs w:val="23"/>
              </w:rPr>
            </w:pPr>
            <w:r w:rsidRPr="00015751">
              <w:rPr>
                <w:rFonts w:ascii="Calibri" w:hAnsi="Calibri" w:cs="Arial"/>
                <w:color w:val="232323"/>
                <w:sz w:val="23"/>
                <w:szCs w:val="23"/>
              </w:rPr>
              <w:t>Πυροσβεστικό Σώμα</w:t>
            </w:r>
          </w:p>
        </w:tc>
        <w:tc>
          <w:tcPr>
            <w:tcW w:w="1557" w:type="pct"/>
            <w:tcMar>
              <w:top w:w="63" w:type="dxa"/>
              <w:left w:w="63" w:type="dxa"/>
              <w:bottom w:w="63" w:type="dxa"/>
              <w:right w:w="63" w:type="dxa"/>
            </w:tcMar>
            <w:vAlign w:val="center"/>
            <w:hideMark/>
          </w:tcPr>
          <w:p w:rsidR="00435388" w:rsidRPr="00015751" w:rsidRDefault="00435388" w:rsidP="00435388">
            <w:pPr>
              <w:pStyle w:val="Web"/>
              <w:spacing w:before="0" w:beforeAutospacing="0" w:after="0" w:afterAutospacing="0"/>
              <w:rPr>
                <w:rFonts w:ascii="Calibri" w:hAnsi="Calibri" w:cs="Arial"/>
                <w:color w:val="232323"/>
                <w:sz w:val="23"/>
                <w:szCs w:val="23"/>
              </w:rPr>
            </w:pPr>
            <w:r w:rsidRPr="00015751">
              <w:rPr>
                <w:rFonts w:ascii="Calibri" w:hAnsi="Calibri" w:cs="Arial"/>
                <w:color w:val="232323"/>
                <w:sz w:val="23"/>
                <w:szCs w:val="23"/>
              </w:rPr>
              <w:t>199</w:t>
            </w:r>
          </w:p>
        </w:tc>
      </w:tr>
      <w:tr w:rsidR="00435388" w:rsidRPr="00015751" w:rsidTr="00435388">
        <w:tc>
          <w:tcPr>
            <w:tcW w:w="3443" w:type="pct"/>
            <w:tcMar>
              <w:top w:w="63" w:type="dxa"/>
              <w:left w:w="63" w:type="dxa"/>
              <w:bottom w:w="63" w:type="dxa"/>
              <w:right w:w="63" w:type="dxa"/>
            </w:tcMar>
            <w:vAlign w:val="center"/>
            <w:hideMark/>
          </w:tcPr>
          <w:p w:rsidR="00435388" w:rsidRPr="00015751" w:rsidRDefault="00435388" w:rsidP="00435388">
            <w:pPr>
              <w:pStyle w:val="Web"/>
              <w:spacing w:before="0" w:beforeAutospacing="0" w:after="0" w:afterAutospacing="0"/>
              <w:rPr>
                <w:rFonts w:ascii="Calibri" w:hAnsi="Calibri" w:cs="Arial"/>
                <w:color w:val="232323"/>
                <w:sz w:val="23"/>
                <w:szCs w:val="23"/>
              </w:rPr>
            </w:pPr>
            <w:r w:rsidRPr="00015751">
              <w:rPr>
                <w:rFonts w:ascii="Calibri" w:hAnsi="Calibri" w:cs="Arial"/>
                <w:color w:val="232323"/>
                <w:sz w:val="23"/>
                <w:szCs w:val="23"/>
              </w:rPr>
              <w:t>Αστυνομία</w:t>
            </w:r>
          </w:p>
        </w:tc>
        <w:tc>
          <w:tcPr>
            <w:tcW w:w="1557" w:type="pct"/>
            <w:tcMar>
              <w:top w:w="63" w:type="dxa"/>
              <w:left w:w="63" w:type="dxa"/>
              <w:bottom w:w="63" w:type="dxa"/>
              <w:right w:w="63" w:type="dxa"/>
            </w:tcMar>
            <w:vAlign w:val="center"/>
            <w:hideMark/>
          </w:tcPr>
          <w:p w:rsidR="00435388" w:rsidRPr="00015751" w:rsidRDefault="00435388" w:rsidP="00435388">
            <w:pPr>
              <w:pStyle w:val="Web"/>
              <w:spacing w:before="0" w:beforeAutospacing="0" w:after="0" w:afterAutospacing="0"/>
              <w:rPr>
                <w:rFonts w:ascii="Calibri" w:hAnsi="Calibri" w:cs="Arial"/>
                <w:color w:val="232323"/>
                <w:sz w:val="23"/>
                <w:szCs w:val="23"/>
              </w:rPr>
            </w:pPr>
            <w:r w:rsidRPr="00015751">
              <w:rPr>
                <w:rFonts w:ascii="Calibri" w:hAnsi="Calibri" w:cs="Arial"/>
                <w:color w:val="232323"/>
                <w:sz w:val="23"/>
                <w:szCs w:val="23"/>
              </w:rPr>
              <w:t>100</w:t>
            </w:r>
          </w:p>
        </w:tc>
      </w:tr>
      <w:tr w:rsidR="00435388" w:rsidRPr="00015751" w:rsidTr="00435388">
        <w:tc>
          <w:tcPr>
            <w:tcW w:w="3443" w:type="pct"/>
            <w:tcMar>
              <w:top w:w="63" w:type="dxa"/>
              <w:left w:w="63" w:type="dxa"/>
              <w:bottom w:w="63" w:type="dxa"/>
              <w:right w:w="63" w:type="dxa"/>
            </w:tcMar>
            <w:vAlign w:val="center"/>
            <w:hideMark/>
          </w:tcPr>
          <w:p w:rsidR="00435388" w:rsidRPr="00015751" w:rsidRDefault="00435388" w:rsidP="00435388">
            <w:pPr>
              <w:pStyle w:val="Web"/>
              <w:spacing w:before="0" w:beforeAutospacing="0" w:after="0" w:afterAutospacing="0"/>
              <w:rPr>
                <w:rFonts w:ascii="Calibri" w:hAnsi="Calibri" w:cs="Arial"/>
                <w:color w:val="232323"/>
                <w:sz w:val="23"/>
                <w:szCs w:val="23"/>
              </w:rPr>
            </w:pPr>
            <w:r w:rsidRPr="00015751">
              <w:rPr>
                <w:rFonts w:ascii="Calibri" w:hAnsi="Calibri" w:cs="Arial"/>
                <w:color w:val="232323"/>
                <w:sz w:val="23"/>
                <w:szCs w:val="23"/>
              </w:rPr>
              <w:t>ΕΚΑΒ</w:t>
            </w:r>
          </w:p>
        </w:tc>
        <w:tc>
          <w:tcPr>
            <w:tcW w:w="1557" w:type="pct"/>
            <w:tcMar>
              <w:top w:w="63" w:type="dxa"/>
              <w:left w:w="63" w:type="dxa"/>
              <w:bottom w:w="63" w:type="dxa"/>
              <w:right w:w="63" w:type="dxa"/>
            </w:tcMar>
            <w:vAlign w:val="center"/>
            <w:hideMark/>
          </w:tcPr>
          <w:p w:rsidR="00435388" w:rsidRPr="00015751" w:rsidRDefault="00435388" w:rsidP="00435388">
            <w:pPr>
              <w:pStyle w:val="Web"/>
              <w:spacing w:before="0" w:beforeAutospacing="0" w:after="0" w:afterAutospacing="0"/>
              <w:rPr>
                <w:rFonts w:ascii="Calibri" w:hAnsi="Calibri" w:cs="Arial"/>
                <w:color w:val="232323"/>
                <w:sz w:val="23"/>
                <w:szCs w:val="23"/>
              </w:rPr>
            </w:pPr>
            <w:r w:rsidRPr="00015751">
              <w:rPr>
                <w:rFonts w:ascii="Calibri" w:hAnsi="Calibri" w:cs="Arial"/>
                <w:color w:val="232323"/>
                <w:sz w:val="23"/>
                <w:szCs w:val="23"/>
              </w:rPr>
              <w:t>166</w:t>
            </w:r>
          </w:p>
        </w:tc>
      </w:tr>
      <w:tr w:rsidR="00435388" w:rsidRPr="00015751" w:rsidTr="00435388">
        <w:tc>
          <w:tcPr>
            <w:tcW w:w="3443" w:type="pct"/>
            <w:tcMar>
              <w:top w:w="63" w:type="dxa"/>
              <w:left w:w="63" w:type="dxa"/>
              <w:bottom w:w="63" w:type="dxa"/>
              <w:right w:w="63" w:type="dxa"/>
            </w:tcMar>
            <w:vAlign w:val="center"/>
            <w:hideMark/>
          </w:tcPr>
          <w:p w:rsidR="00435388" w:rsidRPr="00015751" w:rsidRDefault="00435388" w:rsidP="00435388">
            <w:pPr>
              <w:pStyle w:val="Web"/>
              <w:spacing w:before="0" w:beforeAutospacing="0" w:after="0" w:afterAutospacing="0"/>
              <w:rPr>
                <w:rFonts w:ascii="Calibri" w:hAnsi="Calibri" w:cs="Arial"/>
                <w:color w:val="232323"/>
                <w:sz w:val="23"/>
                <w:szCs w:val="23"/>
              </w:rPr>
            </w:pPr>
            <w:r w:rsidRPr="00015751">
              <w:rPr>
                <w:rFonts w:ascii="Calibri" w:hAnsi="Calibri" w:cs="Arial"/>
                <w:color w:val="232323"/>
                <w:sz w:val="23"/>
                <w:szCs w:val="23"/>
              </w:rPr>
              <w:t>Κέντρο Δηλητηριάσεων</w:t>
            </w:r>
          </w:p>
        </w:tc>
        <w:tc>
          <w:tcPr>
            <w:tcW w:w="1557" w:type="pct"/>
            <w:tcMar>
              <w:top w:w="63" w:type="dxa"/>
              <w:left w:w="63" w:type="dxa"/>
              <w:bottom w:w="63" w:type="dxa"/>
              <w:right w:w="63" w:type="dxa"/>
            </w:tcMar>
            <w:vAlign w:val="center"/>
            <w:hideMark/>
          </w:tcPr>
          <w:p w:rsidR="00435388" w:rsidRPr="00015751" w:rsidRDefault="00435388" w:rsidP="00435388">
            <w:pPr>
              <w:pStyle w:val="Web"/>
              <w:spacing w:before="0" w:beforeAutospacing="0" w:after="0" w:afterAutospacing="0"/>
              <w:rPr>
                <w:rFonts w:ascii="Calibri" w:hAnsi="Calibri" w:cs="Arial"/>
                <w:color w:val="232323"/>
                <w:sz w:val="23"/>
                <w:szCs w:val="23"/>
              </w:rPr>
            </w:pPr>
            <w:r>
              <w:rPr>
                <w:rFonts w:ascii="Calibri" w:hAnsi="Calibri" w:cs="Arial"/>
                <w:color w:val="232323"/>
                <w:sz w:val="23"/>
                <w:szCs w:val="23"/>
              </w:rPr>
              <w:t>210  7793</w:t>
            </w:r>
            <w:r w:rsidRPr="00015751">
              <w:rPr>
                <w:rFonts w:ascii="Calibri" w:hAnsi="Calibri" w:cs="Arial"/>
                <w:color w:val="232323"/>
                <w:sz w:val="23"/>
                <w:szCs w:val="23"/>
              </w:rPr>
              <w:t>777</w:t>
            </w:r>
          </w:p>
        </w:tc>
      </w:tr>
      <w:tr w:rsidR="00435388" w:rsidRPr="00015751" w:rsidTr="00435388">
        <w:tc>
          <w:tcPr>
            <w:tcW w:w="3443" w:type="pct"/>
            <w:tcMar>
              <w:top w:w="63" w:type="dxa"/>
              <w:left w:w="63" w:type="dxa"/>
              <w:bottom w:w="63" w:type="dxa"/>
              <w:right w:w="63" w:type="dxa"/>
            </w:tcMar>
            <w:vAlign w:val="center"/>
            <w:hideMark/>
          </w:tcPr>
          <w:p w:rsidR="00435388" w:rsidRPr="00015751" w:rsidRDefault="00CB6656" w:rsidP="00CB6656">
            <w:pPr>
              <w:pStyle w:val="Web"/>
              <w:spacing w:before="0" w:beforeAutospacing="0" w:after="0" w:afterAutospacing="0"/>
              <w:rPr>
                <w:rFonts w:ascii="Calibri" w:hAnsi="Calibri" w:cs="Arial"/>
                <w:color w:val="232323"/>
                <w:sz w:val="23"/>
                <w:szCs w:val="23"/>
              </w:rPr>
            </w:pPr>
            <w:r>
              <w:rPr>
                <w:rFonts w:ascii="Calibri" w:hAnsi="Calibri" w:cs="Arial"/>
                <w:color w:val="232323"/>
                <w:sz w:val="23"/>
                <w:szCs w:val="23"/>
              </w:rPr>
              <w:t xml:space="preserve">Εθνικός Οργανισμός Δημόσιας Υγείας </w:t>
            </w:r>
            <w:r w:rsidR="00435388" w:rsidRPr="00015751">
              <w:rPr>
                <w:rFonts w:ascii="Calibri" w:hAnsi="Calibri" w:cs="Arial"/>
                <w:color w:val="232323"/>
                <w:sz w:val="23"/>
                <w:szCs w:val="23"/>
              </w:rPr>
              <w:t>(</w:t>
            </w:r>
            <w:r>
              <w:rPr>
                <w:rFonts w:ascii="Calibri" w:hAnsi="Calibri" w:cs="Arial"/>
                <w:color w:val="232323"/>
                <w:sz w:val="23"/>
                <w:szCs w:val="23"/>
              </w:rPr>
              <w:t>ΕΟΔΥ</w:t>
            </w:r>
            <w:r w:rsidR="00435388" w:rsidRPr="00015751">
              <w:rPr>
                <w:rFonts w:ascii="Calibri" w:hAnsi="Calibri" w:cs="Arial"/>
                <w:color w:val="232323"/>
                <w:sz w:val="23"/>
                <w:szCs w:val="23"/>
              </w:rPr>
              <w:t>)</w:t>
            </w:r>
          </w:p>
        </w:tc>
        <w:tc>
          <w:tcPr>
            <w:tcW w:w="1557" w:type="pct"/>
            <w:tcMar>
              <w:top w:w="63" w:type="dxa"/>
              <w:left w:w="63" w:type="dxa"/>
              <w:bottom w:w="63" w:type="dxa"/>
              <w:right w:w="63" w:type="dxa"/>
            </w:tcMar>
            <w:vAlign w:val="center"/>
            <w:hideMark/>
          </w:tcPr>
          <w:p w:rsidR="00435388" w:rsidRDefault="00435388" w:rsidP="00435388">
            <w:pPr>
              <w:pStyle w:val="Web"/>
              <w:spacing w:before="0" w:beforeAutospacing="0" w:after="0" w:afterAutospacing="0"/>
              <w:rPr>
                <w:rFonts w:ascii="Calibri" w:hAnsi="Calibri" w:cs="Arial"/>
                <w:color w:val="232323"/>
                <w:sz w:val="23"/>
                <w:szCs w:val="23"/>
              </w:rPr>
            </w:pPr>
            <w:r>
              <w:rPr>
                <w:rFonts w:ascii="Calibri" w:hAnsi="Calibri" w:cs="Arial"/>
                <w:color w:val="232323"/>
                <w:sz w:val="23"/>
                <w:szCs w:val="23"/>
              </w:rPr>
              <w:t>210  5212</w:t>
            </w:r>
            <w:r w:rsidRPr="00015751">
              <w:rPr>
                <w:rFonts w:ascii="Calibri" w:hAnsi="Calibri" w:cs="Arial"/>
                <w:color w:val="232323"/>
                <w:sz w:val="23"/>
                <w:szCs w:val="23"/>
              </w:rPr>
              <w:t>000</w:t>
            </w:r>
            <w:r w:rsidR="00CB6656">
              <w:rPr>
                <w:rFonts w:ascii="Calibri" w:hAnsi="Calibri" w:cs="Arial"/>
                <w:color w:val="232323"/>
                <w:sz w:val="23"/>
                <w:szCs w:val="23"/>
              </w:rPr>
              <w:t xml:space="preserve"> (τηλεφωνικό κέντρο)</w:t>
            </w:r>
          </w:p>
          <w:p w:rsidR="00CB6656" w:rsidRPr="00015751" w:rsidRDefault="00CB6656" w:rsidP="00435388">
            <w:pPr>
              <w:pStyle w:val="Web"/>
              <w:spacing w:before="0" w:beforeAutospacing="0" w:after="0" w:afterAutospacing="0"/>
              <w:rPr>
                <w:rFonts w:ascii="Calibri" w:hAnsi="Calibri" w:cs="Arial"/>
                <w:color w:val="232323"/>
                <w:sz w:val="23"/>
                <w:szCs w:val="23"/>
              </w:rPr>
            </w:pPr>
            <w:r>
              <w:rPr>
                <w:rFonts w:ascii="Calibri" w:hAnsi="Calibri" w:cs="Arial"/>
                <w:color w:val="232323"/>
                <w:sz w:val="23"/>
                <w:szCs w:val="23"/>
              </w:rPr>
              <w:t>210 5212054 (κέντρο επιχειρήσεων</w:t>
            </w:r>
          </w:p>
        </w:tc>
      </w:tr>
      <w:tr w:rsidR="00435388" w:rsidRPr="001E73A2" w:rsidTr="00435388">
        <w:tc>
          <w:tcPr>
            <w:tcW w:w="3443" w:type="pct"/>
            <w:tcMar>
              <w:top w:w="63" w:type="dxa"/>
              <w:left w:w="63" w:type="dxa"/>
              <w:bottom w:w="63" w:type="dxa"/>
              <w:right w:w="63" w:type="dxa"/>
            </w:tcMar>
            <w:vAlign w:val="center"/>
            <w:hideMark/>
          </w:tcPr>
          <w:p w:rsidR="00435388" w:rsidRDefault="00435388" w:rsidP="00435388">
            <w:pPr>
              <w:pStyle w:val="Web"/>
              <w:spacing w:before="0" w:beforeAutospacing="0" w:after="0" w:afterAutospacing="0"/>
              <w:rPr>
                <w:rFonts w:ascii="Calibri" w:hAnsi="Calibri" w:cs="Arial"/>
                <w:color w:val="232323"/>
                <w:sz w:val="22"/>
                <w:szCs w:val="22"/>
                <w:lang w:val="en-US"/>
              </w:rPr>
            </w:pPr>
            <w:r w:rsidRPr="001E73A2">
              <w:rPr>
                <w:rFonts w:ascii="Calibri" w:hAnsi="Calibri" w:cs="Arial"/>
                <w:color w:val="232323"/>
                <w:sz w:val="22"/>
                <w:szCs w:val="22"/>
              </w:rPr>
              <w:t xml:space="preserve">ΟΤΕ </w:t>
            </w:r>
            <w:r>
              <w:rPr>
                <w:rFonts w:ascii="Calibri" w:hAnsi="Calibri" w:cs="Arial"/>
                <w:color w:val="232323"/>
                <w:sz w:val="22"/>
                <w:szCs w:val="22"/>
              </w:rPr>
              <w:t xml:space="preserve"> </w:t>
            </w:r>
            <w:r w:rsidRPr="001E73A2">
              <w:rPr>
                <w:rFonts w:ascii="Calibri" w:hAnsi="Calibri" w:cs="Arial"/>
                <w:color w:val="232323"/>
                <w:sz w:val="22"/>
                <w:szCs w:val="22"/>
              </w:rPr>
              <w:t xml:space="preserve">Βλάβες </w:t>
            </w:r>
          </w:p>
          <w:p w:rsidR="00435388" w:rsidRPr="00E110F6" w:rsidRDefault="00435388" w:rsidP="00435388">
            <w:pPr>
              <w:pStyle w:val="Web"/>
              <w:spacing w:before="0" w:beforeAutospacing="0" w:after="0" w:afterAutospacing="0"/>
              <w:rPr>
                <w:rFonts w:ascii="Calibri" w:hAnsi="Calibri" w:cs="Arial"/>
                <w:color w:val="232323"/>
                <w:sz w:val="22"/>
                <w:szCs w:val="22"/>
              </w:rPr>
            </w:pPr>
            <w:r>
              <w:rPr>
                <w:rFonts w:ascii="Calibri" w:hAnsi="Calibri" w:cs="Arial"/>
                <w:color w:val="232323"/>
                <w:sz w:val="22"/>
                <w:szCs w:val="22"/>
                <w:lang w:val="en-US"/>
              </w:rPr>
              <w:t xml:space="preserve">OTE </w:t>
            </w:r>
            <w:r w:rsidRPr="001E73A2">
              <w:rPr>
                <w:rFonts w:ascii="Calibri" w:hAnsi="Calibri" w:cs="Arial"/>
                <w:color w:val="232323"/>
                <w:sz w:val="22"/>
                <w:szCs w:val="22"/>
              </w:rPr>
              <w:t>Σπάρτη</w:t>
            </w:r>
            <w:r>
              <w:rPr>
                <w:rFonts w:ascii="Calibri" w:hAnsi="Calibri" w:cs="Arial"/>
                <w:color w:val="232323"/>
                <w:sz w:val="22"/>
                <w:szCs w:val="22"/>
              </w:rPr>
              <w:t>ς</w:t>
            </w:r>
          </w:p>
        </w:tc>
        <w:tc>
          <w:tcPr>
            <w:tcW w:w="1557" w:type="pct"/>
            <w:tcMar>
              <w:top w:w="63" w:type="dxa"/>
              <w:left w:w="63" w:type="dxa"/>
              <w:bottom w:w="63" w:type="dxa"/>
              <w:right w:w="63" w:type="dxa"/>
            </w:tcMar>
            <w:vAlign w:val="center"/>
            <w:hideMark/>
          </w:tcPr>
          <w:p w:rsidR="00FF5563" w:rsidRDefault="00435388" w:rsidP="00435388">
            <w:pPr>
              <w:pStyle w:val="Web"/>
              <w:spacing w:before="0" w:beforeAutospacing="0" w:after="0" w:afterAutospacing="0"/>
              <w:rPr>
                <w:rFonts w:ascii="Calibri" w:hAnsi="Calibri" w:cs="Arial"/>
                <w:color w:val="232323"/>
                <w:sz w:val="22"/>
                <w:szCs w:val="22"/>
              </w:rPr>
            </w:pPr>
            <w:r>
              <w:rPr>
                <w:rFonts w:ascii="Calibri" w:hAnsi="Calibri" w:cs="Arial"/>
                <w:color w:val="232323"/>
                <w:sz w:val="22"/>
                <w:szCs w:val="22"/>
                <w:lang w:val="en-US"/>
              </w:rPr>
              <w:t>13</w:t>
            </w:r>
            <w:r w:rsidR="00FF5563">
              <w:rPr>
                <w:rFonts w:ascii="Calibri" w:hAnsi="Calibri" w:cs="Arial"/>
                <w:color w:val="232323"/>
                <w:sz w:val="22"/>
                <w:szCs w:val="22"/>
              </w:rPr>
              <w:t>7</w:t>
            </w:r>
            <w:r>
              <w:rPr>
                <w:rFonts w:ascii="Calibri" w:hAnsi="Calibri" w:cs="Arial"/>
                <w:color w:val="232323"/>
                <w:sz w:val="22"/>
                <w:szCs w:val="22"/>
                <w:lang w:val="en-US"/>
              </w:rPr>
              <w:t>88</w:t>
            </w:r>
            <w:r w:rsidR="00FF5563">
              <w:rPr>
                <w:rFonts w:ascii="Calibri" w:hAnsi="Calibri" w:cs="Arial"/>
                <w:color w:val="232323"/>
                <w:sz w:val="22"/>
                <w:szCs w:val="22"/>
              </w:rPr>
              <w:t xml:space="preserve"> (σταθερά) </w:t>
            </w:r>
          </w:p>
          <w:p w:rsidR="00435388" w:rsidRPr="00CC6A99" w:rsidRDefault="00FF5563" w:rsidP="00435388">
            <w:pPr>
              <w:pStyle w:val="Web"/>
              <w:spacing w:before="0" w:beforeAutospacing="0" w:after="0" w:afterAutospacing="0"/>
              <w:rPr>
                <w:rFonts w:ascii="Calibri" w:hAnsi="Calibri" w:cs="Arial"/>
                <w:color w:val="232323"/>
                <w:sz w:val="22"/>
                <w:szCs w:val="22"/>
              </w:rPr>
            </w:pPr>
            <w:r>
              <w:rPr>
                <w:rFonts w:ascii="Calibri" w:hAnsi="Calibri" w:cs="Arial"/>
                <w:color w:val="232323"/>
                <w:sz w:val="22"/>
                <w:szCs w:val="22"/>
              </w:rPr>
              <w:t>13738 (κινητά</w:t>
            </w:r>
          </w:p>
        </w:tc>
      </w:tr>
      <w:tr w:rsidR="00435388" w:rsidRPr="00015751" w:rsidTr="00435388">
        <w:tc>
          <w:tcPr>
            <w:tcW w:w="3443" w:type="pct"/>
            <w:tcBorders>
              <w:top w:val="single" w:sz="4" w:space="0" w:color="auto"/>
              <w:left w:val="single" w:sz="4" w:space="0" w:color="auto"/>
              <w:bottom w:val="single" w:sz="4" w:space="0" w:color="auto"/>
              <w:right w:val="single" w:sz="4" w:space="0" w:color="auto"/>
            </w:tcBorders>
            <w:tcMar>
              <w:top w:w="63" w:type="dxa"/>
              <w:left w:w="63" w:type="dxa"/>
              <w:bottom w:w="63" w:type="dxa"/>
              <w:right w:w="63" w:type="dxa"/>
            </w:tcMar>
            <w:vAlign w:val="center"/>
            <w:hideMark/>
          </w:tcPr>
          <w:p w:rsidR="00435388" w:rsidRDefault="00435388" w:rsidP="00435388">
            <w:pPr>
              <w:pStyle w:val="Web"/>
              <w:spacing w:before="0" w:beforeAutospacing="0" w:after="0" w:afterAutospacing="0"/>
              <w:rPr>
                <w:rFonts w:ascii="Calibri" w:hAnsi="Calibri" w:cs="Arial"/>
                <w:color w:val="232323"/>
                <w:sz w:val="22"/>
                <w:szCs w:val="22"/>
              </w:rPr>
            </w:pPr>
            <w:r w:rsidRPr="001E73A2">
              <w:rPr>
                <w:rFonts w:ascii="Calibri" w:hAnsi="Calibri" w:cs="Arial"/>
                <w:color w:val="232323"/>
                <w:sz w:val="22"/>
                <w:szCs w:val="22"/>
              </w:rPr>
              <w:t>Δ</w:t>
            </w:r>
            <w:r>
              <w:rPr>
                <w:rFonts w:ascii="Calibri" w:hAnsi="Calibri" w:cs="Arial"/>
                <w:color w:val="232323"/>
                <w:sz w:val="22"/>
                <w:szCs w:val="22"/>
              </w:rPr>
              <w:t xml:space="preserve">ΕΗ Βλάβες </w:t>
            </w:r>
          </w:p>
          <w:p w:rsidR="00435388" w:rsidRDefault="00435388" w:rsidP="00435388">
            <w:pPr>
              <w:pStyle w:val="Web"/>
              <w:spacing w:before="0" w:beforeAutospacing="0" w:after="0" w:afterAutospacing="0"/>
              <w:rPr>
                <w:rFonts w:ascii="Calibri" w:hAnsi="Calibri" w:cs="Arial"/>
                <w:color w:val="232323"/>
                <w:sz w:val="22"/>
                <w:szCs w:val="22"/>
              </w:rPr>
            </w:pPr>
            <w:r>
              <w:rPr>
                <w:rFonts w:ascii="Calibri" w:hAnsi="Calibri" w:cs="Arial"/>
                <w:color w:val="232323"/>
                <w:sz w:val="22"/>
                <w:szCs w:val="22"/>
              </w:rPr>
              <w:t>ΔΕΗ Βλάβες Σκάλας</w:t>
            </w:r>
          </w:p>
          <w:p w:rsidR="00435388" w:rsidRDefault="00435388" w:rsidP="00435388">
            <w:pPr>
              <w:pStyle w:val="Web"/>
              <w:spacing w:before="0" w:beforeAutospacing="0" w:after="0" w:afterAutospacing="0"/>
              <w:rPr>
                <w:rFonts w:ascii="Calibri" w:hAnsi="Calibri" w:cs="Arial"/>
                <w:color w:val="232323"/>
                <w:sz w:val="22"/>
                <w:szCs w:val="22"/>
              </w:rPr>
            </w:pPr>
            <w:r>
              <w:rPr>
                <w:rFonts w:ascii="Calibri" w:hAnsi="Calibri" w:cs="Arial"/>
                <w:color w:val="232323"/>
                <w:sz w:val="22"/>
                <w:szCs w:val="22"/>
              </w:rPr>
              <w:t>ΔΕΗ Βλάβες Γύθειο</w:t>
            </w:r>
          </w:p>
          <w:p w:rsidR="00435388" w:rsidRDefault="00435388" w:rsidP="00435388">
            <w:pPr>
              <w:pStyle w:val="Web"/>
              <w:spacing w:before="0" w:beforeAutospacing="0" w:after="0" w:afterAutospacing="0"/>
              <w:rPr>
                <w:rFonts w:ascii="Calibri" w:hAnsi="Calibri" w:cs="Arial"/>
                <w:color w:val="232323"/>
                <w:sz w:val="22"/>
                <w:szCs w:val="22"/>
              </w:rPr>
            </w:pPr>
            <w:r>
              <w:rPr>
                <w:rFonts w:ascii="Calibri" w:hAnsi="Calibri" w:cs="Arial"/>
                <w:color w:val="232323"/>
                <w:sz w:val="22"/>
                <w:szCs w:val="22"/>
              </w:rPr>
              <w:t>ΔΕΗ Βλάβες Μολάοι</w:t>
            </w:r>
          </w:p>
          <w:p w:rsidR="00435388" w:rsidRPr="001E73A2" w:rsidRDefault="00435388" w:rsidP="00435388">
            <w:pPr>
              <w:pStyle w:val="Web"/>
              <w:spacing w:before="0" w:beforeAutospacing="0" w:after="0" w:afterAutospacing="0"/>
              <w:rPr>
                <w:rFonts w:ascii="Calibri" w:hAnsi="Calibri" w:cs="Arial"/>
                <w:color w:val="232323"/>
                <w:sz w:val="22"/>
                <w:szCs w:val="22"/>
              </w:rPr>
            </w:pPr>
            <w:r>
              <w:rPr>
                <w:rFonts w:ascii="Calibri" w:hAnsi="Calibri" w:cs="Arial"/>
                <w:color w:val="232323"/>
                <w:sz w:val="22"/>
                <w:szCs w:val="22"/>
              </w:rPr>
              <w:t>ΔΕΗ Σπάρτης</w:t>
            </w:r>
          </w:p>
        </w:tc>
        <w:tc>
          <w:tcPr>
            <w:tcW w:w="1557" w:type="pct"/>
            <w:tcBorders>
              <w:top w:val="single" w:sz="4" w:space="0" w:color="auto"/>
              <w:left w:val="single" w:sz="4" w:space="0" w:color="auto"/>
              <w:bottom w:val="single" w:sz="4" w:space="0" w:color="auto"/>
              <w:right w:val="single" w:sz="4" w:space="0" w:color="auto"/>
            </w:tcBorders>
            <w:tcMar>
              <w:top w:w="63" w:type="dxa"/>
              <w:left w:w="63" w:type="dxa"/>
              <w:bottom w:w="63" w:type="dxa"/>
              <w:right w:w="63" w:type="dxa"/>
            </w:tcMar>
            <w:vAlign w:val="center"/>
            <w:hideMark/>
          </w:tcPr>
          <w:p w:rsidR="00435388" w:rsidRDefault="00435388" w:rsidP="00435388">
            <w:pPr>
              <w:pStyle w:val="Web"/>
              <w:spacing w:before="0" w:beforeAutospacing="0" w:after="0" w:afterAutospacing="0"/>
              <w:rPr>
                <w:rFonts w:ascii="Calibri" w:hAnsi="Calibri" w:cs="Arial"/>
                <w:color w:val="232323"/>
                <w:sz w:val="22"/>
                <w:szCs w:val="22"/>
              </w:rPr>
            </w:pPr>
            <w:r>
              <w:rPr>
                <w:rFonts w:ascii="Calibri" w:hAnsi="Calibri" w:cs="Arial"/>
                <w:color w:val="232323"/>
                <w:sz w:val="22"/>
                <w:szCs w:val="22"/>
              </w:rPr>
              <w:t>1</w:t>
            </w:r>
            <w:r w:rsidR="00FF5563">
              <w:rPr>
                <w:rFonts w:ascii="Calibri" w:hAnsi="Calibri" w:cs="Arial"/>
                <w:color w:val="232323"/>
                <w:sz w:val="22"/>
                <w:szCs w:val="22"/>
              </w:rPr>
              <w:t>1</w:t>
            </w:r>
            <w:r>
              <w:rPr>
                <w:rFonts w:ascii="Calibri" w:hAnsi="Calibri" w:cs="Arial"/>
                <w:color w:val="232323"/>
                <w:sz w:val="22"/>
                <w:szCs w:val="22"/>
              </w:rPr>
              <w:t>500</w:t>
            </w:r>
            <w:r w:rsidR="006D665A">
              <w:rPr>
                <w:rFonts w:ascii="Calibri" w:hAnsi="Calibri" w:cs="Arial"/>
                <w:color w:val="232323"/>
                <w:sz w:val="22"/>
                <w:szCs w:val="22"/>
              </w:rPr>
              <w:t xml:space="preserve"> ή </w:t>
            </w:r>
            <w:r w:rsidR="006D665A" w:rsidRPr="00DC7336">
              <w:rPr>
                <w:rFonts w:ascii="Calibri" w:hAnsi="Calibri" w:cs="Arial"/>
                <w:color w:val="232323"/>
                <w:sz w:val="22"/>
                <w:szCs w:val="22"/>
              </w:rPr>
              <w:t>2111900500</w:t>
            </w:r>
          </w:p>
          <w:p w:rsidR="00435388" w:rsidRPr="00134636" w:rsidRDefault="00435388" w:rsidP="00435388">
            <w:pPr>
              <w:pStyle w:val="Web"/>
              <w:spacing w:before="0" w:beforeAutospacing="0" w:after="0" w:afterAutospacing="0"/>
              <w:rPr>
                <w:rFonts w:ascii="Calibri" w:hAnsi="Calibri" w:cs="Arial"/>
                <w:color w:val="000000" w:themeColor="text1"/>
                <w:sz w:val="22"/>
                <w:szCs w:val="22"/>
              </w:rPr>
            </w:pPr>
            <w:r w:rsidRPr="00134636">
              <w:rPr>
                <w:rFonts w:ascii="Calibri" w:hAnsi="Calibri" w:cs="Arial"/>
                <w:color w:val="000000" w:themeColor="text1"/>
                <w:sz w:val="22"/>
                <w:szCs w:val="22"/>
              </w:rPr>
              <w:t>2735022444</w:t>
            </w:r>
          </w:p>
          <w:p w:rsidR="00435388" w:rsidRPr="00134636" w:rsidRDefault="00435388" w:rsidP="00435388">
            <w:pPr>
              <w:pStyle w:val="Web"/>
              <w:spacing w:before="0" w:beforeAutospacing="0" w:after="0" w:afterAutospacing="0"/>
              <w:rPr>
                <w:rFonts w:ascii="Calibri" w:hAnsi="Calibri" w:cs="Arial"/>
                <w:color w:val="000000" w:themeColor="text1"/>
                <w:sz w:val="22"/>
                <w:szCs w:val="22"/>
              </w:rPr>
            </w:pPr>
            <w:r w:rsidRPr="00134636">
              <w:rPr>
                <w:rFonts w:ascii="Calibri" w:hAnsi="Calibri" w:cs="Arial"/>
                <w:color w:val="000000" w:themeColor="text1"/>
                <w:sz w:val="22"/>
                <w:szCs w:val="22"/>
              </w:rPr>
              <w:t>2733022277</w:t>
            </w:r>
          </w:p>
          <w:p w:rsidR="00435388" w:rsidRPr="00134636" w:rsidRDefault="00435388" w:rsidP="00435388">
            <w:pPr>
              <w:pStyle w:val="Web"/>
              <w:spacing w:before="0" w:beforeAutospacing="0" w:after="0" w:afterAutospacing="0"/>
              <w:rPr>
                <w:rFonts w:ascii="Calibri" w:hAnsi="Calibri" w:cs="Arial"/>
                <w:color w:val="000000" w:themeColor="text1"/>
                <w:sz w:val="22"/>
                <w:szCs w:val="22"/>
              </w:rPr>
            </w:pPr>
            <w:r w:rsidRPr="00134636">
              <w:rPr>
                <w:rFonts w:ascii="Calibri" w:hAnsi="Calibri" w:cs="Arial"/>
                <w:color w:val="000000" w:themeColor="text1"/>
                <w:sz w:val="22"/>
                <w:szCs w:val="22"/>
              </w:rPr>
              <w:t>2732022266</w:t>
            </w:r>
          </w:p>
          <w:p w:rsidR="00435388" w:rsidRPr="00E110F6" w:rsidRDefault="00435388" w:rsidP="00435388">
            <w:pPr>
              <w:pStyle w:val="Web"/>
              <w:spacing w:before="0" w:beforeAutospacing="0" w:after="0" w:afterAutospacing="0"/>
              <w:rPr>
                <w:rFonts w:ascii="Calibri" w:hAnsi="Calibri" w:cs="Arial"/>
                <w:color w:val="232323"/>
                <w:sz w:val="22"/>
                <w:szCs w:val="22"/>
              </w:rPr>
            </w:pPr>
            <w:r w:rsidRPr="00134636">
              <w:rPr>
                <w:rFonts w:ascii="Calibri" w:hAnsi="Calibri" w:cs="Arial"/>
                <w:color w:val="000000" w:themeColor="text1"/>
                <w:sz w:val="22"/>
                <w:szCs w:val="22"/>
              </w:rPr>
              <w:t xml:space="preserve">2731081722, </w:t>
            </w:r>
            <w:r w:rsidRPr="00134636">
              <w:rPr>
                <w:rFonts w:ascii="Calibri" w:hAnsi="Calibri" w:cs="Arial"/>
                <w:color w:val="000000" w:themeColor="text1"/>
                <w:sz w:val="23"/>
                <w:szCs w:val="23"/>
              </w:rPr>
              <w:t>81062-4</w:t>
            </w:r>
          </w:p>
        </w:tc>
      </w:tr>
    </w:tbl>
    <w:p w:rsidR="00435388" w:rsidRDefault="00435388" w:rsidP="00435388">
      <w:pPr>
        <w:jc w:val="center"/>
        <w:rPr>
          <w:b/>
        </w:rPr>
      </w:pPr>
    </w:p>
    <w:p w:rsidR="00435388" w:rsidRDefault="00435388" w:rsidP="00C94898">
      <w:pPr>
        <w:spacing w:line="240" w:lineRule="auto"/>
        <w:ind w:left="0" w:right="0" w:firstLine="0"/>
        <w:jc w:val="left"/>
      </w:pPr>
    </w:p>
    <w:p w:rsidR="00D63319" w:rsidRDefault="00D63319" w:rsidP="00C94898">
      <w:pPr>
        <w:spacing w:line="240" w:lineRule="auto"/>
        <w:ind w:left="0" w:right="0" w:firstLine="0"/>
        <w:jc w:val="left"/>
      </w:pPr>
    </w:p>
    <w:p w:rsidR="00D63319" w:rsidRDefault="00D63319" w:rsidP="00C94898">
      <w:pPr>
        <w:spacing w:line="240" w:lineRule="auto"/>
        <w:ind w:left="0" w:right="0" w:firstLine="0"/>
        <w:jc w:val="left"/>
      </w:pPr>
    </w:p>
    <w:p w:rsidR="00D63319" w:rsidRDefault="00D63319" w:rsidP="00C94898">
      <w:pPr>
        <w:spacing w:line="240" w:lineRule="auto"/>
        <w:ind w:left="0" w:right="0" w:firstLine="0"/>
        <w:jc w:val="left"/>
      </w:pPr>
    </w:p>
    <w:p w:rsidR="00D63319" w:rsidRDefault="00D63319" w:rsidP="00C94898">
      <w:pPr>
        <w:spacing w:line="240" w:lineRule="auto"/>
        <w:ind w:left="0" w:right="0" w:firstLine="0"/>
        <w:jc w:val="left"/>
      </w:pPr>
    </w:p>
    <w:p w:rsidR="00D63319" w:rsidRDefault="00D6331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AA1975" w:rsidRDefault="00AA1975" w:rsidP="00C94898">
      <w:pPr>
        <w:spacing w:line="240" w:lineRule="auto"/>
        <w:ind w:left="0" w:right="0" w:firstLine="0"/>
        <w:jc w:val="left"/>
      </w:pPr>
    </w:p>
    <w:p w:rsidR="009E587F" w:rsidRPr="00287A70" w:rsidRDefault="00660245" w:rsidP="009E587F">
      <w:pPr>
        <w:pStyle w:val="1"/>
      </w:pPr>
      <w:r>
        <w:rPr>
          <w:noProof/>
        </w:rPr>
        <w:lastRenderedPageBreak/>
        <w:pict>
          <v:shape id="_x0000_s1219" type="#_x0000_t202" style="position:absolute;left:0;text-align:left;margin-left:287.45pt;margin-top:5.55pt;width:175.8pt;height:95.5pt;z-index:251692544;mso-width-percent:400;mso-width-percent:400;mso-width-relative:margin;mso-height-relative:margin" fillcolor="#c6d9f1">
            <v:textbox style="mso-next-textbox:#_x0000_s1219">
              <w:txbxContent>
                <w:p w:rsidR="003C1F5B" w:rsidRDefault="003C1F5B" w:rsidP="00AA1975">
                  <w:pPr>
                    <w:pStyle w:val="af2"/>
                  </w:pPr>
                </w:p>
                <w:p w:rsidR="003C1F5B" w:rsidRDefault="003C1F5B" w:rsidP="00AA1975">
                  <w:pPr>
                    <w:pStyle w:val="af2"/>
                    <w:rPr>
                      <w:lang w:val="en-US"/>
                    </w:rPr>
                  </w:pPr>
                </w:p>
                <w:p w:rsidR="003C1F5B" w:rsidRPr="00A357F1" w:rsidRDefault="003C1F5B" w:rsidP="00AA1975">
                  <w:pPr>
                    <w:pStyle w:val="af2"/>
                  </w:pPr>
                  <w:r w:rsidRPr="006A46D0">
                    <w:t xml:space="preserve">ΠΑΡΑΡΤΗΜΑ </w:t>
                  </w:r>
                  <w:r>
                    <w:t>ΙΑ</w:t>
                  </w:r>
                </w:p>
              </w:txbxContent>
            </v:textbox>
          </v:shape>
        </w:pict>
      </w: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AA1975" w:rsidRPr="00287A70" w:rsidRDefault="00AA1975" w:rsidP="009E587F">
      <w:pPr>
        <w:pStyle w:val="1"/>
      </w:pPr>
      <w:bookmarkStart w:id="223" w:name="_Toc55468557"/>
      <w:r w:rsidRPr="00287A70">
        <w:t>ΠΑΡΑΡΤΗΜΑ Ι</w:t>
      </w:r>
      <w:r w:rsidR="00171C5F">
        <w:t>Α</w:t>
      </w:r>
      <w:r w:rsidRPr="00287A70">
        <w:t xml:space="preserve"> – </w:t>
      </w:r>
      <w:r w:rsidR="009E587F" w:rsidRPr="00287A70">
        <w:t>ΠΡΟΤΥΠΟΙ ΠΙΝΑΚΕΣ</w:t>
      </w:r>
      <w:bookmarkEnd w:id="223"/>
      <w:r w:rsidRPr="00287A70">
        <w:t xml:space="preserve"> </w:t>
      </w:r>
    </w:p>
    <w:p w:rsidR="00AA1975" w:rsidRPr="00287A70" w:rsidRDefault="00AA1975" w:rsidP="00AA1975">
      <w:pPr>
        <w:ind w:firstLine="0"/>
      </w:pPr>
      <w:r w:rsidRPr="00287A70">
        <w:t xml:space="preserve">Το παρόν προσαρτάται στο ΣΧΕΔΙΟ ΑΝΤΙΜΕΤΩΠΙΣΗΣ ΕΚΤΑΚΤΩΝ ΑΝΑΓΚΩΝ ΚΑΙ ΑΜΕΣΗΣ/ΒΡΑΧΕΙΑΣ ΔΙΑΧΕΙΡΙΣΗΣ ΣΥΝΕΠΕΙΩΝ ΑΠΟ ΤΗΝ ΕΚΔΗΛΩΣΗ </w:t>
      </w:r>
      <w:r w:rsidR="00AC1A05">
        <w:t>ΠΛΗΜΜΥΡΙΚΩΝ ΦΑΙΝΟΜΕΝΩΝ</w:t>
      </w:r>
      <w:r w:rsidRPr="00287A70">
        <w:t xml:space="preserve"> ΤΟΥ ΔΗΜΟΥ </w:t>
      </w:r>
      <w:r w:rsidR="00C01FF7" w:rsidRPr="00C01FF7">
        <w:t>ΕΥΡΩΤΑ</w:t>
      </w:r>
      <w:r w:rsidRPr="00287A70">
        <w:rPr>
          <w:shd w:val="clear" w:color="auto" w:fill="D9D9D9" w:themeFill="background1" w:themeFillShade="D9"/>
        </w:rPr>
        <w:t xml:space="preserve"> </w:t>
      </w:r>
      <w:r w:rsidRPr="00287A70">
        <w:t>και αποτελεί αναπόσπαστο τμήμα του</w:t>
      </w:r>
      <w:r w:rsidR="000B5451">
        <w:t>.</w:t>
      </w:r>
    </w:p>
    <w:p w:rsidR="00AA1975" w:rsidRPr="00287A70" w:rsidRDefault="00AA1975">
      <w:pPr>
        <w:spacing w:line="240" w:lineRule="auto"/>
        <w:ind w:left="0" w:right="0" w:firstLine="0"/>
        <w:jc w:val="left"/>
      </w:pPr>
    </w:p>
    <w:p w:rsidR="00081039" w:rsidRPr="00287A70" w:rsidRDefault="00081039" w:rsidP="00C94898">
      <w:pPr>
        <w:spacing w:line="240" w:lineRule="auto"/>
        <w:ind w:left="0" w:right="0" w:firstLine="0"/>
        <w:jc w:val="left"/>
      </w:pPr>
    </w:p>
    <w:p w:rsidR="00BE6C09" w:rsidRPr="00287A70" w:rsidRDefault="00EE2CAC" w:rsidP="00C01FF7">
      <w:pPr>
        <w:ind w:left="0" w:firstLine="0"/>
        <w:rPr>
          <w:shd w:val="clear" w:color="auto" w:fill="FFFFFF" w:themeFill="background1"/>
        </w:rPr>
      </w:pPr>
      <w:r w:rsidRPr="00EE2CAC">
        <w:rPr>
          <w:b/>
        </w:rPr>
        <w:t>ΠΙΝΑΚΑΣ Α</w:t>
      </w:r>
      <w:r w:rsidR="00C01FF7">
        <w:t>:</w:t>
      </w:r>
      <w:r w:rsidR="008367BB" w:rsidRPr="008367BB">
        <w:t xml:space="preserve"> </w:t>
      </w:r>
      <w:r w:rsidR="00C01FF7" w:rsidRPr="00C01FF7">
        <w:t xml:space="preserve">Ενδεικτικός </w:t>
      </w:r>
      <w:r w:rsidR="00BE6C09" w:rsidRPr="00287A70">
        <w:t xml:space="preserve">Κατάλογος </w:t>
      </w:r>
      <w:r w:rsidR="00C16FA1">
        <w:t xml:space="preserve">Αιτημάτων </w:t>
      </w:r>
      <w:r w:rsidR="0018273E" w:rsidRPr="00287A70">
        <w:t xml:space="preserve">Πολιτών </w:t>
      </w:r>
      <w:r w:rsidR="00BE6C09" w:rsidRPr="00287A70">
        <w:t xml:space="preserve">  </w:t>
      </w:r>
      <w:r w:rsidR="00BE6C09" w:rsidRPr="00287A70">
        <w:rPr>
          <w:shd w:val="clear" w:color="auto" w:fill="FFFFFF" w:themeFill="background1"/>
        </w:rPr>
        <w:t xml:space="preserve">του Δήμου </w:t>
      </w:r>
      <w:r w:rsidR="00C01FF7">
        <w:rPr>
          <w:shd w:val="clear" w:color="auto" w:fill="FFFFFF" w:themeFill="background1"/>
        </w:rPr>
        <w:t xml:space="preserve">Ευρώτα </w:t>
      </w:r>
      <w:r w:rsidR="00C16FA1">
        <w:rPr>
          <w:shd w:val="clear" w:color="auto" w:fill="FFFFFF" w:themeFill="background1"/>
        </w:rPr>
        <w:t xml:space="preserve">για </w:t>
      </w:r>
      <w:r w:rsidR="0018273E" w:rsidRPr="00287A70">
        <w:rPr>
          <w:shd w:val="clear" w:color="auto" w:fill="FFFFFF" w:themeFill="background1"/>
        </w:rPr>
        <w:t xml:space="preserve"> </w:t>
      </w:r>
      <w:r w:rsidR="00BE6C09" w:rsidRPr="00287A70">
        <w:rPr>
          <w:shd w:val="clear" w:color="auto" w:fill="FFFFFF" w:themeFill="background1"/>
        </w:rPr>
        <w:t xml:space="preserve">έλεγχο </w:t>
      </w:r>
      <w:r w:rsidR="0018273E" w:rsidRPr="00287A70">
        <w:rPr>
          <w:shd w:val="clear" w:color="auto" w:fill="FFFFFF" w:themeFill="background1"/>
        </w:rPr>
        <w:t>κτιρίων</w:t>
      </w:r>
      <w:r w:rsidR="00287A70" w:rsidRPr="00287A70">
        <w:rPr>
          <w:shd w:val="clear" w:color="auto" w:fill="FFFFFF" w:themeFill="background1"/>
        </w:rPr>
        <w:t xml:space="preserve"> </w:t>
      </w:r>
      <w:r w:rsidR="00BE6C09" w:rsidRPr="00287A70">
        <w:rPr>
          <w:shd w:val="clear" w:color="auto" w:fill="FFFFFF" w:themeFill="background1"/>
        </w:rPr>
        <w:t>από την ΓΔΑΕΦΚ</w:t>
      </w:r>
    </w:p>
    <w:p w:rsidR="00C16FA1" w:rsidRPr="00EE2CAC" w:rsidRDefault="00C16FA1" w:rsidP="00C16FA1">
      <w:pPr>
        <w:tabs>
          <w:tab w:val="left" w:pos="2715"/>
        </w:tabs>
        <w:spacing w:line="240" w:lineRule="auto"/>
        <w:ind w:left="0" w:right="0" w:firstLine="0"/>
        <w:jc w:val="left"/>
        <w:rPr>
          <w:b/>
        </w:rPr>
      </w:pPr>
      <w:r w:rsidRPr="00EE2CAC">
        <w:rPr>
          <w:b/>
        </w:rPr>
        <w:tab/>
      </w:r>
    </w:p>
    <w:tbl>
      <w:tblPr>
        <w:tblW w:w="11158" w:type="dxa"/>
        <w:tblInd w:w="-1382" w:type="dxa"/>
        <w:tblLook w:val="04A0"/>
      </w:tblPr>
      <w:tblGrid>
        <w:gridCol w:w="413"/>
        <w:gridCol w:w="941"/>
        <w:gridCol w:w="748"/>
        <w:gridCol w:w="515"/>
        <w:gridCol w:w="840"/>
        <w:gridCol w:w="772"/>
        <w:gridCol w:w="557"/>
        <w:gridCol w:w="780"/>
        <w:gridCol w:w="823"/>
        <w:gridCol w:w="685"/>
        <w:gridCol w:w="504"/>
        <w:gridCol w:w="709"/>
        <w:gridCol w:w="554"/>
        <w:gridCol w:w="652"/>
        <w:gridCol w:w="804"/>
        <w:gridCol w:w="877"/>
      </w:tblGrid>
      <w:tr w:rsidR="00C16FA1" w:rsidRPr="006C5BB7" w:rsidTr="007D286D">
        <w:trPr>
          <w:trHeight w:val="360"/>
        </w:trPr>
        <w:tc>
          <w:tcPr>
            <w:tcW w:w="40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0" w:right="0" w:firstLine="0"/>
              <w:jc w:val="center"/>
              <w:rPr>
                <w:b/>
                <w:color w:val="000000"/>
                <w:sz w:val="12"/>
                <w:szCs w:val="12"/>
                <w:highlight w:val="lightGray"/>
              </w:rPr>
            </w:pPr>
            <w:r w:rsidRPr="007D286D">
              <w:rPr>
                <w:b/>
                <w:color w:val="000000"/>
                <w:sz w:val="12"/>
                <w:szCs w:val="12"/>
                <w:highlight w:val="lightGray"/>
              </w:rPr>
              <w:t>Α/Α</w:t>
            </w:r>
          </w:p>
        </w:tc>
        <w:tc>
          <w:tcPr>
            <w:tcW w:w="936"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24" w:right="0" w:firstLine="0"/>
              <w:jc w:val="center"/>
              <w:rPr>
                <w:b/>
                <w:color w:val="000000"/>
                <w:sz w:val="12"/>
                <w:szCs w:val="12"/>
                <w:highlight w:val="lightGray"/>
              </w:rPr>
            </w:pPr>
            <w:r w:rsidRPr="007D286D">
              <w:rPr>
                <w:b/>
                <w:color w:val="000000"/>
                <w:sz w:val="12"/>
                <w:szCs w:val="12"/>
                <w:highlight w:val="lightGray"/>
              </w:rPr>
              <w:t>ΗΜΕΡΟΜΗΝΙΑ</w:t>
            </w:r>
          </w:p>
        </w:tc>
        <w:tc>
          <w:tcPr>
            <w:tcW w:w="748"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85" w:right="0" w:firstLine="0"/>
              <w:jc w:val="center"/>
              <w:rPr>
                <w:b/>
                <w:color w:val="000000"/>
                <w:sz w:val="12"/>
                <w:szCs w:val="12"/>
                <w:highlight w:val="lightGray"/>
              </w:rPr>
            </w:pPr>
            <w:r w:rsidRPr="007D286D">
              <w:rPr>
                <w:b/>
                <w:color w:val="000000"/>
                <w:sz w:val="12"/>
                <w:szCs w:val="12"/>
                <w:highlight w:val="lightGray"/>
              </w:rPr>
              <w:t>ΕΠΩΝΥΜΟ</w:t>
            </w:r>
          </w:p>
        </w:tc>
        <w:tc>
          <w:tcPr>
            <w:tcW w:w="515"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120" w:right="0" w:firstLine="0"/>
              <w:jc w:val="center"/>
              <w:rPr>
                <w:b/>
                <w:bCs/>
                <w:color w:val="000000"/>
                <w:sz w:val="12"/>
                <w:szCs w:val="12"/>
                <w:highlight w:val="lightGray"/>
              </w:rPr>
            </w:pPr>
            <w:r w:rsidRPr="007D286D">
              <w:rPr>
                <w:b/>
                <w:bCs/>
                <w:color w:val="000000"/>
                <w:sz w:val="12"/>
                <w:szCs w:val="12"/>
                <w:highlight w:val="lightGray"/>
              </w:rPr>
              <w:t>ΟΝΟΜΑ</w:t>
            </w:r>
          </w:p>
        </w:tc>
        <w:tc>
          <w:tcPr>
            <w:tcW w:w="840"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57" w:right="0" w:firstLine="0"/>
              <w:jc w:val="center"/>
              <w:rPr>
                <w:b/>
                <w:bCs/>
                <w:color w:val="000000"/>
                <w:sz w:val="12"/>
                <w:szCs w:val="12"/>
                <w:highlight w:val="lightGray"/>
              </w:rPr>
            </w:pPr>
            <w:r w:rsidRPr="007D286D">
              <w:rPr>
                <w:b/>
                <w:bCs/>
                <w:color w:val="000000"/>
                <w:sz w:val="12"/>
                <w:szCs w:val="12"/>
                <w:highlight w:val="lightGray"/>
              </w:rPr>
              <w:t>ΠΑΤΡΩΝΥΜΟ</w:t>
            </w:r>
          </w:p>
        </w:tc>
        <w:tc>
          <w:tcPr>
            <w:tcW w:w="772" w:type="dxa"/>
            <w:tcBorders>
              <w:top w:val="single" w:sz="4" w:space="0" w:color="auto"/>
              <w:left w:val="nil"/>
              <w:bottom w:val="single" w:sz="4" w:space="0" w:color="auto"/>
              <w:right w:val="single" w:sz="4" w:space="0" w:color="auto"/>
            </w:tcBorders>
            <w:shd w:val="clear" w:color="auto" w:fill="BFBFBF" w:themeFill="background1" w:themeFillShade="BF"/>
          </w:tcPr>
          <w:p w:rsidR="00C16FA1" w:rsidRPr="007D286D" w:rsidRDefault="00C16FA1" w:rsidP="007D286D">
            <w:pPr>
              <w:spacing w:line="240" w:lineRule="auto"/>
              <w:ind w:left="-47" w:right="0" w:firstLine="0"/>
              <w:jc w:val="center"/>
              <w:rPr>
                <w:b/>
                <w:bCs/>
                <w:color w:val="000000"/>
                <w:sz w:val="12"/>
                <w:szCs w:val="12"/>
                <w:highlight w:val="lightGray"/>
              </w:rPr>
            </w:pPr>
          </w:p>
          <w:p w:rsidR="00C16FA1" w:rsidRPr="007D286D" w:rsidRDefault="00C16FA1" w:rsidP="007D286D">
            <w:pPr>
              <w:spacing w:line="240" w:lineRule="auto"/>
              <w:ind w:left="-47" w:right="0" w:firstLine="0"/>
              <w:jc w:val="center"/>
              <w:rPr>
                <w:b/>
                <w:bCs/>
                <w:color w:val="000000"/>
                <w:sz w:val="12"/>
                <w:szCs w:val="12"/>
                <w:highlight w:val="lightGray"/>
              </w:rPr>
            </w:pPr>
          </w:p>
          <w:p w:rsidR="00C16FA1" w:rsidRPr="007D286D" w:rsidRDefault="00C16FA1" w:rsidP="007D286D">
            <w:pPr>
              <w:spacing w:line="240" w:lineRule="auto"/>
              <w:ind w:left="-47" w:right="0" w:firstLine="0"/>
              <w:jc w:val="center"/>
              <w:rPr>
                <w:b/>
                <w:bCs/>
                <w:color w:val="000000"/>
                <w:sz w:val="12"/>
                <w:szCs w:val="12"/>
                <w:highlight w:val="lightGray"/>
              </w:rPr>
            </w:pPr>
            <w:r w:rsidRPr="007D286D">
              <w:rPr>
                <w:b/>
                <w:bCs/>
                <w:color w:val="000000"/>
                <w:sz w:val="12"/>
                <w:szCs w:val="12"/>
                <w:highlight w:val="lightGray"/>
              </w:rPr>
              <w:t>ΤΗΛΕΦΩΝΟ</w:t>
            </w:r>
          </w:p>
        </w:tc>
        <w:tc>
          <w:tcPr>
            <w:tcW w:w="55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47" w:right="0" w:firstLine="0"/>
              <w:jc w:val="center"/>
              <w:rPr>
                <w:b/>
                <w:bCs/>
                <w:color w:val="000000"/>
                <w:sz w:val="12"/>
                <w:szCs w:val="12"/>
                <w:highlight w:val="lightGray"/>
              </w:rPr>
            </w:pPr>
            <w:r w:rsidRPr="007D286D">
              <w:rPr>
                <w:b/>
                <w:bCs/>
                <w:color w:val="000000"/>
                <w:sz w:val="12"/>
                <w:szCs w:val="12"/>
                <w:highlight w:val="lightGray"/>
              </w:rPr>
              <w:t>ΔΗΜΟΣ</w:t>
            </w:r>
          </w:p>
        </w:tc>
        <w:tc>
          <w:tcPr>
            <w:tcW w:w="780" w:type="dxa"/>
            <w:tcBorders>
              <w:top w:val="single" w:sz="4" w:space="0" w:color="auto"/>
              <w:left w:val="nil"/>
              <w:bottom w:val="single" w:sz="4" w:space="0" w:color="auto"/>
              <w:right w:val="single" w:sz="4" w:space="0" w:color="auto"/>
            </w:tcBorders>
            <w:shd w:val="clear" w:color="auto" w:fill="BFBFBF" w:themeFill="background1" w:themeFillShade="BF"/>
            <w:vAlign w:val="bottom"/>
            <w:hideMark/>
          </w:tcPr>
          <w:p w:rsidR="00C16FA1" w:rsidRPr="007D286D" w:rsidRDefault="00C16FA1" w:rsidP="007D286D">
            <w:pPr>
              <w:spacing w:line="240" w:lineRule="auto"/>
              <w:ind w:left="-32" w:right="0" w:firstLine="0"/>
              <w:jc w:val="center"/>
              <w:rPr>
                <w:b/>
                <w:bCs/>
                <w:color w:val="000000"/>
                <w:sz w:val="12"/>
                <w:szCs w:val="12"/>
                <w:highlight w:val="lightGray"/>
              </w:rPr>
            </w:pPr>
            <w:r w:rsidRPr="007D286D">
              <w:rPr>
                <w:b/>
                <w:bCs/>
                <w:color w:val="000000"/>
                <w:sz w:val="12"/>
                <w:szCs w:val="12"/>
                <w:highlight w:val="lightGray"/>
              </w:rPr>
              <w:t>ΔΗΜΟΤΙΚΗ ΕΝΟΤΗΤΑ</w:t>
            </w:r>
          </w:p>
        </w:tc>
        <w:tc>
          <w:tcPr>
            <w:tcW w:w="823" w:type="dxa"/>
            <w:tcBorders>
              <w:top w:val="single" w:sz="4" w:space="0" w:color="auto"/>
              <w:left w:val="nil"/>
              <w:bottom w:val="single" w:sz="4" w:space="0" w:color="auto"/>
              <w:right w:val="single" w:sz="4" w:space="0" w:color="auto"/>
            </w:tcBorders>
            <w:shd w:val="clear" w:color="auto" w:fill="BFBFBF" w:themeFill="background1" w:themeFillShade="BF"/>
            <w:vAlign w:val="bottom"/>
            <w:hideMark/>
          </w:tcPr>
          <w:p w:rsidR="00C16FA1" w:rsidRPr="007D286D" w:rsidRDefault="00C16FA1" w:rsidP="007D286D">
            <w:pPr>
              <w:spacing w:line="240" w:lineRule="auto"/>
              <w:ind w:left="-60" w:right="0" w:firstLine="0"/>
              <w:jc w:val="center"/>
              <w:rPr>
                <w:b/>
                <w:bCs/>
                <w:color w:val="000000"/>
                <w:sz w:val="12"/>
                <w:szCs w:val="12"/>
                <w:highlight w:val="lightGray"/>
              </w:rPr>
            </w:pPr>
            <w:r w:rsidRPr="007D286D">
              <w:rPr>
                <w:b/>
                <w:bCs/>
                <w:color w:val="000000"/>
                <w:sz w:val="12"/>
                <w:szCs w:val="12"/>
                <w:highlight w:val="lightGray"/>
              </w:rPr>
              <w:t>ΚΟΙΝΟΤΗΤΑ</w:t>
            </w:r>
          </w:p>
        </w:tc>
        <w:tc>
          <w:tcPr>
            <w:tcW w:w="685"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0" w:right="0" w:firstLine="0"/>
              <w:jc w:val="center"/>
              <w:rPr>
                <w:b/>
                <w:bCs/>
                <w:color w:val="000000"/>
                <w:sz w:val="12"/>
                <w:szCs w:val="12"/>
                <w:highlight w:val="lightGray"/>
              </w:rPr>
            </w:pPr>
            <w:r w:rsidRPr="007D286D">
              <w:rPr>
                <w:b/>
                <w:bCs/>
                <w:color w:val="000000"/>
                <w:sz w:val="12"/>
                <w:szCs w:val="12"/>
                <w:highlight w:val="lightGray"/>
              </w:rPr>
              <w:t>ΠΕΡΙΟΧΗ</w:t>
            </w:r>
          </w:p>
        </w:tc>
        <w:tc>
          <w:tcPr>
            <w:tcW w:w="504"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0" w:right="0" w:firstLine="0"/>
              <w:jc w:val="center"/>
              <w:rPr>
                <w:b/>
                <w:bCs/>
                <w:color w:val="000000"/>
                <w:sz w:val="12"/>
                <w:szCs w:val="12"/>
                <w:highlight w:val="lightGray"/>
              </w:rPr>
            </w:pPr>
            <w:r w:rsidRPr="007D286D">
              <w:rPr>
                <w:b/>
                <w:bCs/>
                <w:color w:val="000000"/>
                <w:sz w:val="12"/>
                <w:szCs w:val="12"/>
                <w:highlight w:val="lightGray"/>
              </w:rPr>
              <w:t>ΟΔΟΣ</w:t>
            </w:r>
          </w:p>
        </w:tc>
        <w:tc>
          <w:tcPr>
            <w:tcW w:w="709"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91" w:right="0" w:firstLine="0"/>
              <w:jc w:val="center"/>
              <w:rPr>
                <w:b/>
                <w:bCs/>
                <w:color w:val="000000"/>
                <w:sz w:val="12"/>
                <w:szCs w:val="12"/>
                <w:highlight w:val="lightGray"/>
              </w:rPr>
            </w:pPr>
            <w:r w:rsidRPr="007D286D">
              <w:rPr>
                <w:b/>
                <w:bCs/>
                <w:color w:val="000000"/>
                <w:sz w:val="12"/>
                <w:szCs w:val="12"/>
                <w:highlight w:val="lightGray"/>
              </w:rPr>
              <w:t>ΑΡΙΘΜΟΣ</w:t>
            </w:r>
          </w:p>
        </w:tc>
        <w:tc>
          <w:tcPr>
            <w:tcW w:w="554"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90" w:right="-141" w:firstLine="0"/>
              <w:jc w:val="center"/>
              <w:rPr>
                <w:b/>
                <w:bCs/>
                <w:color w:val="000000"/>
                <w:sz w:val="12"/>
                <w:szCs w:val="12"/>
                <w:highlight w:val="lightGray"/>
              </w:rPr>
            </w:pPr>
            <w:r w:rsidRPr="007D286D">
              <w:rPr>
                <w:b/>
                <w:bCs/>
                <w:color w:val="000000"/>
                <w:sz w:val="12"/>
                <w:szCs w:val="12"/>
                <w:highlight w:val="lightGray"/>
              </w:rPr>
              <w:t>ΧΡΗΣΗ</w:t>
            </w:r>
          </w:p>
        </w:tc>
        <w:tc>
          <w:tcPr>
            <w:tcW w:w="652" w:type="dxa"/>
            <w:tcBorders>
              <w:top w:val="single" w:sz="4" w:space="0" w:color="auto"/>
              <w:left w:val="nil"/>
              <w:bottom w:val="single" w:sz="4" w:space="0" w:color="auto"/>
              <w:right w:val="single" w:sz="4" w:space="0" w:color="auto"/>
            </w:tcBorders>
            <w:shd w:val="clear" w:color="auto" w:fill="BFBFBF" w:themeFill="background1" w:themeFillShade="BF"/>
            <w:vAlign w:val="bottom"/>
            <w:hideMark/>
          </w:tcPr>
          <w:p w:rsidR="00C16FA1" w:rsidRPr="007D286D" w:rsidRDefault="00C16FA1" w:rsidP="007D286D">
            <w:pPr>
              <w:spacing w:line="240" w:lineRule="auto"/>
              <w:ind w:left="0" w:right="0" w:firstLine="0"/>
              <w:jc w:val="center"/>
              <w:rPr>
                <w:b/>
                <w:bCs/>
                <w:color w:val="000000"/>
                <w:sz w:val="12"/>
                <w:szCs w:val="12"/>
                <w:highlight w:val="lightGray"/>
              </w:rPr>
            </w:pPr>
            <w:r w:rsidRPr="007D286D">
              <w:rPr>
                <w:b/>
                <w:bCs/>
                <w:color w:val="000000"/>
                <w:sz w:val="12"/>
                <w:szCs w:val="12"/>
                <w:highlight w:val="lightGray"/>
              </w:rPr>
              <w:t>ΟΡΟΦΟΙ ΚΤΙΡΙΟΥ</w:t>
            </w:r>
          </w:p>
        </w:tc>
        <w:tc>
          <w:tcPr>
            <w:tcW w:w="804" w:type="dxa"/>
            <w:tcBorders>
              <w:top w:val="single" w:sz="4" w:space="0" w:color="auto"/>
              <w:left w:val="nil"/>
              <w:bottom w:val="single" w:sz="4" w:space="0" w:color="auto"/>
              <w:right w:val="single" w:sz="4" w:space="0" w:color="auto"/>
            </w:tcBorders>
            <w:shd w:val="clear" w:color="auto" w:fill="BFBFBF" w:themeFill="background1" w:themeFillShade="BF"/>
            <w:vAlign w:val="bottom"/>
            <w:hideMark/>
          </w:tcPr>
          <w:p w:rsidR="00C16FA1" w:rsidRPr="007D286D" w:rsidRDefault="00C16FA1" w:rsidP="007D286D">
            <w:pPr>
              <w:spacing w:line="240" w:lineRule="auto"/>
              <w:ind w:left="0" w:right="0" w:firstLine="0"/>
              <w:jc w:val="center"/>
              <w:rPr>
                <w:b/>
                <w:bCs/>
                <w:color w:val="000000"/>
                <w:sz w:val="12"/>
                <w:szCs w:val="12"/>
                <w:highlight w:val="lightGray"/>
              </w:rPr>
            </w:pPr>
            <w:r w:rsidRPr="007D286D">
              <w:rPr>
                <w:b/>
                <w:bCs/>
                <w:color w:val="000000"/>
                <w:sz w:val="12"/>
                <w:szCs w:val="12"/>
                <w:highlight w:val="lightGray"/>
              </w:rPr>
              <w:t>ΠΕΡΙΓΡΑΦΗ ΒΛΑΒΩΝ</w:t>
            </w:r>
          </w:p>
        </w:tc>
        <w:tc>
          <w:tcPr>
            <w:tcW w:w="877"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247" w:right="-155" w:firstLine="166"/>
              <w:jc w:val="center"/>
              <w:rPr>
                <w:b/>
                <w:bCs/>
                <w:color w:val="000000"/>
                <w:sz w:val="12"/>
                <w:szCs w:val="12"/>
                <w:highlight w:val="lightGray"/>
              </w:rPr>
            </w:pPr>
            <w:r w:rsidRPr="007D286D">
              <w:rPr>
                <w:b/>
                <w:bCs/>
                <w:color w:val="000000"/>
                <w:sz w:val="12"/>
                <w:szCs w:val="12"/>
                <w:highlight w:val="lightGray"/>
              </w:rPr>
              <w:t>ΠΑΡΑΤΗΡΗΣΕΙΣ</w:t>
            </w:r>
          </w:p>
        </w:tc>
      </w:tr>
      <w:tr w:rsidR="00C16FA1" w:rsidRPr="006C5BB7" w:rsidTr="00C16FA1">
        <w:trPr>
          <w:trHeight w:val="401"/>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936"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 w:right="0" w:firstLine="0"/>
              <w:jc w:val="left"/>
              <w:rPr>
                <w:color w:val="000000"/>
                <w:sz w:val="12"/>
                <w:szCs w:val="12"/>
              </w:rPr>
            </w:pPr>
            <w:r w:rsidRPr="006C5BB7">
              <w:rPr>
                <w:color w:val="000000"/>
                <w:sz w:val="12"/>
                <w:szCs w:val="12"/>
              </w:rPr>
              <w:t> </w:t>
            </w:r>
          </w:p>
        </w:tc>
        <w:tc>
          <w:tcPr>
            <w:tcW w:w="748"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85" w:right="0" w:firstLine="0"/>
              <w:jc w:val="left"/>
              <w:rPr>
                <w:color w:val="000000"/>
                <w:sz w:val="12"/>
                <w:szCs w:val="12"/>
              </w:rPr>
            </w:pPr>
            <w:r w:rsidRPr="006C5BB7">
              <w:rPr>
                <w:color w:val="000000"/>
                <w:sz w:val="12"/>
                <w:szCs w:val="12"/>
              </w:rPr>
              <w:t> </w:t>
            </w:r>
          </w:p>
        </w:tc>
        <w:tc>
          <w:tcPr>
            <w:tcW w:w="51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0" w:right="0" w:firstLine="0"/>
              <w:jc w:val="left"/>
              <w:rPr>
                <w:color w:val="000000"/>
                <w:sz w:val="12"/>
                <w:szCs w:val="12"/>
              </w:rPr>
            </w:pPr>
            <w:r w:rsidRPr="006C5BB7">
              <w:rPr>
                <w:color w:val="000000"/>
                <w:sz w:val="12"/>
                <w:szCs w:val="12"/>
              </w:rPr>
              <w:t> </w:t>
            </w:r>
          </w:p>
        </w:tc>
        <w:tc>
          <w:tcPr>
            <w:tcW w:w="84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57" w:right="0" w:firstLine="0"/>
              <w:jc w:val="left"/>
              <w:rPr>
                <w:color w:val="000000"/>
                <w:sz w:val="12"/>
                <w:szCs w:val="12"/>
              </w:rPr>
            </w:pPr>
            <w:r w:rsidRPr="006C5BB7">
              <w:rPr>
                <w:color w:val="000000"/>
                <w:sz w:val="12"/>
                <w:szCs w:val="12"/>
              </w:rPr>
              <w:t> </w:t>
            </w:r>
          </w:p>
        </w:tc>
        <w:tc>
          <w:tcPr>
            <w:tcW w:w="772" w:type="dxa"/>
            <w:tcBorders>
              <w:top w:val="single" w:sz="4" w:space="0" w:color="auto"/>
              <w:left w:val="nil"/>
              <w:bottom w:val="single" w:sz="4" w:space="0" w:color="auto"/>
              <w:right w:val="single" w:sz="4" w:space="0" w:color="auto"/>
            </w:tcBorders>
          </w:tcPr>
          <w:p w:rsidR="00C16FA1" w:rsidRPr="006C5BB7" w:rsidRDefault="00C16FA1" w:rsidP="00C16FA1">
            <w:pPr>
              <w:spacing w:line="240" w:lineRule="auto"/>
              <w:ind w:left="-47" w:right="0" w:firstLine="0"/>
              <w:jc w:val="left"/>
              <w:rPr>
                <w:color w:val="000000"/>
                <w:sz w:val="12"/>
                <w:szCs w:val="12"/>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47" w:right="0" w:firstLine="0"/>
              <w:jc w:val="left"/>
              <w:rPr>
                <w:color w:val="000000"/>
                <w:sz w:val="12"/>
                <w:szCs w:val="12"/>
              </w:rPr>
            </w:pPr>
            <w:r w:rsidRPr="006C5BB7">
              <w:rPr>
                <w:color w:val="000000"/>
                <w:sz w:val="12"/>
                <w:szCs w:val="12"/>
              </w:rPr>
              <w:t> </w:t>
            </w:r>
          </w:p>
        </w:tc>
        <w:tc>
          <w:tcPr>
            <w:tcW w:w="78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32" w:right="0" w:firstLine="0"/>
              <w:jc w:val="left"/>
              <w:rPr>
                <w:color w:val="000000"/>
                <w:sz w:val="12"/>
                <w:szCs w:val="12"/>
              </w:rPr>
            </w:pPr>
            <w:r w:rsidRPr="006C5BB7">
              <w:rPr>
                <w:color w:val="000000"/>
                <w:sz w:val="12"/>
                <w:szCs w:val="12"/>
              </w:rPr>
              <w:t> </w:t>
            </w:r>
          </w:p>
        </w:tc>
        <w:tc>
          <w:tcPr>
            <w:tcW w:w="823"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60" w:right="0" w:firstLine="0"/>
              <w:jc w:val="left"/>
              <w:rPr>
                <w:color w:val="000000"/>
                <w:sz w:val="12"/>
                <w:szCs w:val="12"/>
              </w:rPr>
            </w:pPr>
            <w:r w:rsidRPr="006C5BB7">
              <w:rPr>
                <w:color w:val="000000"/>
                <w:sz w:val="12"/>
                <w:szCs w:val="12"/>
              </w:rPr>
              <w:t> </w:t>
            </w:r>
          </w:p>
        </w:tc>
        <w:tc>
          <w:tcPr>
            <w:tcW w:w="68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5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709"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1" w:right="0" w:firstLine="0"/>
              <w:jc w:val="left"/>
              <w:rPr>
                <w:color w:val="000000"/>
                <w:sz w:val="12"/>
                <w:szCs w:val="12"/>
              </w:rPr>
            </w:pPr>
            <w:r w:rsidRPr="006C5BB7">
              <w:rPr>
                <w:color w:val="000000"/>
                <w:sz w:val="12"/>
                <w:szCs w:val="12"/>
              </w:rPr>
              <w:t> </w:t>
            </w:r>
          </w:p>
        </w:tc>
        <w:tc>
          <w:tcPr>
            <w:tcW w:w="55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0" w:right="-141" w:firstLine="0"/>
              <w:jc w:val="left"/>
              <w:rPr>
                <w:color w:val="000000"/>
                <w:sz w:val="12"/>
                <w:szCs w:val="12"/>
              </w:rPr>
            </w:pPr>
            <w:r w:rsidRPr="006C5BB7">
              <w:rPr>
                <w:color w:val="000000"/>
                <w:sz w:val="12"/>
                <w:szCs w:val="12"/>
              </w:rPr>
              <w:t> </w:t>
            </w:r>
          </w:p>
        </w:tc>
        <w:tc>
          <w:tcPr>
            <w:tcW w:w="652"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77"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247" w:right="-13" w:firstLine="166"/>
              <w:jc w:val="left"/>
              <w:rPr>
                <w:color w:val="000000"/>
                <w:sz w:val="12"/>
                <w:szCs w:val="12"/>
              </w:rPr>
            </w:pPr>
            <w:r w:rsidRPr="006C5BB7">
              <w:rPr>
                <w:color w:val="000000"/>
                <w:sz w:val="12"/>
                <w:szCs w:val="12"/>
              </w:rPr>
              <w:t> </w:t>
            </w:r>
          </w:p>
        </w:tc>
      </w:tr>
      <w:tr w:rsidR="00C16FA1" w:rsidRPr="006C5BB7" w:rsidTr="00C16FA1">
        <w:trPr>
          <w:trHeight w:val="288"/>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936"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 w:right="0" w:firstLine="0"/>
              <w:jc w:val="left"/>
              <w:rPr>
                <w:color w:val="000000"/>
                <w:sz w:val="12"/>
                <w:szCs w:val="12"/>
              </w:rPr>
            </w:pPr>
            <w:r w:rsidRPr="006C5BB7">
              <w:rPr>
                <w:color w:val="000000"/>
                <w:sz w:val="12"/>
                <w:szCs w:val="12"/>
              </w:rPr>
              <w:t> </w:t>
            </w:r>
          </w:p>
        </w:tc>
        <w:tc>
          <w:tcPr>
            <w:tcW w:w="748"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85" w:right="0" w:firstLine="0"/>
              <w:jc w:val="left"/>
              <w:rPr>
                <w:color w:val="000000"/>
                <w:sz w:val="12"/>
                <w:szCs w:val="12"/>
              </w:rPr>
            </w:pPr>
            <w:r w:rsidRPr="006C5BB7">
              <w:rPr>
                <w:color w:val="000000"/>
                <w:sz w:val="12"/>
                <w:szCs w:val="12"/>
              </w:rPr>
              <w:t> </w:t>
            </w:r>
          </w:p>
        </w:tc>
        <w:tc>
          <w:tcPr>
            <w:tcW w:w="51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0" w:right="0" w:firstLine="0"/>
              <w:jc w:val="left"/>
              <w:rPr>
                <w:color w:val="000000"/>
                <w:sz w:val="12"/>
                <w:szCs w:val="12"/>
              </w:rPr>
            </w:pPr>
            <w:r w:rsidRPr="006C5BB7">
              <w:rPr>
                <w:color w:val="000000"/>
                <w:sz w:val="12"/>
                <w:szCs w:val="12"/>
              </w:rPr>
              <w:t> </w:t>
            </w:r>
          </w:p>
        </w:tc>
        <w:tc>
          <w:tcPr>
            <w:tcW w:w="84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57" w:right="0" w:firstLine="0"/>
              <w:jc w:val="left"/>
              <w:rPr>
                <w:color w:val="000000"/>
                <w:sz w:val="12"/>
                <w:szCs w:val="12"/>
              </w:rPr>
            </w:pPr>
            <w:r w:rsidRPr="006C5BB7">
              <w:rPr>
                <w:color w:val="000000"/>
                <w:sz w:val="12"/>
                <w:szCs w:val="12"/>
              </w:rPr>
              <w:t> </w:t>
            </w:r>
          </w:p>
        </w:tc>
        <w:tc>
          <w:tcPr>
            <w:tcW w:w="772" w:type="dxa"/>
            <w:tcBorders>
              <w:top w:val="single" w:sz="4" w:space="0" w:color="auto"/>
              <w:left w:val="nil"/>
              <w:bottom w:val="single" w:sz="4" w:space="0" w:color="auto"/>
              <w:right w:val="single" w:sz="4" w:space="0" w:color="auto"/>
            </w:tcBorders>
          </w:tcPr>
          <w:p w:rsidR="00C16FA1" w:rsidRPr="006C5BB7" w:rsidRDefault="00C16FA1" w:rsidP="00C16FA1">
            <w:pPr>
              <w:spacing w:line="240" w:lineRule="auto"/>
              <w:ind w:left="-47" w:right="0" w:firstLine="0"/>
              <w:jc w:val="left"/>
              <w:rPr>
                <w:color w:val="000000"/>
                <w:sz w:val="12"/>
                <w:szCs w:val="12"/>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47" w:right="0" w:firstLine="0"/>
              <w:jc w:val="left"/>
              <w:rPr>
                <w:color w:val="000000"/>
                <w:sz w:val="12"/>
                <w:szCs w:val="12"/>
              </w:rPr>
            </w:pPr>
            <w:r w:rsidRPr="006C5BB7">
              <w:rPr>
                <w:color w:val="000000"/>
                <w:sz w:val="12"/>
                <w:szCs w:val="12"/>
              </w:rPr>
              <w:t> </w:t>
            </w:r>
          </w:p>
        </w:tc>
        <w:tc>
          <w:tcPr>
            <w:tcW w:w="78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32" w:right="0" w:firstLine="0"/>
              <w:jc w:val="left"/>
              <w:rPr>
                <w:color w:val="000000"/>
                <w:sz w:val="12"/>
                <w:szCs w:val="12"/>
              </w:rPr>
            </w:pPr>
            <w:r w:rsidRPr="006C5BB7">
              <w:rPr>
                <w:color w:val="000000"/>
                <w:sz w:val="12"/>
                <w:szCs w:val="12"/>
              </w:rPr>
              <w:t> </w:t>
            </w:r>
          </w:p>
        </w:tc>
        <w:tc>
          <w:tcPr>
            <w:tcW w:w="823"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60" w:right="0" w:firstLine="0"/>
              <w:jc w:val="left"/>
              <w:rPr>
                <w:color w:val="000000"/>
                <w:sz w:val="12"/>
                <w:szCs w:val="12"/>
              </w:rPr>
            </w:pPr>
            <w:r w:rsidRPr="006C5BB7">
              <w:rPr>
                <w:color w:val="000000"/>
                <w:sz w:val="12"/>
                <w:szCs w:val="12"/>
              </w:rPr>
              <w:t> </w:t>
            </w:r>
          </w:p>
        </w:tc>
        <w:tc>
          <w:tcPr>
            <w:tcW w:w="68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5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709"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1" w:right="0" w:firstLine="0"/>
              <w:jc w:val="left"/>
              <w:rPr>
                <w:color w:val="000000"/>
                <w:sz w:val="12"/>
                <w:szCs w:val="12"/>
              </w:rPr>
            </w:pPr>
            <w:r w:rsidRPr="006C5BB7">
              <w:rPr>
                <w:color w:val="000000"/>
                <w:sz w:val="12"/>
                <w:szCs w:val="12"/>
              </w:rPr>
              <w:t> </w:t>
            </w:r>
          </w:p>
        </w:tc>
        <w:tc>
          <w:tcPr>
            <w:tcW w:w="55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0" w:right="-141" w:firstLine="0"/>
              <w:jc w:val="left"/>
              <w:rPr>
                <w:color w:val="000000"/>
                <w:sz w:val="12"/>
                <w:szCs w:val="12"/>
              </w:rPr>
            </w:pPr>
            <w:r w:rsidRPr="006C5BB7">
              <w:rPr>
                <w:color w:val="000000"/>
                <w:sz w:val="12"/>
                <w:szCs w:val="12"/>
              </w:rPr>
              <w:t> </w:t>
            </w:r>
          </w:p>
        </w:tc>
        <w:tc>
          <w:tcPr>
            <w:tcW w:w="652"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77"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247" w:right="-155" w:firstLine="166"/>
              <w:jc w:val="left"/>
              <w:rPr>
                <w:color w:val="000000"/>
                <w:sz w:val="12"/>
                <w:szCs w:val="12"/>
              </w:rPr>
            </w:pPr>
            <w:r w:rsidRPr="006C5BB7">
              <w:rPr>
                <w:color w:val="000000"/>
                <w:sz w:val="12"/>
                <w:szCs w:val="12"/>
              </w:rPr>
              <w:t> </w:t>
            </w:r>
          </w:p>
        </w:tc>
      </w:tr>
      <w:tr w:rsidR="00C16FA1" w:rsidRPr="006C5BB7" w:rsidTr="00C16FA1">
        <w:trPr>
          <w:trHeight w:val="288"/>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936"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 w:right="0" w:firstLine="0"/>
              <w:jc w:val="left"/>
              <w:rPr>
                <w:color w:val="000000"/>
                <w:sz w:val="12"/>
                <w:szCs w:val="12"/>
              </w:rPr>
            </w:pPr>
            <w:r w:rsidRPr="006C5BB7">
              <w:rPr>
                <w:color w:val="000000"/>
                <w:sz w:val="12"/>
                <w:szCs w:val="12"/>
              </w:rPr>
              <w:t> </w:t>
            </w:r>
          </w:p>
        </w:tc>
        <w:tc>
          <w:tcPr>
            <w:tcW w:w="748"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85" w:right="0" w:firstLine="0"/>
              <w:jc w:val="left"/>
              <w:rPr>
                <w:color w:val="000000"/>
                <w:sz w:val="12"/>
                <w:szCs w:val="12"/>
              </w:rPr>
            </w:pPr>
            <w:r w:rsidRPr="006C5BB7">
              <w:rPr>
                <w:color w:val="000000"/>
                <w:sz w:val="12"/>
                <w:szCs w:val="12"/>
              </w:rPr>
              <w:t> </w:t>
            </w:r>
          </w:p>
        </w:tc>
        <w:tc>
          <w:tcPr>
            <w:tcW w:w="51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0" w:right="0" w:firstLine="0"/>
              <w:jc w:val="left"/>
              <w:rPr>
                <w:color w:val="000000"/>
                <w:sz w:val="12"/>
                <w:szCs w:val="12"/>
              </w:rPr>
            </w:pPr>
            <w:r w:rsidRPr="006C5BB7">
              <w:rPr>
                <w:color w:val="000000"/>
                <w:sz w:val="12"/>
                <w:szCs w:val="12"/>
              </w:rPr>
              <w:t> </w:t>
            </w:r>
          </w:p>
        </w:tc>
        <w:tc>
          <w:tcPr>
            <w:tcW w:w="84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57" w:right="0" w:firstLine="0"/>
              <w:jc w:val="left"/>
              <w:rPr>
                <w:color w:val="000000"/>
                <w:sz w:val="12"/>
                <w:szCs w:val="12"/>
              </w:rPr>
            </w:pPr>
            <w:r w:rsidRPr="006C5BB7">
              <w:rPr>
                <w:color w:val="000000"/>
                <w:sz w:val="12"/>
                <w:szCs w:val="12"/>
              </w:rPr>
              <w:t> </w:t>
            </w:r>
          </w:p>
        </w:tc>
        <w:tc>
          <w:tcPr>
            <w:tcW w:w="772" w:type="dxa"/>
            <w:tcBorders>
              <w:top w:val="single" w:sz="4" w:space="0" w:color="auto"/>
              <w:left w:val="nil"/>
              <w:bottom w:val="single" w:sz="4" w:space="0" w:color="auto"/>
              <w:right w:val="single" w:sz="4" w:space="0" w:color="auto"/>
            </w:tcBorders>
          </w:tcPr>
          <w:p w:rsidR="00C16FA1" w:rsidRPr="006C5BB7" w:rsidRDefault="00C16FA1" w:rsidP="00C16FA1">
            <w:pPr>
              <w:spacing w:line="240" w:lineRule="auto"/>
              <w:ind w:left="-47" w:right="0" w:firstLine="0"/>
              <w:jc w:val="left"/>
              <w:rPr>
                <w:color w:val="000000"/>
                <w:sz w:val="12"/>
                <w:szCs w:val="12"/>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47" w:right="0" w:firstLine="0"/>
              <w:jc w:val="left"/>
              <w:rPr>
                <w:color w:val="000000"/>
                <w:sz w:val="12"/>
                <w:szCs w:val="12"/>
              </w:rPr>
            </w:pPr>
            <w:r w:rsidRPr="006C5BB7">
              <w:rPr>
                <w:color w:val="000000"/>
                <w:sz w:val="12"/>
                <w:szCs w:val="12"/>
              </w:rPr>
              <w:t> </w:t>
            </w:r>
          </w:p>
        </w:tc>
        <w:tc>
          <w:tcPr>
            <w:tcW w:w="78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32" w:right="0" w:firstLine="0"/>
              <w:jc w:val="left"/>
              <w:rPr>
                <w:color w:val="000000"/>
                <w:sz w:val="12"/>
                <w:szCs w:val="12"/>
              </w:rPr>
            </w:pPr>
            <w:r w:rsidRPr="006C5BB7">
              <w:rPr>
                <w:color w:val="000000"/>
                <w:sz w:val="12"/>
                <w:szCs w:val="12"/>
              </w:rPr>
              <w:t> </w:t>
            </w:r>
          </w:p>
        </w:tc>
        <w:tc>
          <w:tcPr>
            <w:tcW w:w="823"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60" w:right="0" w:firstLine="0"/>
              <w:jc w:val="left"/>
              <w:rPr>
                <w:color w:val="000000"/>
                <w:sz w:val="12"/>
                <w:szCs w:val="12"/>
              </w:rPr>
            </w:pPr>
            <w:r w:rsidRPr="006C5BB7">
              <w:rPr>
                <w:color w:val="000000"/>
                <w:sz w:val="12"/>
                <w:szCs w:val="12"/>
              </w:rPr>
              <w:t> </w:t>
            </w:r>
          </w:p>
        </w:tc>
        <w:tc>
          <w:tcPr>
            <w:tcW w:w="68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5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709"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1" w:right="0" w:firstLine="0"/>
              <w:jc w:val="left"/>
              <w:rPr>
                <w:color w:val="000000"/>
                <w:sz w:val="12"/>
                <w:szCs w:val="12"/>
              </w:rPr>
            </w:pPr>
            <w:r w:rsidRPr="006C5BB7">
              <w:rPr>
                <w:color w:val="000000"/>
                <w:sz w:val="12"/>
                <w:szCs w:val="12"/>
              </w:rPr>
              <w:t> </w:t>
            </w:r>
          </w:p>
        </w:tc>
        <w:tc>
          <w:tcPr>
            <w:tcW w:w="55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0" w:right="-141" w:firstLine="0"/>
              <w:jc w:val="left"/>
              <w:rPr>
                <w:color w:val="000000"/>
                <w:sz w:val="12"/>
                <w:szCs w:val="12"/>
              </w:rPr>
            </w:pPr>
            <w:r w:rsidRPr="006C5BB7">
              <w:rPr>
                <w:color w:val="000000"/>
                <w:sz w:val="12"/>
                <w:szCs w:val="12"/>
              </w:rPr>
              <w:t> </w:t>
            </w:r>
          </w:p>
        </w:tc>
        <w:tc>
          <w:tcPr>
            <w:tcW w:w="652"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77"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247" w:right="-155" w:firstLine="166"/>
              <w:jc w:val="left"/>
              <w:rPr>
                <w:color w:val="000000"/>
                <w:sz w:val="12"/>
                <w:szCs w:val="12"/>
              </w:rPr>
            </w:pPr>
            <w:r w:rsidRPr="006C5BB7">
              <w:rPr>
                <w:color w:val="000000"/>
                <w:sz w:val="12"/>
                <w:szCs w:val="12"/>
              </w:rPr>
              <w:t> </w:t>
            </w:r>
          </w:p>
        </w:tc>
      </w:tr>
      <w:tr w:rsidR="00C16FA1" w:rsidRPr="006C5BB7" w:rsidTr="00C16FA1">
        <w:trPr>
          <w:trHeight w:val="288"/>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936"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 w:right="0" w:firstLine="0"/>
              <w:jc w:val="left"/>
              <w:rPr>
                <w:color w:val="000000"/>
                <w:sz w:val="12"/>
                <w:szCs w:val="12"/>
              </w:rPr>
            </w:pPr>
            <w:r w:rsidRPr="006C5BB7">
              <w:rPr>
                <w:color w:val="000000"/>
                <w:sz w:val="12"/>
                <w:szCs w:val="12"/>
              </w:rPr>
              <w:t> </w:t>
            </w:r>
          </w:p>
        </w:tc>
        <w:tc>
          <w:tcPr>
            <w:tcW w:w="748"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85" w:right="0" w:firstLine="0"/>
              <w:jc w:val="left"/>
              <w:rPr>
                <w:color w:val="000000"/>
                <w:sz w:val="12"/>
                <w:szCs w:val="12"/>
              </w:rPr>
            </w:pPr>
            <w:r w:rsidRPr="006C5BB7">
              <w:rPr>
                <w:color w:val="000000"/>
                <w:sz w:val="12"/>
                <w:szCs w:val="12"/>
              </w:rPr>
              <w:t> </w:t>
            </w:r>
          </w:p>
        </w:tc>
        <w:tc>
          <w:tcPr>
            <w:tcW w:w="51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0" w:right="0" w:firstLine="0"/>
              <w:jc w:val="left"/>
              <w:rPr>
                <w:color w:val="000000"/>
                <w:sz w:val="12"/>
                <w:szCs w:val="12"/>
              </w:rPr>
            </w:pPr>
            <w:r w:rsidRPr="006C5BB7">
              <w:rPr>
                <w:color w:val="000000"/>
                <w:sz w:val="12"/>
                <w:szCs w:val="12"/>
              </w:rPr>
              <w:t> </w:t>
            </w:r>
          </w:p>
        </w:tc>
        <w:tc>
          <w:tcPr>
            <w:tcW w:w="84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57" w:right="0" w:firstLine="0"/>
              <w:jc w:val="left"/>
              <w:rPr>
                <w:color w:val="000000"/>
                <w:sz w:val="12"/>
                <w:szCs w:val="12"/>
              </w:rPr>
            </w:pPr>
            <w:r w:rsidRPr="006C5BB7">
              <w:rPr>
                <w:color w:val="000000"/>
                <w:sz w:val="12"/>
                <w:szCs w:val="12"/>
              </w:rPr>
              <w:t> </w:t>
            </w:r>
          </w:p>
        </w:tc>
        <w:tc>
          <w:tcPr>
            <w:tcW w:w="772" w:type="dxa"/>
            <w:tcBorders>
              <w:top w:val="single" w:sz="4" w:space="0" w:color="auto"/>
              <w:left w:val="nil"/>
              <w:bottom w:val="single" w:sz="4" w:space="0" w:color="auto"/>
              <w:right w:val="single" w:sz="4" w:space="0" w:color="auto"/>
            </w:tcBorders>
          </w:tcPr>
          <w:p w:rsidR="00C16FA1" w:rsidRPr="006C5BB7" w:rsidRDefault="00C16FA1" w:rsidP="00C16FA1">
            <w:pPr>
              <w:spacing w:line="240" w:lineRule="auto"/>
              <w:ind w:left="-47" w:right="0" w:firstLine="0"/>
              <w:jc w:val="left"/>
              <w:rPr>
                <w:color w:val="000000"/>
                <w:sz w:val="12"/>
                <w:szCs w:val="12"/>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47" w:right="0" w:firstLine="0"/>
              <w:jc w:val="left"/>
              <w:rPr>
                <w:color w:val="000000"/>
                <w:sz w:val="12"/>
                <w:szCs w:val="12"/>
              </w:rPr>
            </w:pPr>
            <w:r w:rsidRPr="006C5BB7">
              <w:rPr>
                <w:color w:val="000000"/>
                <w:sz w:val="12"/>
                <w:szCs w:val="12"/>
              </w:rPr>
              <w:t> </w:t>
            </w:r>
          </w:p>
        </w:tc>
        <w:tc>
          <w:tcPr>
            <w:tcW w:w="78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32" w:right="0" w:firstLine="0"/>
              <w:jc w:val="left"/>
              <w:rPr>
                <w:color w:val="000000"/>
                <w:sz w:val="12"/>
                <w:szCs w:val="12"/>
              </w:rPr>
            </w:pPr>
            <w:r w:rsidRPr="006C5BB7">
              <w:rPr>
                <w:color w:val="000000"/>
                <w:sz w:val="12"/>
                <w:szCs w:val="12"/>
              </w:rPr>
              <w:t> </w:t>
            </w:r>
          </w:p>
        </w:tc>
        <w:tc>
          <w:tcPr>
            <w:tcW w:w="823"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60" w:right="0" w:firstLine="0"/>
              <w:jc w:val="left"/>
              <w:rPr>
                <w:color w:val="000000"/>
                <w:sz w:val="12"/>
                <w:szCs w:val="12"/>
              </w:rPr>
            </w:pPr>
            <w:r w:rsidRPr="006C5BB7">
              <w:rPr>
                <w:color w:val="000000"/>
                <w:sz w:val="12"/>
                <w:szCs w:val="12"/>
              </w:rPr>
              <w:t> </w:t>
            </w:r>
          </w:p>
        </w:tc>
        <w:tc>
          <w:tcPr>
            <w:tcW w:w="68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5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709"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1" w:right="0" w:firstLine="0"/>
              <w:jc w:val="left"/>
              <w:rPr>
                <w:color w:val="000000"/>
                <w:sz w:val="12"/>
                <w:szCs w:val="12"/>
              </w:rPr>
            </w:pPr>
            <w:r w:rsidRPr="006C5BB7">
              <w:rPr>
                <w:color w:val="000000"/>
                <w:sz w:val="12"/>
                <w:szCs w:val="12"/>
              </w:rPr>
              <w:t> </w:t>
            </w:r>
          </w:p>
        </w:tc>
        <w:tc>
          <w:tcPr>
            <w:tcW w:w="55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0" w:right="-141" w:firstLine="0"/>
              <w:jc w:val="left"/>
              <w:rPr>
                <w:color w:val="000000"/>
                <w:sz w:val="12"/>
                <w:szCs w:val="12"/>
              </w:rPr>
            </w:pPr>
            <w:r w:rsidRPr="006C5BB7">
              <w:rPr>
                <w:color w:val="000000"/>
                <w:sz w:val="12"/>
                <w:szCs w:val="12"/>
              </w:rPr>
              <w:t> </w:t>
            </w:r>
          </w:p>
        </w:tc>
        <w:tc>
          <w:tcPr>
            <w:tcW w:w="652"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77"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247" w:right="-155" w:firstLine="166"/>
              <w:jc w:val="left"/>
              <w:rPr>
                <w:color w:val="000000"/>
                <w:sz w:val="12"/>
                <w:szCs w:val="12"/>
              </w:rPr>
            </w:pPr>
            <w:r w:rsidRPr="006C5BB7">
              <w:rPr>
                <w:color w:val="000000"/>
                <w:sz w:val="12"/>
                <w:szCs w:val="12"/>
              </w:rPr>
              <w:t> </w:t>
            </w:r>
          </w:p>
        </w:tc>
      </w:tr>
      <w:tr w:rsidR="00C16FA1" w:rsidRPr="006C5BB7" w:rsidTr="00C16FA1">
        <w:trPr>
          <w:trHeight w:val="288"/>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936"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 w:right="0" w:firstLine="0"/>
              <w:jc w:val="left"/>
              <w:rPr>
                <w:color w:val="000000"/>
                <w:sz w:val="12"/>
                <w:szCs w:val="12"/>
              </w:rPr>
            </w:pPr>
            <w:r w:rsidRPr="006C5BB7">
              <w:rPr>
                <w:color w:val="000000"/>
                <w:sz w:val="12"/>
                <w:szCs w:val="12"/>
              </w:rPr>
              <w:t> </w:t>
            </w:r>
          </w:p>
        </w:tc>
        <w:tc>
          <w:tcPr>
            <w:tcW w:w="748"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85" w:right="0" w:firstLine="0"/>
              <w:jc w:val="left"/>
              <w:rPr>
                <w:color w:val="000000"/>
                <w:sz w:val="12"/>
                <w:szCs w:val="12"/>
              </w:rPr>
            </w:pPr>
            <w:r w:rsidRPr="006C5BB7">
              <w:rPr>
                <w:color w:val="000000"/>
                <w:sz w:val="12"/>
                <w:szCs w:val="12"/>
              </w:rPr>
              <w:t> </w:t>
            </w:r>
          </w:p>
        </w:tc>
        <w:tc>
          <w:tcPr>
            <w:tcW w:w="51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0" w:right="0" w:firstLine="0"/>
              <w:jc w:val="left"/>
              <w:rPr>
                <w:color w:val="000000"/>
                <w:sz w:val="12"/>
                <w:szCs w:val="12"/>
              </w:rPr>
            </w:pPr>
            <w:r w:rsidRPr="006C5BB7">
              <w:rPr>
                <w:color w:val="000000"/>
                <w:sz w:val="12"/>
                <w:szCs w:val="12"/>
              </w:rPr>
              <w:t> </w:t>
            </w:r>
          </w:p>
        </w:tc>
        <w:tc>
          <w:tcPr>
            <w:tcW w:w="84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57" w:right="0" w:firstLine="0"/>
              <w:jc w:val="left"/>
              <w:rPr>
                <w:color w:val="000000"/>
                <w:sz w:val="12"/>
                <w:szCs w:val="12"/>
              </w:rPr>
            </w:pPr>
            <w:r w:rsidRPr="006C5BB7">
              <w:rPr>
                <w:color w:val="000000"/>
                <w:sz w:val="12"/>
                <w:szCs w:val="12"/>
              </w:rPr>
              <w:t> </w:t>
            </w:r>
          </w:p>
        </w:tc>
        <w:tc>
          <w:tcPr>
            <w:tcW w:w="772" w:type="dxa"/>
            <w:tcBorders>
              <w:top w:val="single" w:sz="4" w:space="0" w:color="auto"/>
              <w:left w:val="nil"/>
              <w:bottom w:val="single" w:sz="4" w:space="0" w:color="auto"/>
              <w:right w:val="single" w:sz="4" w:space="0" w:color="auto"/>
            </w:tcBorders>
          </w:tcPr>
          <w:p w:rsidR="00C16FA1" w:rsidRPr="006C5BB7" w:rsidRDefault="00C16FA1" w:rsidP="00C16FA1">
            <w:pPr>
              <w:spacing w:line="240" w:lineRule="auto"/>
              <w:ind w:left="-47" w:right="0" w:firstLine="0"/>
              <w:jc w:val="left"/>
              <w:rPr>
                <w:color w:val="000000"/>
                <w:sz w:val="12"/>
                <w:szCs w:val="12"/>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47" w:right="0" w:firstLine="0"/>
              <w:jc w:val="left"/>
              <w:rPr>
                <w:color w:val="000000"/>
                <w:sz w:val="12"/>
                <w:szCs w:val="12"/>
              </w:rPr>
            </w:pPr>
            <w:r w:rsidRPr="006C5BB7">
              <w:rPr>
                <w:color w:val="000000"/>
                <w:sz w:val="12"/>
                <w:szCs w:val="12"/>
              </w:rPr>
              <w:t> </w:t>
            </w:r>
          </w:p>
        </w:tc>
        <w:tc>
          <w:tcPr>
            <w:tcW w:w="78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32" w:right="0" w:firstLine="0"/>
              <w:jc w:val="left"/>
              <w:rPr>
                <w:color w:val="000000"/>
                <w:sz w:val="12"/>
                <w:szCs w:val="12"/>
              </w:rPr>
            </w:pPr>
            <w:r w:rsidRPr="006C5BB7">
              <w:rPr>
                <w:color w:val="000000"/>
                <w:sz w:val="12"/>
                <w:szCs w:val="12"/>
              </w:rPr>
              <w:t> </w:t>
            </w:r>
          </w:p>
        </w:tc>
        <w:tc>
          <w:tcPr>
            <w:tcW w:w="823"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60" w:right="0" w:firstLine="0"/>
              <w:jc w:val="left"/>
              <w:rPr>
                <w:color w:val="000000"/>
                <w:sz w:val="12"/>
                <w:szCs w:val="12"/>
              </w:rPr>
            </w:pPr>
            <w:r w:rsidRPr="006C5BB7">
              <w:rPr>
                <w:color w:val="000000"/>
                <w:sz w:val="12"/>
                <w:szCs w:val="12"/>
              </w:rPr>
              <w:t> </w:t>
            </w:r>
          </w:p>
        </w:tc>
        <w:tc>
          <w:tcPr>
            <w:tcW w:w="68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5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709"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1" w:right="0" w:firstLine="0"/>
              <w:jc w:val="left"/>
              <w:rPr>
                <w:color w:val="000000"/>
                <w:sz w:val="12"/>
                <w:szCs w:val="12"/>
              </w:rPr>
            </w:pPr>
            <w:r w:rsidRPr="006C5BB7">
              <w:rPr>
                <w:color w:val="000000"/>
                <w:sz w:val="12"/>
                <w:szCs w:val="12"/>
              </w:rPr>
              <w:t> </w:t>
            </w:r>
          </w:p>
        </w:tc>
        <w:tc>
          <w:tcPr>
            <w:tcW w:w="55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0" w:right="-141" w:firstLine="0"/>
              <w:jc w:val="left"/>
              <w:rPr>
                <w:color w:val="000000"/>
                <w:sz w:val="12"/>
                <w:szCs w:val="12"/>
              </w:rPr>
            </w:pPr>
            <w:r w:rsidRPr="006C5BB7">
              <w:rPr>
                <w:color w:val="000000"/>
                <w:sz w:val="12"/>
                <w:szCs w:val="12"/>
              </w:rPr>
              <w:t> </w:t>
            </w:r>
          </w:p>
        </w:tc>
        <w:tc>
          <w:tcPr>
            <w:tcW w:w="652"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77"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247" w:right="-155" w:firstLine="166"/>
              <w:jc w:val="left"/>
              <w:rPr>
                <w:color w:val="000000"/>
                <w:sz w:val="12"/>
                <w:szCs w:val="12"/>
              </w:rPr>
            </w:pPr>
            <w:r w:rsidRPr="006C5BB7">
              <w:rPr>
                <w:color w:val="000000"/>
                <w:sz w:val="12"/>
                <w:szCs w:val="12"/>
              </w:rPr>
              <w:t> </w:t>
            </w:r>
          </w:p>
        </w:tc>
      </w:tr>
      <w:tr w:rsidR="00C16FA1" w:rsidRPr="006C5BB7" w:rsidTr="00C16FA1">
        <w:trPr>
          <w:trHeight w:val="288"/>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936"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 w:right="0" w:firstLine="0"/>
              <w:jc w:val="left"/>
              <w:rPr>
                <w:color w:val="000000"/>
                <w:sz w:val="12"/>
                <w:szCs w:val="12"/>
              </w:rPr>
            </w:pPr>
            <w:r w:rsidRPr="006C5BB7">
              <w:rPr>
                <w:color w:val="000000"/>
                <w:sz w:val="12"/>
                <w:szCs w:val="12"/>
              </w:rPr>
              <w:t> </w:t>
            </w:r>
          </w:p>
        </w:tc>
        <w:tc>
          <w:tcPr>
            <w:tcW w:w="748"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85" w:right="0" w:firstLine="0"/>
              <w:jc w:val="left"/>
              <w:rPr>
                <w:color w:val="000000"/>
                <w:sz w:val="12"/>
                <w:szCs w:val="12"/>
              </w:rPr>
            </w:pPr>
            <w:r w:rsidRPr="006C5BB7">
              <w:rPr>
                <w:color w:val="000000"/>
                <w:sz w:val="12"/>
                <w:szCs w:val="12"/>
              </w:rPr>
              <w:t> </w:t>
            </w:r>
          </w:p>
        </w:tc>
        <w:tc>
          <w:tcPr>
            <w:tcW w:w="51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0" w:right="0" w:firstLine="0"/>
              <w:jc w:val="left"/>
              <w:rPr>
                <w:color w:val="000000"/>
                <w:sz w:val="12"/>
                <w:szCs w:val="12"/>
              </w:rPr>
            </w:pPr>
            <w:r w:rsidRPr="006C5BB7">
              <w:rPr>
                <w:color w:val="000000"/>
                <w:sz w:val="12"/>
                <w:szCs w:val="12"/>
              </w:rPr>
              <w:t> </w:t>
            </w:r>
          </w:p>
        </w:tc>
        <w:tc>
          <w:tcPr>
            <w:tcW w:w="84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57" w:right="0" w:firstLine="0"/>
              <w:jc w:val="left"/>
              <w:rPr>
                <w:color w:val="000000"/>
                <w:sz w:val="12"/>
                <w:szCs w:val="12"/>
              </w:rPr>
            </w:pPr>
            <w:r w:rsidRPr="006C5BB7">
              <w:rPr>
                <w:color w:val="000000"/>
                <w:sz w:val="12"/>
                <w:szCs w:val="12"/>
              </w:rPr>
              <w:t> </w:t>
            </w:r>
          </w:p>
        </w:tc>
        <w:tc>
          <w:tcPr>
            <w:tcW w:w="772" w:type="dxa"/>
            <w:tcBorders>
              <w:top w:val="single" w:sz="4" w:space="0" w:color="auto"/>
              <w:left w:val="nil"/>
              <w:bottom w:val="single" w:sz="4" w:space="0" w:color="auto"/>
              <w:right w:val="single" w:sz="4" w:space="0" w:color="auto"/>
            </w:tcBorders>
          </w:tcPr>
          <w:p w:rsidR="00C16FA1" w:rsidRPr="006C5BB7" w:rsidRDefault="00C16FA1" w:rsidP="00C16FA1">
            <w:pPr>
              <w:spacing w:line="240" w:lineRule="auto"/>
              <w:ind w:left="-47" w:right="0" w:firstLine="0"/>
              <w:jc w:val="left"/>
              <w:rPr>
                <w:color w:val="000000"/>
                <w:sz w:val="12"/>
                <w:szCs w:val="12"/>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47" w:right="0" w:firstLine="0"/>
              <w:jc w:val="left"/>
              <w:rPr>
                <w:color w:val="000000"/>
                <w:sz w:val="12"/>
                <w:szCs w:val="12"/>
              </w:rPr>
            </w:pPr>
            <w:r w:rsidRPr="006C5BB7">
              <w:rPr>
                <w:color w:val="000000"/>
                <w:sz w:val="12"/>
                <w:szCs w:val="12"/>
              </w:rPr>
              <w:t> </w:t>
            </w:r>
          </w:p>
        </w:tc>
        <w:tc>
          <w:tcPr>
            <w:tcW w:w="78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32" w:right="0" w:firstLine="0"/>
              <w:jc w:val="left"/>
              <w:rPr>
                <w:color w:val="000000"/>
                <w:sz w:val="12"/>
                <w:szCs w:val="12"/>
              </w:rPr>
            </w:pPr>
            <w:r w:rsidRPr="006C5BB7">
              <w:rPr>
                <w:color w:val="000000"/>
                <w:sz w:val="12"/>
                <w:szCs w:val="12"/>
              </w:rPr>
              <w:t> </w:t>
            </w:r>
          </w:p>
        </w:tc>
        <w:tc>
          <w:tcPr>
            <w:tcW w:w="823"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60" w:right="0" w:firstLine="0"/>
              <w:jc w:val="left"/>
              <w:rPr>
                <w:color w:val="000000"/>
                <w:sz w:val="12"/>
                <w:szCs w:val="12"/>
              </w:rPr>
            </w:pPr>
            <w:r w:rsidRPr="006C5BB7">
              <w:rPr>
                <w:color w:val="000000"/>
                <w:sz w:val="12"/>
                <w:szCs w:val="12"/>
              </w:rPr>
              <w:t> </w:t>
            </w:r>
          </w:p>
        </w:tc>
        <w:tc>
          <w:tcPr>
            <w:tcW w:w="68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5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709"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1" w:right="0" w:firstLine="0"/>
              <w:jc w:val="left"/>
              <w:rPr>
                <w:color w:val="000000"/>
                <w:sz w:val="12"/>
                <w:szCs w:val="12"/>
              </w:rPr>
            </w:pPr>
            <w:r w:rsidRPr="006C5BB7">
              <w:rPr>
                <w:color w:val="000000"/>
                <w:sz w:val="12"/>
                <w:szCs w:val="12"/>
              </w:rPr>
              <w:t> </w:t>
            </w:r>
          </w:p>
        </w:tc>
        <w:tc>
          <w:tcPr>
            <w:tcW w:w="55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0" w:right="-141" w:firstLine="0"/>
              <w:jc w:val="left"/>
              <w:rPr>
                <w:color w:val="000000"/>
                <w:sz w:val="12"/>
                <w:szCs w:val="12"/>
              </w:rPr>
            </w:pPr>
            <w:r w:rsidRPr="006C5BB7">
              <w:rPr>
                <w:color w:val="000000"/>
                <w:sz w:val="12"/>
                <w:szCs w:val="12"/>
              </w:rPr>
              <w:t> </w:t>
            </w:r>
          </w:p>
        </w:tc>
        <w:tc>
          <w:tcPr>
            <w:tcW w:w="652"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77"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247" w:right="-155" w:firstLine="166"/>
              <w:jc w:val="left"/>
              <w:rPr>
                <w:color w:val="000000"/>
                <w:sz w:val="12"/>
                <w:szCs w:val="12"/>
              </w:rPr>
            </w:pPr>
            <w:r w:rsidRPr="006C5BB7">
              <w:rPr>
                <w:color w:val="000000"/>
                <w:sz w:val="12"/>
                <w:szCs w:val="12"/>
              </w:rPr>
              <w:t> </w:t>
            </w:r>
          </w:p>
        </w:tc>
      </w:tr>
      <w:tr w:rsidR="00C16FA1" w:rsidRPr="006C5BB7" w:rsidTr="00C16FA1">
        <w:trPr>
          <w:trHeight w:val="288"/>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936"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 w:right="0" w:firstLine="0"/>
              <w:jc w:val="left"/>
              <w:rPr>
                <w:color w:val="000000"/>
                <w:sz w:val="12"/>
                <w:szCs w:val="12"/>
              </w:rPr>
            </w:pPr>
            <w:r w:rsidRPr="006C5BB7">
              <w:rPr>
                <w:color w:val="000000"/>
                <w:sz w:val="12"/>
                <w:szCs w:val="12"/>
              </w:rPr>
              <w:t> </w:t>
            </w:r>
          </w:p>
        </w:tc>
        <w:tc>
          <w:tcPr>
            <w:tcW w:w="748"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85" w:right="0" w:firstLine="0"/>
              <w:jc w:val="left"/>
              <w:rPr>
                <w:color w:val="000000"/>
                <w:sz w:val="12"/>
                <w:szCs w:val="12"/>
              </w:rPr>
            </w:pPr>
            <w:r w:rsidRPr="006C5BB7">
              <w:rPr>
                <w:color w:val="000000"/>
                <w:sz w:val="12"/>
                <w:szCs w:val="12"/>
              </w:rPr>
              <w:t> </w:t>
            </w:r>
          </w:p>
        </w:tc>
        <w:tc>
          <w:tcPr>
            <w:tcW w:w="51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0" w:right="0" w:firstLine="0"/>
              <w:jc w:val="left"/>
              <w:rPr>
                <w:color w:val="000000"/>
                <w:sz w:val="12"/>
                <w:szCs w:val="12"/>
              </w:rPr>
            </w:pPr>
            <w:r w:rsidRPr="006C5BB7">
              <w:rPr>
                <w:color w:val="000000"/>
                <w:sz w:val="12"/>
                <w:szCs w:val="12"/>
              </w:rPr>
              <w:t> </w:t>
            </w:r>
          </w:p>
        </w:tc>
        <w:tc>
          <w:tcPr>
            <w:tcW w:w="84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57" w:right="0" w:firstLine="0"/>
              <w:jc w:val="left"/>
              <w:rPr>
                <w:color w:val="000000"/>
                <w:sz w:val="12"/>
                <w:szCs w:val="12"/>
              </w:rPr>
            </w:pPr>
            <w:r w:rsidRPr="006C5BB7">
              <w:rPr>
                <w:color w:val="000000"/>
                <w:sz w:val="12"/>
                <w:szCs w:val="12"/>
              </w:rPr>
              <w:t> </w:t>
            </w:r>
          </w:p>
        </w:tc>
        <w:tc>
          <w:tcPr>
            <w:tcW w:w="772" w:type="dxa"/>
            <w:tcBorders>
              <w:top w:val="single" w:sz="4" w:space="0" w:color="auto"/>
              <w:left w:val="nil"/>
              <w:bottom w:val="single" w:sz="4" w:space="0" w:color="auto"/>
              <w:right w:val="single" w:sz="4" w:space="0" w:color="auto"/>
            </w:tcBorders>
          </w:tcPr>
          <w:p w:rsidR="00C16FA1" w:rsidRPr="006C5BB7" w:rsidRDefault="00C16FA1" w:rsidP="00C16FA1">
            <w:pPr>
              <w:spacing w:line="240" w:lineRule="auto"/>
              <w:ind w:left="-47" w:right="0" w:firstLine="0"/>
              <w:jc w:val="left"/>
              <w:rPr>
                <w:color w:val="000000"/>
                <w:sz w:val="12"/>
                <w:szCs w:val="12"/>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47" w:right="0" w:firstLine="0"/>
              <w:jc w:val="left"/>
              <w:rPr>
                <w:color w:val="000000"/>
                <w:sz w:val="12"/>
                <w:szCs w:val="12"/>
              </w:rPr>
            </w:pPr>
            <w:r w:rsidRPr="006C5BB7">
              <w:rPr>
                <w:color w:val="000000"/>
                <w:sz w:val="12"/>
                <w:szCs w:val="12"/>
              </w:rPr>
              <w:t> </w:t>
            </w:r>
          </w:p>
        </w:tc>
        <w:tc>
          <w:tcPr>
            <w:tcW w:w="78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32" w:right="0" w:firstLine="0"/>
              <w:jc w:val="left"/>
              <w:rPr>
                <w:color w:val="000000"/>
                <w:sz w:val="12"/>
                <w:szCs w:val="12"/>
              </w:rPr>
            </w:pPr>
            <w:r w:rsidRPr="006C5BB7">
              <w:rPr>
                <w:color w:val="000000"/>
                <w:sz w:val="12"/>
                <w:szCs w:val="12"/>
              </w:rPr>
              <w:t> </w:t>
            </w:r>
          </w:p>
        </w:tc>
        <w:tc>
          <w:tcPr>
            <w:tcW w:w="823"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60" w:right="0" w:firstLine="0"/>
              <w:jc w:val="left"/>
              <w:rPr>
                <w:color w:val="000000"/>
                <w:sz w:val="12"/>
                <w:szCs w:val="12"/>
              </w:rPr>
            </w:pPr>
            <w:r w:rsidRPr="006C5BB7">
              <w:rPr>
                <w:color w:val="000000"/>
                <w:sz w:val="12"/>
                <w:szCs w:val="12"/>
              </w:rPr>
              <w:t> </w:t>
            </w:r>
          </w:p>
        </w:tc>
        <w:tc>
          <w:tcPr>
            <w:tcW w:w="68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5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709"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1" w:right="0" w:firstLine="0"/>
              <w:jc w:val="left"/>
              <w:rPr>
                <w:color w:val="000000"/>
                <w:sz w:val="12"/>
                <w:szCs w:val="12"/>
              </w:rPr>
            </w:pPr>
            <w:r w:rsidRPr="006C5BB7">
              <w:rPr>
                <w:color w:val="000000"/>
                <w:sz w:val="12"/>
                <w:szCs w:val="12"/>
              </w:rPr>
              <w:t> </w:t>
            </w:r>
          </w:p>
        </w:tc>
        <w:tc>
          <w:tcPr>
            <w:tcW w:w="55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0" w:right="-141" w:firstLine="0"/>
              <w:jc w:val="left"/>
              <w:rPr>
                <w:color w:val="000000"/>
                <w:sz w:val="12"/>
                <w:szCs w:val="12"/>
              </w:rPr>
            </w:pPr>
            <w:r w:rsidRPr="006C5BB7">
              <w:rPr>
                <w:color w:val="000000"/>
                <w:sz w:val="12"/>
                <w:szCs w:val="12"/>
              </w:rPr>
              <w:t> </w:t>
            </w:r>
          </w:p>
        </w:tc>
        <w:tc>
          <w:tcPr>
            <w:tcW w:w="652"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77"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247" w:right="-155" w:firstLine="166"/>
              <w:jc w:val="left"/>
              <w:rPr>
                <w:color w:val="000000"/>
                <w:sz w:val="12"/>
                <w:szCs w:val="12"/>
              </w:rPr>
            </w:pPr>
            <w:r w:rsidRPr="006C5BB7">
              <w:rPr>
                <w:color w:val="000000"/>
                <w:sz w:val="12"/>
                <w:szCs w:val="12"/>
              </w:rPr>
              <w:t> </w:t>
            </w:r>
          </w:p>
        </w:tc>
      </w:tr>
    </w:tbl>
    <w:p w:rsidR="00C94898" w:rsidRPr="00287A70" w:rsidRDefault="00C94898" w:rsidP="00C16FA1">
      <w:pPr>
        <w:tabs>
          <w:tab w:val="left" w:pos="2715"/>
        </w:tabs>
        <w:spacing w:line="240" w:lineRule="auto"/>
        <w:ind w:left="0" w:right="0" w:firstLine="0"/>
        <w:jc w:val="left"/>
      </w:pPr>
    </w:p>
    <w:p w:rsidR="0018273E" w:rsidRPr="00287A70" w:rsidRDefault="0018273E" w:rsidP="00C94898">
      <w:pPr>
        <w:spacing w:line="240" w:lineRule="auto"/>
        <w:ind w:left="0" w:right="0" w:firstLine="0"/>
        <w:jc w:val="left"/>
      </w:pPr>
    </w:p>
    <w:p w:rsidR="0018273E" w:rsidRPr="00287A70" w:rsidRDefault="00EE2CAC" w:rsidP="00C01FF7">
      <w:pPr>
        <w:ind w:left="0" w:firstLine="0"/>
        <w:rPr>
          <w:shd w:val="clear" w:color="auto" w:fill="FFFFFF" w:themeFill="background1"/>
        </w:rPr>
      </w:pPr>
      <w:r>
        <w:rPr>
          <w:b/>
        </w:rPr>
        <w:t xml:space="preserve">ΠΙΝΑΚΑΣ </w:t>
      </w:r>
      <w:r w:rsidR="0018273E" w:rsidRPr="00287A70">
        <w:rPr>
          <w:b/>
        </w:rPr>
        <w:t>Β</w:t>
      </w:r>
      <w:r w:rsidR="00C01FF7">
        <w:rPr>
          <w:b/>
        </w:rPr>
        <w:t>:</w:t>
      </w:r>
      <w:r w:rsidR="0018273E" w:rsidRPr="00287A70">
        <w:t xml:space="preserve"> </w:t>
      </w:r>
      <w:r w:rsidR="00C01FF7" w:rsidRPr="00C01FF7">
        <w:t xml:space="preserve">Ενδεικτικός </w:t>
      </w:r>
      <w:r w:rsidR="0018273E" w:rsidRPr="00287A70">
        <w:t xml:space="preserve">Κατάλογος Πολιτών </w:t>
      </w:r>
      <w:r w:rsidR="0018273E" w:rsidRPr="00287A70">
        <w:rPr>
          <w:shd w:val="clear" w:color="auto" w:fill="FFFFFF" w:themeFill="background1"/>
        </w:rPr>
        <w:t xml:space="preserve">του Δήμου </w:t>
      </w:r>
      <w:r w:rsidR="00C01FF7">
        <w:rPr>
          <w:shd w:val="clear" w:color="auto" w:fill="FFFFFF" w:themeFill="background1"/>
        </w:rPr>
        <w:t xml:space="preserve">Ευρώτα </w:t>
      </w:r>
      <w:r w:rsidR="0018273E" w:rsidRPr="00287A70">
        <w:rPr>
          <w:shd w:val="clear" w:color="auto" w:fill="FFFFFF" w:themeFill="background1"/>
        </w:rPr>
        <w:t>που αιτούνται</w:t>
      </w:r>
      <w:r w:rsidR="000B5451">
        <w:rPr>
          <w:shd w:val="clear" w:color="auto" w:fill="FFFFFF" w:themeFill="background1"/>
        </w:rPr>
        <w:t xml:space="preserve"> άμεσα</w:t>
      </w:r>
      <w:r w:rsidR="000B5451">
        <w:rPr>
          <w:b/>
        </w:rPr>
        <w:t xml:space="preserve"> </w:t>
      </w:r>
      <w:r w:rsidR="000B5451">
        <w:rPr>
          <w:shd w:val="clear" w:color="auto" w:fill="FFFFFF" w:themeFill="background1"/>
        </w:rPr>
        <w:t>π</w:t>
      </w:r>
      <w:r w:rsidR="0018273E" w:rsidRPr="00287A70">
        <w:rPr>
          <w:shd w:val="clear" w:color="auto" w:fill="FFFFFF" w:themeFill="background1"/>
        </w:rPr>
        <w:t xml:space="preserve">ροσωρινή </w:t>
      </w:r>
      <w:r w:rsidR="000B5451">
        <w:rPr>
          <w:shd w:val="clear" w:color="auto" w:fill="FFFFFF" w:themeFill="background1"/>
        </w:rPr>
        <w:t>δ</w:t>
      </w:r>
      <w:r w:rsidR="0018273E" w:rsidRPr="00287A70">
        <w:rPr>
          <w:shd w:val="clear" w:color="auto" w:fill="FFFFFF" w:themeFill="background1"/>
        </w:rPr>
        <w:t>ιαμονή</w:t>
      </w:r>
    </w:p>
    <w:tbl>
      <w:tblPr>
        <w:tblStyle w:val="af1"/>
        <w:tblW w:w="0" w:type="auto"/>
        <w:tblInd w:w="108" w:type="dxa"/>
        <w:tblLook w:val="04A0"/>
      </w:tblPr>
      <w:tblGrid>
        <w:gridCol w:w="565"/>
        <w:gridCol w:w="1985"/>
        <w:gridCol w:w="1418"/>
        <w:gridCol w:w="1599"/>
        <w:gridCol w:w="1237"/>
        <w:gridCol w:w="1650"/>
      </w:tblGrid>
      <w:tr w:rsidR="0018273E" w:rsidRPr="00287A70" w:rsidTr="00925F0B">
        <w:tc>
          <w:tcPr>
            <w:tcW w:w="565" w:type="dxa"/>
            <w:shd w:val="clear" w:color="auto" w:fill="D9D9D9" w:themeFill="background1" w:themeFillShade="D9"/>
          </w:tcPr>
          <w:p w:rsidR="0018273E" w:rsidRPr="00287A70" w:rsidRDefault="0018273E" w:rsidP="0018273E">
            <w:pPr>
              <w:ind w:left="0" w:firstLine="0"/>
              <w:jc w:val="center"/>
              <w:rPr>
                <w:sz w:val="20"/>
                <w:szCs w:val="20"/>
              </w:rPr>
            </w:pPr>
            <w:r w:rsidRPr="00287A70">
              <w:rPr>
                <w:sz w:val="20"/>
                <w:szCs w:val="20"/>
              </w:rPr>
              <w:t>α/α</w:t>
            </w:r>
          </w:p>
        </w:tc>
        <w:tc>
          <w:tcPr>
            <w:tcW w:w="1985" w:type="dxa"/>
            <w:shd w:val="clear" w:color="auto" w:fill="D9D9D9" w:themeFill="background1" w:themeFillShade="D9"/>
          </w:tcPr>
          <w:p w:rsidR="0018273E" w:rsidRPr="00287A70" w:rsidRDefault="0018273E" w:rsidP="0018273E">
            <w:pPr>
              <w:ind w:left="0" w:firstLine="0"/>
              <w:jc w:val="center"/>
              <w:rPr>
                <w:sz w:val="20"/>
                <w:szCs w:val="20"/>
              </w:rPr>
            </w:pPr>
            <w:r w:rsidRPr="00287A70">
              <w:rPr>
                <w:sz w:val="20"/>
                <w:szCs w:val="20"/>
              </w:rPr>
              <w:t>ΟΝΟΜΑΤΕΠΩΝΥΜΟ</w:t>
            </w:r>
          </w:p>
          <w:p w:rsidR="0018273E" w:rsidRPr="00287A70" w:rsidRDefault="0018273E" w:rsidP="0018273E">
            <w:pPr>
              <w:ind w:left="0" w:firstLine="0"/>
              <w:jc w:val="center"/>
              <w:rPr>
                <w:sz w:val="20"/>
                <w:szCs w:val="20"/>
              </w:rPr>
            </w:pPr>
          </w:p>
        </w:tc>
        <w:tc>
          <w:tcPr>
            <w:tcW w:w="1418" w:type="dxa"/>
            <w:shd w:val="clear" w:color="auto" w:fill="D9D9D9" w:themeFill="background1" w:themeFillShade="D9"/>
          </w:tcPr>
          <w:p w:rsidR="0018273E" w:rsidRPr="00287A70" w:rsidRDefault="0018273E" w:rsidP="0018273E">
            <w:pPr>
              <w:ind w:left="0" w:firstLine="0"/>
              <w:jc w:val="center"/>
              <w:rPr>
                <w:sz w:val="20"/>
                <w:szCs w:val="20"/>
              </w:rPr>
            </w:pPr>
            <w:r w:rsidRPr="00287A70">
              <w:rPr>
                <w:sz w:val="20"/>
                <w:szCs w:val="20"/>
              </w:rPr>
              <w:t>ΠΑΤΡΩΝΥΜΟ</w:t>
            </w:r>
          </w:p>
          <w:p w:rsidR="0018273E" w:rsidRPr="00287A70" w:rsidRDefault="0018273E" w:rsidP="0018273E">
            <w:pPr>
              <w:ind w:left="0" w:firstLine="0"/>
              <w:jc w:val="center"/>
              <w:rPr>
                <w:sz w:val="20"/>
                <w:szCs w:val="20"/>
              </w:rPr>
            </w:pPr>
          </w:p>
        </w:tc>
        <w:tc>
          <w:tcPr>
            <w:tcW w:w="1599" w:type="dxa"/>
            <w:shd w:val="clear" w:color="auto" w:fill="D9D9D9" w:themeFill="background1" w:themeFillShade="D9"/>
          </w:tcPr>
          <w:p w:rsidR="0018273E" w:rsidRPr="00287A70" w:rsidRDefault="00931D62" w:rsidP="00931D62">
            <w:pPr>
              <w:ind w:left="0" w:firstLine="0"/>
              <w:jc w:val="center"/>
              <w:rPr>
                <w:sz w:val="20"/>
                <w:szCs w:val="20"/>
              </w:rPr>
            </w:pPr>
            <w:r w:rsidRPr="00287A70">
              <w:rPr>
                <w:sz w:val="20"/>
                <w:szCs w:val="20"/>
              </w:rPr>
              <w:t>ΤΗΛΕΦΩΝΟ ΚΙΝΗΤΟ</w:t>
            </w:r>
          </w:p>
        </w:tc>
        <w:tc>
          <w:tcPr>
            <w:tcW w:w="1237" w:type="dxa"/>
            <w:shd w:val="clear" w:color="auto" w:fill="D9D9D9" w:themeFill="background1" w:themeFillShade="D9"/>
          </w:tcPr>
          <w:p w:rsidR="00931D62" w:rsidRPr="00287A70" w:rsidRDefault="00931D62" w:rsidP="00931D62">
            <w:pPr>
              <w:ind w:left="0" w:firstLine="0"/>
              <w:jc w:val="center"/>
              <w:rPr>
                <w:sz w:val="20"/>
                <w:szCs w:val="20"/>
              </w:rPr>
            </w:pPr>
            <w:r w:rsidRPr="00287A70">
              <w:rPr>
                <w:sz w:val="20"/>
                <w:szCs w:val="20"/>
              </w:rPr>
              <w:t xml:space="preserve">ΔΙΕΥΘΥΝΣΗ </w:t>
            </w:r>
          </w:p>
          <w:p w:rsidR="0018273E" w:rsidRPr="00287A70" w:rsidRDefault="0018273E" w:rsidP="0018273E">
            <w:pPr>
              <w:ind w:left="0" w:firstLine="0"/>
              <w:jc w:val="center"/>
              <w:rPr>
                <w:sz w:val="20"/>
                <w:szCs w:val="20"/>
              </w:rPr>
            </w:pPr>
          </w:p>
        </w:tc>
        <w:tc>
          <w:tcPr>
            <w:tcW w:w="1650" w:type="dxa"/>
            <w:shd w:val="clear" w:color="auto" w:fill="D9D9D9" w:themeFill="background1" w:themeFillShade="D9"/>
          </w:tcPr>
          <w:p w:rsidR="0018273E" w:rsidRPr="00287A70" w:rsidRDefault="00925F0B" w:rsidP="00925F0B">
            <w:pPr>
              <w:rPr>
                <w:sz w:val="20"/>
                <w:szCs w:val="20"/>
              </w:rPr>
            </w:pPr>
            <w:r w:rsidRPr="00287A70">
              <w:rPr>
                <w:sz w:val="20"/>
                <w:szCs w:val="20"/>
              </w:rPr>
              <w:t>ΠΑΡΑΤΗΡΗΣΕΙΣ</w:t>
            </w:r>
          </w:p>
        </w:tc>
      </w:tr>
      <w:tr w:rsidR="0018273E" w:rsidRPr="00287A70" w:rsidTr="00925F0B">
        <w:tc>
          <w:tcPr>
            <w:tcW w:w="565" w:type="dxa"/>
          </w:tcPr>
          <w:p w:rsidR="0018273E" w:rsidRPr="00287A70" w:rsidRDefault="0018273E" w:rsidP="0018273E">
            <w:pPr>
              <w:ind w:left="0" w:firstLine="0"/>
            </w:pPr>
            <w:r w:rsidRPr="00287A70">
              <w:t>1</w:t>
            </w:r>
          </w:p>
        </w:tc>
        <w:tc>
          <w:tcPr>
            <w:tcW w:w="1985" w:type="dxa"/>
          </w:tcPr>
          <w:p w:rsidR="0018273E" w:rsidRPr="00287A70" w:rsidRDefault="0018273E" w:rsidP="0018273E">
            <w:pPr>
              <w:ind w:left="0" w:firstLine="0"/>
            </w:pPr>
          </w:p>
        </w:tc>
        <w:tc>
          <w:tcPr>
            <w:tcW w:w="1418" w:type="dxa"/>
          </w:tcPr>
          <w:p w:rsidR="0018273E" w:rsidRPr="00287A70" w:rsidRDefault="0018273E" w:rsidP="0018273E">
            <w:pPr>
              <w:ind w:left="0" w:firstLine="0"/>
            </w:pPr>
          </w:p>
        </w:tc>
        <w:tc>
          <w:tcPr>
            <w:tcW w:w="1599" w:type="dxa"/>
          </w:tcPr>
          <w:p w:rsidR="0018273E" w:rsidRPr="00287A70" w:rsidRDefault="0018273E" w:rsidP="0018273E">
            <w:pPr>
              <w:ind w:left="0" w:firstLine="0"/>
            </w:pPr>
          </w:p>
        </w:tc>
        <w:tc>
          <w:tcPr>
            <w:tcW w:w="1237" w:type="dxa"/>
          </w:tcPr>
          <w:p w:rsidR="0018273E" w:rsidRPr="00287A70" w:rsidRDefault="0018273E" w:rsidP="0018273E">
            <w:pPr>
              <w:ind w:left="0" w:firstLine="0"/>
            </w:pPr>
          </w:p>
        </w:tc>
        <w:tc>
          <w:tcPr>
            <w:tcW w:w="1650" w:type="dxa"/>
          </w:tcPr>
          <w:p w:rsidR="0018273E" w:rsidRPr="00287A70" w:rsidRDefault="0018273E" w:rsidP="0018273E">
            <w:pPr>
              <w:ind w:left="0" w:firstLine="0"/>
            </w:pPr>
          </w:p>
        </w:tc>
      </w:tr>
      <w:tr w:rsidR="0018273E" w:rsidRPr="00287A70" w:rsidTr="00925F0B">
        <w:tc>
          <w:tcPr>
            <w:tcW w:w="565" w:type="dxa"/>
          </w:tcPr>
          <w:p w:rsidR="0018273E" w:rsidRPr="00287A70" w:rsidRDefault="0018273E" w:rsidP="0018273E">
            <w:pPr>
              <w:ind w:left="0" w:firstLine="0"/>
            </w:pPr>
            <w:r w:rsidRPr="00287A70">
              <w:t>2</w:t>
            </w:r>
          </w:p>
        </w:tc>
        <w:tc>
          <w:tcPr>
            <w:tcW w:w="1985" w:type="dxa"/>
          </w:tcPr>
          <w:p w:rsidR="0018273E" w:rsidRPr="00287A70" w:rsidRDefault="0018273E" w:rsidP="0018273E">
            <w:pPr>
              <w:ind w:left="0" w:firstLine="0"/>
            </w:pPr>
          </w:p>
        </w:tc>
        <w:tc>
          <w:tcPr>
            <w:tcW w:w="1418" w:type="dxa"/>
          </w:tcPr>
          <w:p w:rsidR="0018273E" w:rsidRPr="00287A70" w:rsidRDefault="0018273E" w:rsidP="0018273E">
            <w:pPr>
              <w:ind w:left="0" w:firstLine="0"/>
            </w:pPr>
          </w:p>
        </w:tc>
        <w:tc>
          <w:tcPr>
            <w:tcW w:w="1599" w:type="dxa"/>
          </w:tcPr>
          <w:p w:rsidR="0018273E" w:rsidRPr="00287A70" w:rsidRDefault="0018273E" w:rsidP="0018273E">
            <w:pPr>
              <w:ind w:left="0" w:firstLine="0"/>
            </w:pPr>
          </w:p>
        </w:tc>
        <w:tc>
          <w:tcPr>
            <w:tcW w:w="1237" w:type="dxa"/>
          </w:tcPr>
          <w:p w:rsidR="0018273E" w:rsidRPr="00287A70" w:rsidRDefault="0018273E" w:rsidP="0018273E">
            <w:pPr>
              <w:ind w:left="0" w:firstLine="0"/>
            </w:pPr>
          </w:p>
        </w:tc>
        <w:tc>
          <w:tcPr>
            <w:tcW w:w="1650" w:type="dxa"/>
          </w:tcPr>
          <w:p w:rsidR="0018273E" w:rsidRPr="00287A70" w:rsidRDefault="0018273E" w:rsidP="0018273E">
            <w:pPr>
              <w:ind w:left="0" w:firstLine="0"/>
            </w:pPr>
          </w:p>
        </w:tc>
      </w:tr>
      <w:tr w:rsidR="0018273E" w:rsidRPr="00287A70" w:rsidTr="00925F0B">
        <w:tc>
          <w:tcPr>
            <w:tcW w:w="565" w:type="dxa"/>
          </w:tcPr>
          <w:p w:rsidR="0018273E" w:rsidRPr="00287A70" w:rsidRDefault="0018273E" w:rsidP="0018273E">
            <w:pPr>
              <w:ind w:left="0" w:firstLine="0"/>
            </w:pPr>
            <w:r w:rsidRPr="00287A70">
              <w:t>3</w:t>
            </w:r>
          </w:p>
        </w:tc>
        <w:tc>
          <w:tcPr>
            <w:tcW w:w="1985" w:type="dxa"/>
          </w:tcPr>
          <w:p w:rsidR="0018273E" w:rsidRPr="00287A70" w:rsidRDefault="0018273E" w:rsidP="0018273E">
            <w:pPr>
              <w:ind w:left="0" w:firstLine="0"/>
            </w:pPr>
          </w:p>
        </w:tc>
        <w:tc>
          <w:tcPr>
            <w:tcW w:w="1418" w:type="dxa"/>
          </w:tcPr>
          <w:p w:rsidR="0018273E" w:rsidRPr="00287A70" w:rsidRDefault="0018273E" w:rsidP="0018273E">
            <w:pPr>
              <w:ind w:left="0" w:firstLine="0"/>
            </w:pPr>
          </w:p>
        </w:tc>
        <w:tc>
          <w:tcPr>
            <w:tcW w:w="1599" w:type="dxa"/>
          </w:tcPr>
          <w:p w:rsidR="0018273E" w:rsidRPr="00287A70" w:rsidRDefault="0018273E" w:rsidP="0018273E">
            <w:pPr>
              <w:ind w:left="0" w:firstLine="0"/>
            </w:pPr>
          </w:p>
        </w:tc>
        <w:tc>
          <w:tcPr>
            <w:tcW w:w="1237" w:type="dxa"/>
          </w:tcPr>
          <w:p w:rsidR="0018273E" w:rsidRPr="00287A70" w:rsidRDefault="0018273E" w:rsidP="0018273E">
            <w:pPr>
              <w:ind w:left="0" w:firstLine="0"/>
            </w:pPr>
          </w:p>
        </w:tc>
        <w:tc>
          <w:tcPr>
            <w:tcW w:w="1650" w:type="dxa"/>
          </w:tcPr>
          <w:p w:rsidR="0018273E" w:rsidRPr="00287A70" w:rsidRDefault="0018273E" w:rsidP="0018273E">
            <w:pPr>
              <w:ind w:left="0" w:firstLine="0"/>
            </w:pPr>
          </w:p>
        </w:tc>
      </w:tr>
    </w:tbl>
    <w:p w:rsidR="009E587F" w:rsidRPr="00287A70" w:rsidRDefault="009E587F" w:rsidP="00C94898">
      <w:pPr>
        <w:spacing w:line="240" w:lineRule="auto"/>
        <w:ind w:left="0" w:right="0" w:firstLine="0"/>
        <w:jc w:val="left"/>
      </w:pPr>
    </w:p>
    <w:p w:rsidR="009E587F" w:rsidRPr="00287A70" w:rsidRDefault="009E587F" w:rsidP="00C94898">
      <w:pPr>
        <w:spacing w:line="240" w:lineRule="auto"/>
        <w:ind w:left="0" w:right="0" w:firstLine="0"/>
        <w:jc w:val="left"/>
      </w:pPr>
    </w:p>
    <w:p w:rsidR="009E587F" w:rsidRPr="00287A70" w:rsidRDefault="009E587F">
      <w:pPr>
        <w:spacing w:line="240" w:lineRule="auto"/>
        <w:ind w:left="0" w:right="0" w:firstLine="0"/>
        <w:jc w:val="left"/>
      </w:pPr>
      <w:r w:rsidRPr="00287A70">
        <w:br w:type="page"/>
      </w:r>
    </w:p>
    <w:p w:rsidR="00C94898" w:rsidRDefault="00660245" w:rsidP="00C94898">
      <w:r>
        <w:rPr>
          <w:noProof/>
        </w:rPr>
        <w:lastRenderedPageBreak/>
        <w:pict>
          <v:shape id="_x0000_s1217" type="#_x0000_t202" style="position:absolute;left:0;text-align:left;margin-left:275.05pt;margin-top:5.05pt;width:175.85pt;height:95.5pt;z-index:251687424;mso-width-percent:400;mso-width-percent:400;mso-width-relative:margin;mso-height-relative:margin" fillcolor="#c6d9f1">
            <v:textbox style="mso-next-textbox:#_x0000_s1217">
              <w:txbxContent>
                <w:p w:rsidR="003C1F5B" w:rsidRDefault="003C1F5B" w:rsidP="00C94898">
                  <w:pPr>
                    <w:pStyle w:val="af2"/>
                  </w:pPr>
                </w:p>
                <w:p w:rsidR="003C1F5B" w:rsidRDefault="003C1F5B" w:rsidP="00C94898">
                  <w:pPr>
                    <w:pStyle w:val="af2"/>
                    <w:rPr>
                      <w:lang w:val="en-US"/>
                    </w:rPr>
                  </w:pPr>
                </w:p>
                <w:p w:rsidR="003C1F5B" w:rsidRPr="00A357F1" w:rsidRDefault="003C1F5B" w:rsidP="00C94898">
                  <w:pPr>
                    <w:pStyle w:val="af2"/>
                  </w:pPr>
                  <w:r w:rsidRPr="006A46D0">
                    <w:t xml:space="preserve">ΠΑΡΑΡΤΗΜΑ </w:t>
                  </w:r>
                  <w:r>
                    <w:t>ΙΒ</w:t>
                  </w:r>
                </w:p>
              </w:txbxContent>
            </v:textbox>
          </v:shape>
        </w:pict>
      </w:r>
    </w:p>
    <w:p w:rsidR="00AA1975" w:rsidRDefault="00AA1975" w:rsidP="00C94898"/>
    <w:p w:rsidR="00AA1975" w:rsidRDefault="00AA1975" w:rsidP="00C94898"/>
    <w:p w:rsidR="009E587F" w:rsidRPr="00C94898" w:rsidRDefault="009E587F" w:rsidP="00C94898"/>
    <w:p w:rsidR="00C94898" w:rsidRPr="00C94898" w:rsidRDefault="00C94898" w:rsidP="00C94898"/>
    <w:p w:rsidR="00C94898" w:rsidRPr="00C94898" w:rsidRDefault="00C94898" w:rsidP="00C94898"/>
    <w:p w:rsidR="00C94898" w:rsidRPr="00C94898" w:rsidRDefault="00C94898" w:rsidP="00C94898"/>
    <w:p w:rsidR="00C94898" w:rsidRPr="00C94898" w:rsidRDefault="00C94898" w:rsidP="00C94898"/>
    <w:p w:rsidR="00C94898" w:rsidRPr="006F059E" w:rsidRDefault="00C94898" w:rsidP="00FB73E5">
      <w:pPr>
        <w:pStyle w:val="1"/>
      </w:pPr>
      <w:bookmarkStart w:id="224" w:name="_Toc55468558"/>
      <w:r w:rsidRPr="00FB73E5">
        <w:t>ΠΑΡΑΡΤΗΜΑ Ι</w:t>
      </w:r>
      <w:r w:rsidR="00171C5F">
        <w:t>Β</w:t>
      </w:r>
      <w:r w:rsidRPr="00FB73E5">
        <w:t xml:space="preserve"> – ΠΙΝΑΚΑΣ ΑΠΟΔΕΚΤΩΝ</w:t>
      </w:r>
      <w:bookmarkEnd w:id="224"/>
    </w:p>
    <w:p w:rsidR="00C94898" w:rsidRDefault="00C94898" w:rsidP="00C94898">
      <w:pPr>
        <w:ind w:firstLine="0"/>
      </w:pPr>
      <w:r w:rsidRPr="006F059E">
        <w:t xml:space="preserve">Το παρόν προσαρτάται στο ΣΧΕΔΙΟ ΑΝΤΙΜΕΤΩΠΙΣΗΣ ΕΚΤΑΚΤΩΝ ΑΝΑΓΚΩΝ </w:t>
      </w:r>
      <w:r>
        <w:t xml:space="preserve">ΚΑΙ ΑΜΕΣΗΣ/ΒΡΑΧΕΙΑΣ ΔΙΑΧΕΙΡΙΣΗΣ </w:t>
      </w:r>
      <w:r w:rsidR="005A0728">
        <w:t xml:space="preserve">ΤΩΝ </w:t>
      </w:r>
      <w:r>
        <w:t xml:space="preserve">ΣΥΝΕΠΕΙΩΝ ΑΠΟ ΤΗΝ ΕΚΔΗΛΩΣΗ </w:t>
      </w:r>
      <w:r w:rsidR="00AC1A05">
        <w:t>ΠΛΗΜΜΥΡΙΚΩΝ ΦΑΙΝΟΜΕΝΩΝ</w:t>
      </w:r>
      <w:r>
        <w:t xml:space="preserve"> ΤΟΥ</w:t>
      </w:r>
      <w:r w:rsidRPr="006F059E">
        <w:t xml:space="preserve"> </w:t>
      </w:r>
      <w:r>
        <w:t xml:space="preserve">ΔΗΜΟΥ </w:t>
      </w:r>
      <w:r w:rsidR="005A0728">
        <w:t>ΕΥΡΩΤΑ</w:t>
      </w:r>
      <w:r w:rsidRPr="006F059E">
        <w:t xml:space="preserve"> και αποτελεί αναπόσπαστο τμήμα του</w:t>
      </w:r>
      <w:r w:rsidR="000B5451">
        <w:t>.</w:t>
      </w:r>
    </w:p>
    <w:p w:rsidR="000251CB" w:rsidRPr="006F059E" w:rsidRDefault="000251CB" w:rsidP="00C94898">
      <w:pPr>
        <w:ind w:firstLine="0"/>
      </w:pPr>
    </w:p>
    <w:p w:rsidR="00715672" w:rsidRDefault="00C94898" w:rsidP="00C94898">
      <w:pPr>
        <w:jc w:val="left"/>
        <w:rPr>
          <w:b/>
          <w:sz w:val="20"/>
          <w:szCs w:val="20"/>
          <w:u w:val="single"/>
        </w:rPr>
      </w:pPr>
      <w:r w:rsidRPr="00C94898">
        <w:rPr>
          <w:b/>
          <w:sz w:val="20"/>
          <w:szCs w:val="20"/>
          <w:u w:val="single"/>
        </w:rPr>
        <w:t>ΑΠΟΔΕΚΤΕΣ ΓΙΑ ΕΝΕΡΓΕΙΑ</w:t>
      </w:r>
    </w:p>
    <w:p w:rsidR="00C94898" w:rsidRDefault="00C94898" w:rsidP="00C94898">
      <w:pPr>
        <w:jc w:val="left"/>
        <w:rPr>
          <w:b/>
          <w:sz w:val="20"/>
          <w:szCs w:val="20"/>
          <w:u w:val="single"/>
        </w:rPr>
      </w:pPr>
    </w:p>
    <w:p w:rsidR="00C94898" w:rsidRPr="000251CB" w:rsidRDefault="000251CB" w:rsidP="00D621FB">
      <w:pPr>
        <w:pStyle w:val="ab"/>
        <w:numPr>
          <w:ilvl w:val="0"/>
          <w:numId w:val="26"/>
        </w:numPr>
        <w:jc w:val="left"/>
        <w:rPr>
          <w:sz w:val="20"/>
          <w:szCs w:val="20"/>
        </w:rPr>
      </w:pPr>
      <w:r w:rsidRPr="000251CB">
        <w:rPr>
          <w:sz w:val="20"/>
          <w:szCs w:val="20"/>
        </w:rPr>
        <w:t xml:space="preserve">Γραφείο Δημάρχου </w:t>
      </w:r>
      <w:r w:rsidR="005A0728">
        <w:t xml:space="preserve">Ευρώτα </w:t>
      </w:r>
    </w:p>
    <w:p w:rsidR="000251CB" w:rsidRDefault="000251CB" w:rsidP="00D621FB">
      <w:pPr>
        <w:pStyle w:val="ab"/>
        <w:numPr>
          <w:ilvl w:val="0"/>
          <w:numId w:val="26"/>
        </w:numPr>
        <w:jc w:val="left"/>
        <w:rPr>
          <w:sz w:val="20"/>
          <w:szCs w:val="20"/>
        </w:rPr>
      </w:pPr>
      <w:r>
        <w:rPr>
          <w:sz w:val="20"/>
          <w:szCs w:val="20"/>
        </w:rPr>
        <w:t xml:space="preserve">Διεύθυνση </w:t>
      </w:r>
      <w:r w:rsidR="009C6352">
        <w:rPr>
          <w:sz w:val="20"/>
          <w:szCs w:val="20"/>
        </w:rPr>
        <w:t xml:space="preserve">Περιβάλλοντος, Υπηρεσίας Δόμησης και </w:t>
      </w:r>
      <w:r>
        <w:rPr>
          <w:sz w:val="20"/>
          <w:szCs w:val="20"/>
        </w:rPr>
        <w:t>Τεχνικών Υπηρεσιών</w:t>
      </w:r>
      <w:r w:rsidR="009C6352">
        <w:rPr>
          <w:sz w:val="20"/>
          <w:szCs w:val="20"/>
        </w:rPr>
        <w:t xml:space="preserve"> Δήμου Ευρώτα</w:t>
      </w:r>
    </w:p>
    <w:p w:rsidR="009661C5" w:rsidRDefault="009661C5" w:rsidP="00D621FB">
      <w:pPr>
        <w:pStyle w:val="ab"/>
        <w:numPr>
          <w:ilvl w:val="0"/>
          <w:numId w:val="26"/>
        </w:numPr>
        <w:jc w:val="left"/>
        <w:rPr>
          <w:sz w:val="20"/>
          <w:szCs w:val="20"/>
        </w:rPr>
      </w:pPr>
      <w:r>
        <w:rPr>
          <w:sz w:val="20"/>
          <w:szCs w:val="20"/>
        </w:rPr>
        <w:t>Τμήμα Τεχνικών Υπηρεσιών</w:t>
      </w:r>
    </w:p>
    <w:p w:rsidR="008D6E68" w:rsidRDefault="008D6E68" w:rsidP="00D621FB">
      <w:pPr>
        <w:pStyle w:val="ab"/>
        <w:numPr>
          <w:ilvl w:val="0"/>
          <w:numId w:val="26"/>
        </w:numPr>
        <w:jc w:val="left"/>
        <w:rPr>
          <w:sz w:val="20"/>
          <w:szCs w:val="20"/>
        </w:rPr>
      </w:pPr>
      <w:r>
        <w:rPr>
          <w:sz w:val="20"/>
          <w:szCs w:val="20"/>
        </w:rPr>
        <w:t>Τμήμα Ύδρευσης - Αποχέτευσης</w:t>
      </w:r>
    </w:p>
    <w:p w:rsidR="000251CB" w:rsidRDefault="000251CB" w:rsidP="00D621FB">
      <w:pPr>
        <w:pStyle w:val="ab"/>
        <w:numPr>
          <w:ilvl w:val="0"/>
          <w:numId w:val="26"/>
        </w:numPr>
        <w:jc w:val="left"/>
        <w:rPr>
          <w:sz w:val="20"/>
          <w:szCs w:val="20"/>
        </w:rPr>
      </w:pPr>
      <w:r>
        <w:rPr>
          <w:sz w:val="20"/>
          <w:szCs w:val="20"/>
        </w:rPr>
        <w:t xml:space="preserve">Διεύθυνση </w:t>
      </w:r>
      <w:r w:rsidR="009C6352">
        <w:rPr>
          <w:sz w:val="20"/>
          <w:szCs w:val="20"/>
        </w:rPr>
        <w:t>Διοικητικών και Οικονομικών Υπηρεσιών Δήμου Ευρώτα</w:t>
      </w:r>
    </w:p>
    <w:p w:rsidR="008D6E68" w:rsidRDefault="008D6E68" w:rsidP="00D621FB">
      <w:pPr>
        <w:pStyle w:val="ab"/>
        <w:numPr>
          <w:ilvl w:val="0"/>
          <w:numId w:val="26"/>
        </w:numPr>
        <w:jc w:val="left"/>
        <w:rPr>
          <w:sz w:val="20"/>
          <w:szCs w:val="20"/>
        </w:rPr>
      </w:pPr>
      <w:r>
        <w:rPr>
          <w:sz w:val="20"/>
          <w:szCs w:val="20"/>
        </w:rPr>
        <w:t>Τμήμα Προϋπολογισμού, Λογιστηρίου και Προμηθειών</w:t>
      </w:r>
    </w:p>
    <w:p w:rsidR="000251CB" w:rsidRDefault="009C6352" w:rsidP="00D621FB">
      <w:pPr>
        <w:pStyle w:val="ab"/>
        <w:numPr>
          <w:ilvl w:val="0"/>
          <w:numId w:val="26"/>
        </w:numPr>
        <w:jc w:val="left"/>
        <w:rPr>
          <w:sz w:val="20"/>
          <w:szCs w:val="20"/>
        </w:rPr>
      </w:pPr>
      <w:r>
        <w:rPr>
          <w:sz w:val="20"/>
          <w:szCs w:val="20"/>
        </w:rPr>
        <w:t>Αυτοτελές Τμήμα Κοινωνικής Προστασίας, Παιδείας και Πολιτισμού Δήμου Ευρώτα</w:t>
      </w:r>
    </w:p>
    <w:p w:rsidR="000251CB" w:rsidRPr="00CC6A99" w:rsidRDefault="000251CB" w:rsidP="00CC6A99">
      <w:pPr>
        <w:ind w:left="360" w:firstLine="0"/>
        <w:jc w:val="left"/>
        <w:rPr>
          <w:sz w:val="20"/>
          <w:szCs w:val="20"/>
        </w:rPr>
      </w:pPr>
    </w:p>
    <w:p w:rsidR="00C94898" w:rsidRDefault="00C94898" w:rsidP="00C94898">
      <w:pPr>
        <w:jc w:val="left"/>
        <w:rPr>
          <w:b/>
          <w:sz w:val="20"/>
          <w:szCs w:val="20"/>
          <w:u w:val="single"/>
        </w:rPr>
      </w:pPr>
    </w:p>
    <w:p w:rsidR="00C94898" w:rsidRDefault="00C94898" w:rsidP="00C94898">
      <w:pPr>
        <w:jc w:val="left"/>
        <w:rPr>
          <w:b/>
          <w:sz w:val="20"/>
          <w:szCs w:val="20"/>
          <w:u w:val="single"/>
        </w:rPr>
      </w:pPr>
      <w:r>
        <w:rPr>
          <w:b/>
          <w:sz w:val="20"/>
          <w:szCs w:val="20"/>
          <w:u w:val="single"/>
        </w:rPr>
        <w:t>ΠΡΟΣ ΚΟΙΝΟΠΟΙΗΣΗ</w:t>
      </w:r>
    </w:p>
    <w:p w:rsidR="000251CB" w:rsidRDefault="000251CB" w:rsidP="00D621FB">
      <w:pPr>
        <w:pStyle w:val="ab"/>
        <w:numPr>
          <w:ilvl w:val="0"/>
          <w:numId w:val="27"/>
        </w:numPr>
        <w:jc w:val="left"/>
        <w:rPr>
          <w:sz w:val="20"/>
          <w:szCs w:val="20"/>
        </w:rPr>
      </w:pPr>
      <w:r>
        <w:rPr>
          <w:sz w:val="20"/>
          <w:szCs w:val="20"/>
        </w:rPr>
        <w:t xml:space="preserve">Πυροσβεστική Υπηρεσία </w:t>
      </w:r>
      <w:r w:rsidRPr="000251CB">
        <w:rPr>
          <w:sz w:val="20"/>
          <w:szCs w:val="20"/>
        </w:rPr>
        <w:t xml:space="preserve"> </w:t>
      </w:r>
      <w:r w:rsidR="009C6352">
        <w:rPr>
          <w:sz w:val="20"/>
          <w:szCs w:val="20"/>
        </w:rPr>
        <w:t>Σπάρτης</w:t>
      </w:r>
    </w:p>
    <w:p w:rsidR="009C6352" w:rsidRDefault="009C6352" w:rsidP="00D621FB">
      <w:pPr>
        <w:pStyle w:val="ab"/>
        <w:numPr>
          <w:ilvl w:val="0"/>
          <w:numId w:val="27"/>
        </w:numPr>
        <w:jc w:val="left"/>
        <w:rPr>
          <w:sz w:val="20"/>
          <w:szCs w:val="20"/>
        </w:rPr>
      </w:pPr>
      <w:r>
        <w:rPr>
          <w:sz w:val="20"/>
          <w:szCs w:val="20"/>
        </w:rPr>
        <w:t>Πυροσβεστική Υπηρεσία Γυθείου</w:t>
      </w:r>
    </w:p>
    <w:p w:rsidR="009C6352" w:rsidRDefault="009C6352" w:rsidP="00D621FB">
      <w:pPr>
        <w:pStyle w:val="ab"/>
        <w:numPr>
          <w:ilvl w:val="0"/>
          <w:numId w:val="27"/>
        </w:numPr>
        <w:jc w:val="left"/>
        <w:rPr>
          <w:sz w:val="20"/>
          <w:szCs w:val="20"/>
        </w:rPr>
      </w:pPr>
      <w:r>
        <w:rPr>
          <w:sz w:val="20"/>
          <w:szCs w:val="20"/>
        </w:rPr>
        <w:t>Πυροσβεστική Υπηρεσία Μολάων</w:t>
      </w:r>
    </w:p>
    <w:p w:rsidR="009C6352" w:rsidRPr="000251CB" w:rsidRDefault="009C6352" w:rsidP="00D621FB">
      <w:pPr>
        <w:pStyle w:val="ab"/>
        <w:numPr>
          <w:ilvl w:val="0"/>
          <w:numId w:val="27"/>
        </w:numPr>
        <w:jc w:val="left"/>
        <w:rPr>
          <w:sz w:val="20"/>
          <w:szCs w:val="20"/>
        </w:rPr>
      </w:pPr>
      <w:r>
        <w:rPr>
          <w:sz w:val="20"/>
          <w:szCs w:val="20"/>
        </w:rPr>
        <w:t>Εθελοντικός Πυροσβεστικός Σταθμός Β΄τάξης Δήμου Ευρώτα</w:t>
      </w:r>
    </w:p>
    <w:p w:rsidR="000251CB" w:rsidRDefault="000251CB" w:rsidP="00D621FB">
      <w:pPr>
        <w:pStyle w:val="ab"/>
        <w:numPr>
          <w:ilvl w:val="0"/>
          <w:numId w:val="27"/>
        </w:numPr>
        <w:jc w:val="left"/>
        <w:rPr>
          <w:sz w:val="20"/>
          <w:szCs w:val="20"/>
        </w:rPr>
      </w:pPr>
      <w:r>
        <w:rPr>
          <w:sz w:val="20"/>
          <w:szCs w:val="20"/>
        </w:rPr>
        <w:t xml:space="preserve">Αστυνομικό Τμήμα </w:t>
      </w:r>
      <w:r w:rsidR="009C6352">
        <w:rPr>
          <w:sz w:val="20"/>
          <w:szCs w:val="20"/>
        </w:rPr>
        <w:t>Ευρώτα</w:t>
      </w:r>
    </w:p>
    <w:p w:rsidR="000251CB" w:rsidRPr="000251CB" w:rsidRDefault="009661C5" w:rsidP="00D621FB">
      <w:pPr>
        <w:pStyle w:val="ab"/>
        <w:numPr>
          <w:ilvl w:val="0"/>
          <w:numId w:val="27"/>
        </w:numPr>
        <w:jc w:val="left"/>
        <w:rPr>
          <w:sz w:val="20"/>
          <w:szCs w:val="20"/>
        </w:rPr>
      </w:pPr>
      <w:r>
        <w:rPr>
          <w:sz w:val="20"/>
          <w:szCs w:val="20"/>
        </w:rPr>
        <w:t>Διεύθυνση Αστυνομίας Λακωνίας</w:t>
      </w:r>
    </w:p>
    <w:p w:rsidR="00F808EA" w:rsidRDefault="00F808EA">
      <w:pPr>
        <w:spacing w:line="240" w:lineRule="auto"/>
        <w:ind w:left="0" w:right="0" w:firstLine="0"/>
        <w:jc w:val="left"/>
        <w:rPr>
          <w:b/>
          <w:sz w:val="20"/>
          <w:szCs w:val="20"/>
          <w:u w:val="single"/>
        </w:rPr>
      </w:pPr>
      <w:r>
        <w:rPr>
          <w:b/>
          <w:sz w:val="20"/>
          <w:szCs w:val="20"/>
          <w:u w:val="single"/>
        </w:rPr>
        <w:br w:type="page"/>
      </w:r>
    </w:p>
    <w:p w:rsidR="00C9737D" w:rsidRDefault="00C9737D">
      <w:pPr>
        <w:spacing w:line="240" w:lineRule="auto"/>
        <w:ind w:left="0" w:right="0" w:firstLine="0"/>
        <w:jc w:val="left"/>
        <w:rPr>
          <w:b/>
          <w:sz w:val="20"/>
          <w:szCs w:val="20"/>
          <w:u w:val="single"/>
        </w:rPr>
      </w:pPr>
    </w:p>
    <w:p w:rsidR="00F808EA" w:rsidRDefault="00F808EA">
      <w:pPr>
        <w:spacing w:line="240" w:lineRule="auto"/>
        <w:ind w:left="0" w:right="0" w:firstLine="0"/>
        <w:jc w:val="left"/>
        <w:rPr>
          <w:b/>
          <w:sz w:val="20"/>
          <w:szCs w:val="20"/>
          <w:u w:val="single"/>
        </w:rPr>
      </w:pPr>
    </w:p>
    <w:p w:rsidR="000251CB" w:rsidRPr="00C94898" w:rsidRDefault="00F91827" w:rsidP="00287A70">
      <w:pPr>
        <w:spacing w:line="240" w:lineRule="auto"/>
        <w:ind w:left="0" w:right="0" w:firstLine="0"/>
        <w:jc w:val="left"/>
        <w:rPr>
          <w:b/>
          <w:sz w:val="20"/>
          <w:szCs w:val="20"/>
          <w:u w:val="single"/>
        </w:rPr>
      </w:pPr>
      <w:r w:rsidRPr="00F91827">
        <w:rPr>
          <w:b/>
          <w:noProof/>
          <w:sz w:val="20"/>
          <w:szCs w:val="20"/>
          <w:u w:val="single"/>
        </w:rPr>
        <w:drawing>
          <wp:anchor distT="0" distB="0" distL="0" distR="0" simplePos="0" relativeHeight="251697664" behindDoc="1" locked="0" layoutInCell="1" allowOverlap="1">
            <wp:simplePos x="0" y="0"/>
            <wp:positionH relativeFrom="column">
              <wp:posOffset>-1156997</wp:posOffset>
            </wp:positionH>
            <wp:positionV relativeFrom="paragraph">
              <wp:posOffset>-1013764</wp:posOffset>
            </wp:positionV>
            <wp:extent cx="7561690" cy="10686554"/>
            <wp:effectExtent l="19050" t="0" r="1160" b="0"/>
            <wp:wrapNone/>
            <wp:docPr id="5" name="Picture 0" descr="cover-iolaos-DIMO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0" descr="cover-iolaos-DIMOI-2.png"/>
                    <pic:cNvPicPr>
                      <a:picLocks noChangeAspect="1" noChangeArrowheads="1"/>
                    </pic:cNvPicPr>
                  </pic:nvPicPr>
                  <pic:blipFill>
                    <a:blip r:embed="rId103" cstate="print"/>
                    <a:stretch>
                      <a:fillRect/>
                    </a:stretch>
                  </pic:blipFill>
                  <pic:spPr bwMode="auto">
                    <a:xfrm>
                      <a:off x="0" y="0"/>
                      <a:ext cx="7561690" cy="10686554"/>
                    </a:xfrm>
                    <a:prstGeom prst="rect">
                      <a:avLst/>
                    </a:prstGeom>
                  </pic:spPr>
                </pic:pic>
              </a:graphicData>
            </a:graphic>
          </wp:anchor>
        </w:drawing>
      </w:r>
    </w:p>
    <w:sectPr w:rsidR="000251CB" w:rsidRPr="00C94898" w:rsidSect="00672F96">
      <w:pgSz w:w="11906" w:h="16838"/>
      <w:pgMar w:top="1077" w:right="1276" w:bottom="1134" w:left="1797"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D3282" w:rsidRDefault="005D3282" w:rsidP="00E375B9">
      <w:r>
        <w:separator/>
      </w:r>
    </w:p>
  </w:endnote>
  <w:endnote w:type="continuationSeparator" w:id="1">
    <w:p w:rsidR="005D3282" w:rsidRDefault="005D3282" w:rsidP="00E375B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AFF" w:usb1="C0007841" w:usb2="00000009" w:usb3="00000000" w:csb0="000001FF" w:csb1="00000000"/>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A1"/>
    <w:family w:val="swiss"/>
    <w:pitch w:val="variable"/>
    <w:sig w:usb0="E1002EFF" w:usb1="C000605B" w:usb2="00000029" w:usb3="00000000" w:csb0="000101FF" w:csb1="00000000"/>
  </w:font>
  <w:font w:name="Calibri">
    <w:panose1 w:val="020F0502020204030204"/>
    <w:charset w:val="A1"/>
    <w:family w:val="swiss"/>
    <w:pitch w:val="variable"/>
    <w:sig w:usb0="E00002FF" w:usb1="4000ACFF" w:usb2="00000001" w:usb3="00000000" w:csb0="0000019F" w:csb1="00000000"/>
  </w:font>
  <w:font w:name="Cambria">
    <w:panose1 w:val="02040503050406030204"/>
    <w:charset w:val="A1"/>
    <w:family w:val="roman"/>
    <w:pitch w:val="variable"/>
    <w:sig w:usb0="E00002FF" w:usb1="400004FF" w:usb2="00000000" w:usb3="00000000" w:csb0="0000019F" w:csb1="00000000"/>
  </w:font>
  <w:font w:name="Verdana">
    <w:panose1 w:val="020B0604030504040204"/>
    <w:charset w:val="A1"/>
    <w:family w:val="swiss"/>
    <w:pitch w:val="variable"/>
    <w:sig w:usb0="A10006FF" w:usb1="4000205B" w:usb2="00000010" w:usb3="00000000" w:csb0="0000019F" w:csb1="00000000"/>
  </w:font>
  <w:font w:name="Arial Narrow">
    <w:panose1 w:val="020B0606020202030204"/>
    <w:charset w:val="A1"/>
    <w:family w:val="swiss"/>
    <w:pitch w:val="variable"/>
    <w:sig w:usb0="00000287" w:usb1="00000800" w:usb2="00000000" w:usb3="00000000" w:csb0="0000009F" w:csb1="00000000"/>
  </w:font>
  <w:font w:name="Liberation Serif">
    <w:altName w:val="Times New Roman"/>
    <w:charset w:val="A1"/>
    <w:family w:val="roman"/>
    <w:pitch w:val="variable"/>
    <w:sig w:usb0="E0000AFF" w:usb1="500078FF" w:usb2="00000021" w:usb3="00000000" w:csb0="000001BF" w:csb1="00000000"/>
  </w:font>
  <w:font w:name="NSimSun">
    <w:panose1 w:val="02010609030101010101"/>
    <w:charset w:val="86"/>
    <w:family w:val="modern"/>
    <w:pitch w:val="fixed"/>
    <w:sig w:usb0="00000003" w:usb1="288F0000" w:usb2="00000016" w:usb3="00000000" w:csb0="00040001" w:csb1="00000000"/>
  </w:font>
  <w:font w:name="Arial">
    <w:panose1 w:val="020B0604020202020204"/>
    <w:charset w:val="A1"/>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1F5B" w:rsidRDefault="00660245" w:rsidP="00E375B9">
    <w:pPr>
      <w:pStyle w:val="a7"/>
      <w:rPr>
        <w:rStyle w:val="a8"/>
      </w:rPr>
    </w:pPr>
    <w:r>
      <w:rPr>
        <w:rStyle w:val="a8"/>
      </w:rPr>
      <w:fldChar w:fldCharType="begin"/>
    </w:r>
    <w:r w:rsidR="003C1F5B">
      <w:rPr>
        <w:rStyle w:val="a8"/>
      </w:rPr>
      <w:instrText xml:space="preserve">PAGE  </w:instrText>
    </w:r>
    <w:r>
      <w:rPr>
        <w:rStyle w:val="a8"/>
      </w:rPr>
      <w:fldChar w:fldCharType="separate"/>
    </w:r>
    <w:r w:rsidR="003C1F5B">
      <w:rPr>
        <w:rStyle w:val="a8"/>
        <w:noProof/>
      </w:rPr>
      <w:t>33</w:t>
    </w:r>
    <w:r>
      <w:rPr>
        <w:rStyle w:val="a8"/>
      </w:rPr>
      <w:fldChar w:fldCharType="end"/>
    </w:r>
  </w:p>
  <w:p w:rsidR="003C1F5B" w:rsidRDefault="003C1F5B" w:rsidP="00E375B9">
    <w:pPr>
      <w:pStyle w:val="a7"/>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1F5B" w:rsidRPr="008F1C29" w:rsidRDefault="003C1F5B" w:rsidP="008F1C29">
    <w:pPr>
      <w:pStyle w:val="a7"/>
      <w:pBdr>
        <w:top w:val="single" w:sz="4" w:space="1" w:color="auto"/>
      </w:pBdr>
      <w:ind w:firstLine="0"/>
      <w:rPr>
        <w:sz w:val="20"/>
        <w:szCs w:val="20"/>
      </w:rPr>
    </w:pPr>
    <w:r w:rsidRPr="008F1C29">
      <w:rPr>
        <w:sz w:val="20"/>
        <w:szCs w:val="20"/>
      </w:rPr>
      <w:t>Τμήμα Περιβάλλοντος, Πολιτικής Προστασίας, Καθαριότητας, Ανακύκλωσης και Συντήρησης Πρασίνου/Διεύθυνση Περιβάλλοντος, Υπηρεσία Δόμησης και Τεχνικών Υπηρεσιών  Δήμου Ευρώτα</w:t>
    </w:r>
  </w:p>
  <w:p w:rsidR="003C1F5B" w:rsidRPr="00514188" w:rsidRDefault="00660245">
    <w:pPr>
      <w:pStyle w:val="a7"/>
      <w:jc w:val="right"/>
      <w:rPr>
        <w:sz w:val="20"/>
      </w:rPr>
    </w:pPr>
    <w:r w:rsidRPr="00514188">
      <w:rPr>
        <w:sz w:val="20"/>
      </w:rPr>
      <w:fldChar w:fldCharType="begin"/>
    </w:r>
    <w:r w:rsidR="003C1F5B" w:rsidRPr="00514188">
      <w:rPr>
        <w:sz w:val="20"/>
      </w:rPr>
      <w:instrText>PAGE   \* MERGEFORMAT</w:instrText>
    </w:r>
    <w:r w:rsidRPr="00514188">
      <w:rPr>
        <w:sz w:val="20"/>
      </w:rPr>
      <w:fldChar w:fldCharType="separate"/>
    </w:r>
    <w:r w:rsidR="009F1028">
      <w:rPr>
        <w:noProof/>
        <w:sz w:val="20"/>
      </w:rPr>
      <w:t>131</w:t>
    </w:r>
    <w:r w:rsidRPr="00514188">
      <w:rPr>
        <w:sz w:val="20"/>
      </w:rPr>
      <w:fldChar w:fldCharType="end"/>
    </w:r>
    <w:r w:rsidR="003C1F5B">
      <w:rPr>
        <w:sz w:val="20"/>
        <w:lang w:val="en-US"/>
      </w:rPr>
      <w:t>/</w:t>
    </w:r>
    <w:fldSimple w:instr=" NUMPAGES   \* MERGEFORMAT ">
      <w:r w:rsidR="009F1028" w:rsidRPr="009F1028">
        <w:rPr>
          <w:noProof/>
          <w:sz w:val="20"/>
          <w:lang w:val="en-US"/>
        </w:rPr>
        <w:t>178</w:t>
      </w:r>
    </w:fldSimple>
  </w:p>
  <w:p w:rsidR="003C1F5B" w:rsidRDefault="003C1F5B" w:rsidP="00E375B9">
    <w:pPr>
      <w:pStyle w:val="a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D3282" w:rsidRDefault="005D3282" w:rsidP="00E375B9">
      <w:r>
        <w:separator/>
      </w:r>
    </w:p>
  </w:footnote>
  <w:footnote w:type="continuationSeparator" w:id="1">
    <w:p w:rsidR="005D3282" w:rsidRDefault="005D3282" w:rsidP="00E375B9">
      <w:r>
        <w:continuationSeparator/>
      </w:r>
    </w:p>
  </w:footnote>
  <w:footnote w:id="2">
    <w:p w:rsidR="003C1F5B" w:rsidRPr="00077673" w:rsidRDefault="003C1F5B" w:rsidP="0071397D">
      <w:pPr>
        <w:pStyle w:val="ac"/>
        <w:ind w:left="-284" w:right="233" w:hanging="142"/>
        <w:rPr>
          <w:sz w:val="16"/>
          <w:szCs w:val="16"/>
        </w:rPr>
      </w:pPr>
      <w:r w:rsidRPr="00077673">
        <w:rPr>
          <w:rStyle w:val="ad"/>
          <w:sz w:val="16"/>
          <w:szCs w:val="16"/>
        </w:rPr>
        <w:footnoteRef/>
      </w:r>
      <w:r w:rsidRPr="00077673">
        <w:rPr>
          <w:sz w:val="16"/>
          <w:szCs w:val="16"/>
        </w:rPr>
        <w:t xml:space="preserve"> Οι παράκτιες πλημμύρες είναι ένα σπανιότερα εμφανιζόμενο είδος πλημμύρας στην Ελλάδα και δύναται να διακριθούν σε αυτές που προκαλούνται από τον έντονο κυματισμό της θάλασσας και σε αυτές που προκαλούνται από τα θαλάσσια κύματα βαρύτητας ή τσουνάμι.</w:t>
      </w:r>
    </w:p>
  </w:footnote>
  <w:footnote w:id="3">
    <w:p w:rsidR="003C1F5B" w:rsidRPr="00077673" w:rsidRDefault="003C1F5B" w:rsidP="0001637C">
      <w:pPr>
        <w:pStyle w:val="ac"/>
        <w:ind w:left="-284" w:right="92" w:hanging="142"/>
        <w:rPr>
          <w:sz w:val="16"/>
          <w:szCs w:val="16"/>
        </w:rPr>
      </w:pPr>
      <w:r w:rsidRPr="00077673">
        <w:rPr>
          <w:rStyle w:val="ad"/>
          <w:rFonts w:eastAsiaTheme="majorEastAsia"/>
          <w:sz w:val="16"/>
          <w:szCs w:val="16"/>
        </w:rPr>
        <w:footnoteRef/>
      </w:r>
      <w:r w:rsidRPr="00077673">
        <w:rPr>
          <w:sz w:val="16"/>
          <w:szCs w:val="16"/>
        </w:rPr>
        <w:t xml:space="preserve"> </w:t>
      </w:r>
      <w:r>
        <w:rPr>
          <w:sz w:val="16"/>
          <w:szCs w:val="16"/>
        </w:rPr>
        <w:t xml:space="preserve">Με την υπ. αριθμ. 29190 οικ. Φ109.1 απόφαση του Γενικού Γραμματέα Πολιτικής Προστασίας, (ΦΕΚ 3005/Β΄/20-7-2020) εγκρίθηκε ο Κανονισμός Λειτουργίας του Εθνικού Συντονιστικού Κέντρου Επιχειρήσεων και Διαχείρισης Κρίσεων (ΕΣ.ΚΕ.ΔΙ.Κ.)  του αρ. 36 του Ν.4662/2020 (ΦΕΚ 27/Α΄/2020), το οποίο στο άμεσο μέλλον θα αναλάβει τις αρμοδιότητες του Ε.Σ.Κ.Ε. </w:t>
      </w:r>
    </w:p>
  </w:footnote>
  <w:footnote w:id="4">
    <w:p w:rsidR="003C1F5B" w:rsidRPr="00077673" w:rsidRDefault="003C1F5B" w:rsidP="001A7CF0">
      <w:pPr>
        <w:pStyle w:val="ac"/>
        <w:ind w:left="-284" w:right="92" w:hanging="142"/>
        <w:rPr>
          <w:sz w:val="16"/>
          <w:szCs w:val="16"/>
        </w:rPr>
      </w:pPr>
      <w:r w:rsidRPr="00077673">
        <w:rPr>
          <w:rStyle w:val="ad"/>
          <w:rFonts w:eastAsiaTheme="majorEastAsia"/>
          <w:sz w:val="16"/>
          <w:szCs w:val="16"/>
        </w:rPr>
        <w:footnoteRef/>
      </w:r>
      <w:r w:rsidRPr="00077673">
        <w:rPr>
          <w:sz w:val="16"/>
          <w:szCs w:val="16"/>
        </w:rPr>
        <w:t xml:space="preserve"> </w:t>
      </w:r>
      <w:r>
        <w:rPr>
          <w:sz w:val="16"/>
          <w:szCs w:val="16"/>
        </w:rPr>
        <w:t xml:space="preserve">Με την υπ. αριθμ. 29190 οικ. Φ109.1 απόφαση του Γενικού Γραμματέα Πολιτικής Προστασίας, (ΦΕΚ 3005/Β΄/20-7-2020) εγκρίθηκε ο Κανονισμός Λειτουργίας του Εθνικού Συντονιστικού Κέντρου Επιχειρήσεων και Διαχείρισης Κρίσεων (ΕΣ.ΚΕ.ΔΙ.Κ.)  του αρ. 36 του Ν.4662/2020 (ΦΕΚ 27/Α΄/2020), το οποίο στο άμεσο μέλλον θα αναλάβει τις αρμοδιότητες του Ε.Σ.Κ.Ε. </w:t>
      </w:r>
    </w:p>
  </w:footnote>
  <w:footnote w:id="5">
    <w:p w:rsidR="003C1F5B" w:rsidRPr="00077673" w:rsidRDefault="003C1F5B" w:rsidP="001A7CF0">
      <w:pPr>
        <w:pStyle w:val="ac"/>
        <w:ind w:left="-284" w:right="92" w:hanging="142"/>
        <w:rPr>
          <w:sz w:val="16"/>
          <w:szCs w:val="16"/>
        </w:rPr>
      </w:pPr>
      <w:r w:rsidRPr="00077673">
        <w:rPr>
          <w:rStyle w:val="ad"/>
          <w:rFonts w:eastAsiaTheme="majorEastAsia"/>
          <w:sz w:val="16"/>
          <w:szCs w:val="16"/>
        </w:rPr>
        <w:footnoteRef/>
      </w:r>
      <w:r w:rsidRPr="00077673">
        <w:rPr>
          <w:sz w:val="16"/>
          <w:szCs w:val="16"/>
        </w:rPr>
        <w:t xml:space="preserve"> </w:t>
      </w:r>
      <w:r>
        <w:rPr>
          <w:sz w:val="16"/>
          <w:szCs w:val="16"/>
        </w:rPr>
        <w:t xml:space="preserve">Με την υπ. αριθμ. 29190 οικ. Φ109.1 απόφαση του Γενικού Γραμματέα Πολιτικής Προστασίας, (ΦΕΚ 3005/Β΄/20-7-2020) εγκρίθηκε ο Κανονισμός Λειτουργίας του Εθνικού Συντονιστικού Κέντρου Επιχειρήσεων και Διαχείρισης Κρίσεων (ΕΣ.ΚΕ.ΔΙ.Κ.)  του αρ. 36 του Ν.4662/2020 (ΦΕΚ 27/Α΄/2020), το οποίο στο άμεσο μέλλον θα αναλάβει τις αρμοδιότητες του Ε.Σ.Κ.Ε. </w:t>
      </w:r>
    </w:p>
  </w:footnote>
  <w:footnote w:id="6">
    <w:p w:rsidR="003C1F5B" w:rsidRPr="00077673" w:rsidRDefault="003C1F5B" w:rsidP="005E08F1">
      <w:pPr>
        <w:ind w:left="-284" w:right="91" w:hanging="142"/>
        <w:rPr>
          <w:sz w:val="16"/>
          <w:szCs w:val="16"/>
        </w:rPr>
      </w:pPr>
      <w:r w:rsidRPr="00077673">
        <w:rPr>
          <w:rStyle w:val="ad"/>
          <w:rFonts w:eastAsiaTheme="majorEastAsia"/>
          <w:sz w:val="16"/>
          <w:szCs w:val="16"/>
        </w:rPr>
        <w:footnoteRef/>
      </w:r>
      <w:r w:rsidRPr="00077673">
        <w:rPr>
          <w:sz w:val="16"/>
          <w:szCs w:val="16"/>
        </w:rPr>
        <w:t xml:space="preserve"> Για το λόγο αυτό, οι δικτυακοί τόποι που φιλοξενούν τα ανωτέρω μετεωρολογικά προϊόντα συνοδεύονται από δήλωση αποποίησης ευθύνης απέναντι στον τελικό χρήστη ή σε τρίτο πρόσωπο για οποιαδήποτε άμεση, έμμεση, επακόλουθη ζημιά ή απώλεια κέρδους που μπορεί να αποβεί από την χρήση των δεδομένων αυτών</w:t>
      </w:r>
      <w:r w:rsidRPr="00077673">
        <w:rPr>
          <w:color w:val="000000" w:themeColor="text1"/>
          <w:sz w:val="16"/>
          <w:szCs w:val="16"/>
        </w:rPr>
        <w:t>.</w:t>
      </w:r>
    </w:p>
  </w:footnote>
  <w:footnote w:id="7">
    <w:p w:rsidR="003C1F5B" w:rsidRPr="00077673" w:rsidRDefault="003C1F5B" w:rsidP="005E08F1">
      <w:pPr>
        <w:pStyle w:val="ac"/>
        <w:ind w:left="-284" w:right="92" w:hanging="142"/>
        <w:rPr>
          <w:sz w:val="16"/>
          <w:szCs w:val="16"/>
        </w:rPr>
      </w:pPr>
      <w:r w:rsidRPr="00077673">
        <w:rPr>
          <w:rStyle w:val="ad"/>
          <w:rFonts w:eastAsiaTheme="majorEastAsia"/>
          <w:sz w:val="16"/>
          <w:szCs w:val="16"/>
        </w:rPr>
        <w:footnoteRef/>
      </w:r>
      <w:r w:rsidRPr="00077673">
        <w:rPr>
          <w:sz w:val="16"/>
          <w:szCs w:val="16"/>
        </w:rPr>
        <w:t xml:space="preserve"> Σύμφωνα με το υπ’ αριθμ’ Φ 595/ΑΔ. 741/Σ. 143/1-2-2010 έγγραφο της ΕΜΥ, τα Έκτακτα Δελτία Πρόγνωσης Επικίνδυνων Καιρικών Φαινομένων (ΕΔΠΕΚΦ) εκδίδονται σε περίπτωση πρόβλεψης εκδήλωσης ή αιφνίδιας εκδήλωσης ενός η περισσότερων επικίνδυνων καιρικών φαινομένων ενώ τα Έκτακτα Δελτία Επιδείνωσης Καιρού (ΕΔΕΚ) εκδίδονται σε περίπτωση πρόβλεψης επιδείνωσης ή μεταβολής του καιρού   </w:t>
      </w:r>
    </w:p>
  </w:footnote>
  <w:footnote w:id="8">
    <w:p w:rsidR="003C1F5B" w:rsidRPr="00077673" w:rsidRDefault="003C1F5B" w:rsidP="005E08F1">
      <w:pPr>
        <w:pStyle w:val="ac"/>
        <w:ind w:left="-284" w:right="92" w:hanging="142"/>
        <w:rPr>
          <w:sz w:val="16"/>
          <w:szCs w:val="16"/>
        </w:rPr>
      </w:pPr>
      <w:r w:rsidRPr="00077673">
        <w:rPr>
          <w:rStyle w:val="ad"/>
          <w:rFonts w:eastAsiaTheme="majorEastAsia"/>
          <w:sz w:val="16"/>
          <w:szCs w:val="16"/>
        </w:rPr>
        <w:footnoteRef/>
      </w:r>
      <w:r w:rsidRPr="00077673">
        <w:rPr>
          <w:sz w:val="16"/>
          <w:szCs w:val="16"/>
        </w:rPr>
        <w:t xml:space="preserve"> Με το άρθρο 68 του Ν.4249/2014, το Κέντρο Επιχειρήσεων Πολιτικής Προστασίας (ΚΕΠΠ) υπάγεται στο Ενιαίο Συντονιστικό Κέντρο Επιχειρήσεων (ΕΣΚΕ) του Πυροσβεστικού Σώματος. Η οργάνωση, διάρθρωση και λειτουργία του ΕΣΚΕ αναφέρονται στην ΥΑ 29310 οικ. Φ.109.1/27-06-2014 (ΦΕΚ 1869/Β΄/2014)</w:t>
      </w:r>
    </w:p>
  </w:footnote>
  <w:footnote w:id="9">
    <w:p w:rsidR="003C1F5B" w:rsidRPr="00077673" w:rsidRDefault="003C1F5B" w:rsidP="005E08F1">
      <w:pPr>
        <w:pStyle w:val="ac"/>
        <w:ind w:left="-284" w:right="92" w:hanging="142"/>
        <w:rPr>
          <w:sz w:val="16"/>
          <w:szCs w:val="16"/>
        </w:rPr>
      </w:pPr>
      <w:r w:rsidRPr="00077673">
        <w:rPr>
          <w:rStyle w:val="ad"/>
          <w:rFonts w:eastAsiaTheme="majorEastAsia"/>
          <w:sz w:val="16"/>
          <w:szCs w:val="16"/>
        </w:rPr>
        <w:footnoteRef/>
      </w:r>
      <w:r w:rsidRPr="00077673">
        <w:rPr>
          <w:sz w:val="16"/>
          <w:szCs w:val="16"/>
        </w:rPr>
        <w:t xml:space="preserve"> Έκτακτα Δελτία Επιδείνωσης Καιρού (ΕΔΕΚ) και Έκτακτα Δελτία Πρόγνωσης Επικίνδυνων Καιρικών Φαινομένων (ΕΔΠΕΚΦ).  </w:t>
      </w:r>
    </w:p>
  </w:footnote>
  <w:footnote w:id="10">
    <w:p w:rsidR="003C1F5B" w:rsidRPr="00077673" w:rsidRDefault="003C1F5B" w:rsidP="0001637C">
      <w:pPr>
        <w:pStyle w:val="ac"/>
        <w:ind w:left="-284" w:right="92" w:hanging="142"/>
        <w:rPr>
          <w:sz w:val="16"/>
          <w:szCs w:val="16"/>
        </w:rPr>
      </w:pPr>
      <w:r w:rsidRPr="00077673">
        <w:rPr>
          <w:rStyle w:val="ad"/>
          <w:rFonts w:eastAsiaTheme="majorEastAsia"/>
          <w:sz w:val="16"/>
          <w:szCs w:val="16"/>
        </w:rPr>
        <w:footnoteRef/>
      </w:r>
      <w:r w:rsidRPr="00077673">
        <w:rPr>
          <w:sz w:val="16"/>
          <w:szCs w:val="16"/>
        </w:rPr>
        <w:t xml:space="preserve"> </w:t>
      </w:r>
      <w:r>
        <w:rPr>
          <w:sz w:val="16"/>
          <w:szCs w:val="16"/>
        </w:rPr>
        <w:t xml:space="preserve">Με την υπ. αριθμ. 29190 οικ. Φ109.1 απόφαση του Γενικού Γραμματέα Πολιτικής Προστασίας, (ΦΕΚ 3005/Β΄/20-7-2020) εγκρίθηκε ο Κανονισμός Λειτουργίας του Εθνικού Συντονιστικού Κέντρου Επιχειρήσεων και Διαχείρισης Κρίσεων (ΕΣ.ΚΕ.ΔΙ.Κ.)  του αρ. 36 του Ν.4662/2020 (ΦΕΚ 27/Α΄/2020), το οποίο στο άμεσο μέλλον θα αναλάβει τις αρμοδιότητες του Ε.Σ.Κ.Ε. </w:t>
      </w:r>
    </w:p>
  </w:footnote>
  <w:footnote w:id="11">
    <w:p w:rsidR="003C1F5B" w:rsidRPr="00077673" w:rsidRDefault="003C1F5B" w:rsidP="001A7CF0">
      <w:pPr>
        <w:pStyle w:val="ac"/>
        <w:ind w:left="-284" w:right="92" w:hanging="142"/>
        <w:rPr>
          <w:sz w:val="16"/>
          <w:szCs w:val="16"/>
        </w:rPr>
      </w:pPr>
      <w:r w:rsidRPr="00077673">
        <w:rPr>
          <w:rStyle w:val="ad"/>
          <w:rFonts w:eastAsiaTheme="majorEastAsia"/>
          <w:sz w:val="16"/>
          <w:szCs w:val="16"/>
        </w:rPr>
        <w:footnoteRef/>
      </w:r>
      <w:r w:rsidRPr="00077673">
        <w:rPr>
          <w:sz w:val="16"/>
          <w:szCs w:val="16"/>
        </w:rPr>
        <w:t xml:space="preserve"> </w:t>
      </w:r>
      <w:r>
        <w:rPr>
          <w:sz w:val="16"/>
          <w:szCs w:val="16"/>
        </w:rPr>
        <w:t xml:space="preserve">Με την υπ. αριθμ. 29190 οικ. Φ109.1 απόφαση του Γενικού Γραμματέα Πολιτικής Προστασίας, (ΦΕΚ 3005/Β΄/20-7-2020) εγκρίθηκε ο Κανονισμός Λειτουργίας του Εθνικού Συντονιστικού Κέντρου Επιχειρήσεων και Διαχείρισης Κρίσεων (ΕΣ.ΚΕ.ΔΙ.Κ.)  του αρ. 36 του Ν.4662/2020 (ΦΕΚ 27/Α΄/2020), το οποίο στο άμεσο μέλλον θα αναλάβει τις αρμοδιότητες του Ε.Σ.Κ.Ε. </w:t>
      </w:r>
    </w:p>
  </w:footnote>
  <w:footnote w:id="12">
    <w:p w:rsidR="003C1F5B" w:rsidRPr="00077673" w:rsidRDefault="003C1F5B" w:rsidP="0001637C">
      <w:pPr>
        <w:pStyle w:val="ac"/>
        <w:ind w:left="-284" w:right="92" w:hanging="142"/>
        <w:rPr>
          <w:sz w:val="16"/>
          <w:szCs w:val="16"/>
        </w:rPr>
      </w:pPr>
      <w:r w:rsidRPr="00077673">
        <w:rPr>
          <w:rStyle w:val="ad"/>
          <w:rFonts w:eastAsiaTheme="majorEastAsia"/>
          <w:sz w:val="16"/>
          <w:szCs w:val="16"/>
        </w:rPr>
        <w:footnoteRef/>
      </w:r>
      <w:r w:rsidRPr="00077673">
        <w:rPr>
          <w:sz w:val="16"/>
          <w:szCs w:val="16"/>
        </w:rPr>
        <w:t xml:space="preserve"> </w:t>
      </w:r>
      <w:r>
        <w:rPr>
          <w:sz w:val="16"/>
          <w:szCs w:val="16"/>
        </w:rPr>
        <w:t xml:space="preserve">Με την υπ. αριθμ. 29190 οικ. Φ109.1 απόφαση του Γενικού Γραμματέα Πολιτικής Προστασίας, (ΦΕΚ 3005/Β΄/20-7-2020) εγκρίθηκε ο Κανονισμός Λειτουργίας του Εθνικού Συντονιστικού Κέντρου Επιχειρήσεων και Διαχείρισης Κρίσεων (ΕΣ.ΚΕ.ΔΙ.Κ.)  του αρ. 36 του Ν.4662/2020 (ΦΕΚ 27/Α΄/2020), το οποίο στο άμεσο μέλλον θα αναλάβει τις αρμοδιότητες του Ε.Σ.Κ.Ε. </w:t>
      </w:r>
    </w:p>
  </w:footnote>
  <w:footnote w:id="13">
    <w:p w:rsidR="003C1F5B" w:rsidRPr="00077673" w:rsidRDefault="003C1F5B" w:rsidP="001A7CF0">
      <w:pPr>
        <w:pStyle w:val="ac"/>
        <w:ind w:left="-284" w:right="92" w:hanging="142"/>
        <w:rPr>
          <w:sz w:val="16"/>
          <w:szCs w:val="16"/>
        </w:rPr>
      </w:pPr>
      <w:r w:rsidRPr="00077673">
        <w:rPr>
          <w:rStyle w:val="ad"/>
          <w:rFonts w:eastAsiaTheme="majorEastAsia"/>
          <w:sz w:val="16"/>
          <w:szCs w:val="16"/>
        </w:rPr>
        <w:footnoteRef/>
      </w:r>
      <w:r w:rsidRPr="00077673">
        <w:rPr>
          <w:sz w:val="16"/>
          <w:szCs w:val="16"/>
        </w:rPr>
        <w:t xml:space="preserve"> </w:t>
      </w:r>
      <w:r>
        <w:rPr>
          <w:sz w:val="16"/>
          <w:szCs w:val="16"/>
        </w:rPr>
        <w:t xml:space="preserve">Με την υπ. αριθμ. 29190 οικ. Φ109.1 απόφαση του Γενικού Γραμματέα Πολιτικής Προστασίας, (ΦΕΚ 3005/Β΄/20-7-2020) εγκρίθηκε ο Κανονισμός Λειτουργίας του Εθνικού Συντονιστικού Κέντρου Επιχειρήσεων και Διαχείρισης Κρίσεων (ΕΣ.ΚΕ.ΔΙ.Κ.)  του αρ. 36 του Ν.4662/2020 (ΦΕΚ 27/Α΄/2020), το οποίο στο άμεσο μέλλον θα αναλάβει τις αρμοδιότητες του Ε.Σ.Κ.Ε. </w:t>
      </w:r>
    </w:p>
  </w:footnote>
  <w:footnote w:id="14">
    <w:p w:rsidR="003C1F5B" w:rsidRPr="00077673" w:rsidRDefault="003C1F5B" w:rsidP="00573E4E">
      <w:pPr>
        <w:pStyle w:val="ac"/>
        <w:ind w:left="-284" w:right="92" w:hanging="142"/>
        <w:rPr>
          <w:sz w:val="16"/>
          <w:szCs w:val="16"/>
        </w:rPr>
      </w:pPr>
      <w:r w:rsidRPr="00077673">
        <w:rPr>
          <w:rStyle w:val="ad"/>
          <w:rFonts w:eastAsiaTheme="majorEastAsia"/>
          <w:sz w:val="16"/>
          <w:szCs w:val="16"/>
        </w:rPr>
        <w:footnoteRef/>
      </w:r>
      <w:r w:rsidRPr="00077673">
        <w:rPr>
          <w:sz w:val="16"/>
          <w:szCs w:val="16"/>
        </w:rPr>
        <w:t xml:space="preserve"> </w:t>
      </w:r>
      <w:r>
        <w:rPr>
          <w:sz w:val="16"/>
          <w:szCs w:val="16"/>
        </w:rPr>
        <w:t xml:space="preserve">Με την υπ. αριθμ. 29190 οικ. Φ109.1 απόφαση του Γενικού Γραμματέα Πολιτικής Προστασίας, (ΦΕΚ 3005/Β΄/20-7-2020) εγκρίθηκε ο Κανονισμός Λειτουργίας του Εθνικού Συντονιστικού Κέντρου Επιχειρήσεων και Διαχείρισης Κρίσεων (ΕΣ.ΚΕ.ΔΙ.Κ.)  του αρ. 36 του Ν.4662/2020 (ΦΕΚ 27/Α΄/2020), το οποίο στο άμεσο μέλλον θα αναλάβει τις αρμοδιότητες του Ε.Σ.Κ.Ε. </w:t>
      </w:r>
    </w:p>
  </w:footnote>
  <w:footnote w:id="15">
    <w:p w:rsidR="003C1F5B" w:rsidRPr="00077673" w:rsidRDefault="003C1F5B" w:rsidP="00792BA8">
      <w:pPr>
        <w:pStyle w:val="ac"/>
        <w:ind w:left="-284" w:hanging="142"/>
        <w:rPr>
          <w:sz w:val="16"/>
          <w:szCs w:val="16"/>
        </w:rPr>
      </w:pPr>
      <w:r w:rsidRPr="00077673">
        <w:rPr>
          <w:rStyle w:val="ad"/>
          <w:sz w:val="16"/>
          <w:szCs w:val="16"/>
        </w:rPr>
        <w:footnoteRef/>
      </w:r>
      <w:r w:rsidRPr="00077673">
        <w:rPr>
          <w:sz w:val="16"/>
          <w:szCs w:val="16"/>
        </w:rPr>
        <w:t xml:space="preserve"> Οι χώροι που επιλέγονται για να συγκεντρωθούν οι πολίτες που απομακρύνονται με οργανωμένο τρόπο  πρέπει να εξασφαλίζουν εκ των προτέρων όλες τις προϋποθέσεις υγιεινής και  ασφάλειας και να αποκλείουν το ενδεχόμενο της ανάγκης για εκ νέου απομάκρυνσή τους από το χώρο ή τους χώρους  αυτούς. Διευκρινίζεται ότι οι προϋποθέσεις υγιεινής και ασφάλειας των χώρων αυτών στις περιπτώσεις πλημμυρών δεν διαφοροποιούνται από αυτές που ισχύουν για τους λοιπούς χώρους συνάθροισης πολιτών, οι οποίες και δρομολογούνται από ειδικότερες νομοθεσίες.</w:t>
      </w:r>
    </w:p>
  </w:footnote>
  <w:footnote w:id="16">
    <w:p w:rsidR="003C1F5B" w:rsidRPr="00077673" w:rsidRDefault="003C1F5B" w:rsidP="00C827E2">
      <w:pPr>
        <w:pStyle w:val="ac"/>
        <w:ind w:left="-284" w:right="233" w:hanging="142"/>
        <w:rPr>
          <w:sz w:val="16"/>
          <w:szCs w:val="16"/>
        </w:rPr>
      </w:pPr>
      <w:r w:rsidRPr="00077673">
        <w:rPr>
          <w:rStyle w:val="ad"/>
          <w:sz w:val="16"/>
          <w:szCs w:val="16"/>
        </w:rPr>
        <w:footnoteRef/>
      </w:r>
      <w:r w:rsidRPr="00077673">
        <w:rPr>
          <w:sz w:val="16"/>
          <w:szCs w:val="16"/>
        </w:rPr>
        <w:t xml:space="preserve"> Στο πλαίσιο εφαρμογής της ανωτέρω ΚΥΑ, η οποία εκδόθηκε σε συμμόρφωση με τις διατάξεις της οδηγίας 2007/60/ ΕΚ «για την αξιολόγηση και τη διαχείριση των κινδύνων πλημμύρας», ήδη έχει ολοκληρωθεί για το σύνολο των δεκατεσσάρων (14) Υδατικών Διαμερισμάτων της χώρας η κατάρτιση των Χαρτών Επικινδυνότητας Πλημμύρας και των Χαρτών Κινδύνων Πλημμύρας και έχουν αναρτηθεί τα απαιτούμενα κείμενα και χάρτες στο σχετικό ιστότοπο του Υπουργείου Περιβάλλοντος και Ενέργειας http://floods.ypeka.gr/ και στη βάση της Ευρωπαϊκής Επιτροπής (European Environment Information and Obserνation Network) http://cdr.eionet.europa.eu/gr/eu/floods/</w:t>
      </w:r>
    </w:p>
  </w:footnote>
  <w:footnote w:id="17">
    <w:p w:rsidR="003C1F5B" w:rsidRPr="00F4492D" w:rsidRDefault="003C1F5B" w:rsidP="001C3930">
      <w:pPr>
        <w:pStyle w:val="ac"/>
        <w:rPr>
          <w:szCs w:val="18"/>
        </w:rPr>
      </w:pPr>
      <w:r>
        <w:rPr>
          <w:rStyle w:val="ad"/>
        </w:rPr>
        <w:footnoteRef/>
      </w:r>
      <w:r>
        <w:t xml:space="preserve"> </w:t>
      </w:r>
      <w:r w:rsidRPr="00F4492D">
        <w:rPr>
          <w:szCs w:val="18"/>
        </w:rPr>
        <w:t xml:space="preserve">Ιστοσελίδα της Ενιαίας Ανεξάρτητης Αρχής Δημοσίων Συμβάσεων, Ερώτηση-απάντηση 25 «Συχνές ερωτήσεις - απαντήσεις (F.A.Q) σε σχέση με το Ν. 4412/2016 (Α' 147) “Δημόσιες Συμβάσεις έργων, προμηθειών και υπηρεσιών (προσαρμογή στις Οδηγίες 2014/24/ΕΕ ΚΑΙ 2014/25/ΕΕ)”, </w:t>
      </w:r>
      <w:hyperlink r:id="rId1" w:history="1">
        <w:r w:rsidRPr="00F4492D">
          <w:rPr>
            <w:rStyle w:val="-"/>
            <w:szCs w:val="18"/>
          </w:rPr>
          <w:t>https://www.eaadhsy.gr/index.php/m-foreis/m-syxnes-ervthseis-apanthseis-faq-gia-to-n-4412-2016/list/29?resetfilters=0&amp;clearordering=0&amp;clearfilters=0</w:t>
        </w:r>
      </w:hyperlink>
      <w:r w:rsidRPr="00F4492D">
        <w:rPr>
          <w:szCs w:val="18"/>
        </w:rPr>
        <w:t>, τελευταία επίσκεψη 28-04-2020)</w:t>
      </w:r>
    </w:p>
  </w:footnote>
  <w:footnote w:id="18">
    <w:p w:rsidR="003C1F5B" w:rsidRPr="004F0CD0" w:rsidRDefault="003C1F5B" w:rsidP="00252BF0">
      <w:pPr>
        <w:pStyle w:val="-HTML"/>
        <w:ind w:left="142" w:hanging="142"/>
        <w:rPr>
          <w:rFonts w:ascii="Calibri" w:hAnsi="Calibri"/>
          <w:sz w:val="16"/>
          <w:szCs w:val="16"/>
        </w:rPr>
      </w:pPr>
      <w:r w:rsidRPr="006D2F50">
        <w:rPr>
          <w:rStyle w:val="ad"/>
          <w:sz w:val="16"/>
          <w:szCs w:val="16"/>
        </w:rPr>
        <w:footnoteRef/>
      </w:r>
      <w:r w:rsidRPr="006D2F50">
        <w:rPr>
          <w:sz w:val="16"/>
          <w:szCs w:val="16"/>
        </w:rPr>
        <w:t xml:space="preserve"> </w:t>
      </w:r>
      <w:r w:rsidRPr="006D2F50">
        <w:rPr>
          <w:rFonts w:ascii="Calibri" w:hAnsi="Calibri"/>
          <w:sz w:val="16"/>
          <w:szCs w:val="16"/>
        </w:rPr>
        <w:t>ΥΑ ΔΙΠ//2016 (ΥΑ ΔΙΠΑ/οικ. 37674 ΦΕΚ Β΄2471 2016): Τροποποίηση και κωδικοποίηση της υπουργικής απόφασης 1958/2012 - Κατάταξη δημοσίων και ιδιωτικών έργων και δραστηριοτήτων σε κατηγορίες και υποκατηγορίες σύμφωνα με το άρθρο 1 παράγραφος 4 του Ν. 4014/21.9.2011 (ΦΕΚ 209/Α/2011) όπως αυτή έχει τροποποιηθεί και ισχύει με την υπ. αριθμ. οικ. 2307/26-01-2018 (ΦΕΚ Β 439/14.2.2018) «Τροποποίηση της υπ αριθ. ΔΙΠΑ/οικ 37674/27-7-2016 ΦΕΚ: 2471/Β/10-8-2016) απόφασης του Υπουργού Περιβάλλοντος Ενέργειας και Κλιματικής Αλλαγής «Κατάταξη δημόσιων και ιδιωτικών έργων και δραστηριοτήτων σε κατηγορίες και υποκατηγορίες, σύμφωνα με το άρθρο 1 παράγραφος 4 του ν. 4014/21.09.2011 (Α 209)», ως προς την κατάταξη ορισμένων έργων και δραστηριοτήτων των 1ης, 2ης, 3ης, 4ης, 5ης, 6ης, 7ης, 8ης, 9ης, 10ης, 11ης και 12ης Ομάδων».</w:t>
      </w:r>
    </w:p>
  </w:footnote>
  <w:footnote w:id="19">
    <w:p w:rsidR="003C1F5B" w:rsidRPr="00EF5544" w:rsidRDefault="003C1F5B" w:rsidP="00252BF0">
      <w:pPr>
        <w:pStyle w:val="ac"/>
        <w:ind w:left="142" w:hanging="142"/>
        <w:rPr>
          <w:sz w:val="16"/>
          <w:szCs w:val="16"/>
        </w:rPr>
      </w:pPr>
      <w:r w:rsidRPr="00482E1C">
        <w:rPr>
          <w:rStyle w:val="ad"/>
          <w:sz w:val="16"/>
          <w:szCs w:val="16"/>
        </w:rPr>
        <w:footnoteRef/>
      </w:r>
      <w:r w:rsidRPr="00482E1C">
        <w:rPr>
          <w:sz w:val="16"/>
          <w:szCs w:val="16"/>
        </w:rPr>
        <w:t xml:space="preserve"> Σχετικό υπ. αριθμ. 175112/2304 από 08/11/2018 έγγραφο του Τμήματος Δασοτεχνικής Διευθέτησης Χειμάρρων και Έργων Ορεινής Υδρονομίας της Δ/νσης Δασικών Έργων &amp; Υποδομών της Γενικής Διεύθυνσης Δ</w:t>
      </w:r>
      <w:r>
        <w:rPr>
          <w:sz w:val="16"/>
          <w:szCs w:val="16"/>
        </w:rPr>
        <w:t xml:space="preserve">ασών &amp; Δασικού Περιβάλλοντος </w:t>
      </w:r>
      <w:r w:rsidRPr="0069349D">
        <w:rPr>
          <w:color w:val="000000"/>
          <w:sz w:val="16"/>
          <w:szCs w:val="16"/>
        </w:rPr>
        <w:t xml:space="preserve">της Γενικής Γραμματείας </w:t>
      </w:r>
      <w:r w:rsidRPr="00EF5544">
        <w:rPr>
          <w:color w:val="000000"/>
          <w:sz w:val="16"/>
          <w:szCs w:val="16"/>
        </w:rPr>
        <w:t>Φυσικού Περιβάλλοντος και Υδάτων του Υπουργείου Περιβάλλοντος και Ενέργειας</w:t>
      </w:r>
      <w:r w:rsidRPr="00EF5544">
        <w:rPr>
          <w:sz w:val="16"/>
          <w:szCs w:val="16"/>
        </w:rPr>
        <w:t>.</w:t>
      </w:r>
    </w:p>
  </w:footnote>
  <w:footnote w:id="20">
    <w:p w:rsidR="003C1F5B" w:rsidRPr="00EF5544" w:rsidRDefault="003C1F5B" w:rsidP="00252BF0">
      <w:pPr>
        <w:pStyle w:val="-HTML"/>
        <w:ind w:left="142" w:hanging="142"/>
        <w:rPr>
          <w:rFonts w:ascii="Calibri" w:hAnsi="Calibri"/>
          <w:sz w:val="16"/>
          <w:szCs w:val="16"/>
        </w:rPr>
      </w:pPr>
      <w:r w:rsidRPr="00EF5544">
        <w:rPr>
          <w:rFonts w:ascii="Calibri" w:hAnsi="Calibri"/>
          <w:sz w:val="16"/>
          <w:szCs w:val="16"/>
          <w:vertAlign w:val="superscript"/>
        </w:rPr>
        <w:footnoteRef/>
      </w:r>
      <w:r w:rsidRPr="00EF5544">
        <w:rPr>
          <w:rFonts w:ascii="Calibri" w:hAnsi="Calibri"/>
          <w:sz w:val="16"/>
          <w:szCs w:val="16"/>
          <w:vertAlign w:val="superscript"/>
        </w:rPr>
        <w:t xml:space="preserve"> </w:t>
      </w:r>
      <w:r w:rsidRPr="00EF5544">
        <w:rPr>
          <w:rFonts w:ascii="Calibri" w:hAnsi="Calibri"/>
          <w:sz w:val="16"/>
          <w:szCs w:val="16"/>
        </w:rPr>
        <w:t>ΥΑ ΔΙΠ//2016 (ΥΑ ΔΙΠΑ/οικ. 37674 ΦΕΚ Β΄2471 2016): Τροποποίηση και κωδικοποίηση της υπουργικής απόφασης 1958/2012 - Κατάταξη δημοσίων και ιδιωτικών έργων και δραστηριοτήτων σε κατηγορίες και υποκατηγορίες σύμφωνα με το άρθρο 1 παράγραφος 4 του Ν. 4014/21.9.2011 (ΦΕΚ 209/Α/2011) όπως αυτή έχει τροποποιηθεί και ισχύει με την υπ. αριθμ. οικ. 2307/26-01-2018 (ΦΕΚ Β 439/14.2.2018) «Τροποποίηση της υπ αριθ. ΔΙΠΑ/οικ 37674/27-7-2016 ΦΕΚ: 2471/Β/10-8-2016) απόφασης του Υπουργού Περιβάλλοντος Ενέργειας και Κλιματικής Αλλαγής «Κατάταξη δημόσιων και ιδιωτικών έργων και δραστηριοτήτων σε κατηγορίες και υποκατηγορίες, σύμφωνα με το άρθρο 1 παράγραφος 4 του ν. 4014/21.09.2011 (Α 209)», ως προς την κατάταξη ορισμένων έργων και δραστηριοτήτων των 1ης, 2ης, 3ης, 4ης, 5ης, 6ης, 7ης, 8ης, 9ης, 10ης, 11ης και 12ης Ομάδων».</w:t>
      </w:r>
    </w:p>
  </w:footnote>
  <w:footnote w:id="21">
    <w:p w:rsidR="003C1F5B" w:rsidRPr="004F0CD0" w:rsidRDefault="003C1F5B" w:rsidP="00252BF0">
      <w:pPr>
        <w:pStyle w:val="ac"/>
        <w:ind w:left="142" w:hanging="142"/>
        <w:rPr>
          <w:sz w:val="16"/>
          <w:szCs w:val="16"/>
        </w:rPr>
      </w:pPr>
      <w:r w:rsidRPr="00EF5544">
        <w:rPr>
          <w:rStyle w:val="ad"/>
          <w:sz w:val="16"/>
          <w:szCs w:val="16"/>
        </w:rPr>
        <w:footnoteRef/>
      </w:r>
      <w:r w:rsidRPr="00EF5544">
        <w:rPr>
          <w:sz w:val="16"/>
          <w:szCs w:val="16"/>
        </w:rPr>
        <w:t xml:space="preserve"> Σχετικό υπ. αριθμ. 130938/2294/22-05-2013 έγγραφο της Δ/νσης</w:t>
      </w:r>
      <w:r w:rsidRPr="004F0CD0">
        <w:rPr>
          <w:sz w:val="16"/>
          <w:szCs w:val="16"/>
        </w:rPr>
        <w:t xml:space="preserve"> Αναδασώσεων και Ορεινής Υδρονομίας της Ειδικής Γραμματείας Δασών και νυν Γενικής Δασών και Δασικού Περιβάλλοντος, του Υπουργείου Περιβάλλοντος και Ενέργειας</w:t>
      </w:r>
    </w:p>
  </w:footnote>
  <w:footnote w:id="22">
    <w:p w:rsidR="003C1F5B" w:rsidRPr="004F0CD0" w:rsidRDefault="003C1F5B" w:rsidP="00252BF0">
      <w:pPr>
        <w:pStyle w:val="ac"/>
        <w:ind w:left="142" w:hanging="142"/>
        <w:rPr>
          <w:sz w:val="16"/>
          <w:szCs w:val="16"/>
        </w:rPr>
      </w:pPr>
      <w:r w:rsidRPr="004F0CD0">
        <w:rPr>
          <w:rStyle w:val="ad"/>
          <w:sz w:val="16"/>
          <w:szCs w:val="16"/>
        </w:rPr>
        <w:footnoteRef/>
      </w:r>
      <w:r w:rsidRPr="004F0CD0">
        <w:rPr>
          <w:sz w:val="16"/>
          <w:szCs w:val="16"/>
        </w:rPr>
        <w:t xml:space="preserve"> Σχετικό υπ. αριθμ. 175112/2304 από 08/11/2018 έγγραφο του Τμήματος Δασοτεχνικής Διευθέτησης Χειμάρρων και Έργων Ορεινής Υδρονομίας της Δ/νσης Δασικών Έργων &amp; Υποδομών της Γενικής Διεύθυνσης Δασών &amp; Δασικού Περιβάλλοντος </w:t>
      </w:r>
      <w:r w:rsidRPr="0069349D">
        <w:rPr>
          <w:color w:val="000000"/>
          <w:sz w:val="16"/>
          <w:szCs w:val="16"/>
        </w:rPr>
        <w:t>της Γενικής Γραμματείας Φυσικού Περιβάλλοντος και Υδάτων του Υπουργείου Περιβάλλοντος και Ενέργειας</w:t>
      </w:r>
      <w:r w:rsidRPr="004F0CD0">
        <w:rPr>
          <w:sz w:val="16"/>
          <w:szCs w:val="16"/>
        </w:rPr>
        <w:t>.</w:t>
      </w:r>
    </w:p>
  </w:footnote>
  <w:footnote w:id="23">
    <w:p w:rsidR="003C1F5B" w:rsidRPr="004F0CD0" w:rsidRDefault="003C1F5B" w:rsidP="00252BF0">
      <w:pPr>
        <w:pStyle w:val="ac"/>
        <w:ind w:left="142" w:hanging="142"/>
        <w:rPr>
          <w:sz w:val="16"/>
          <w:szCs w:val="16"/>
        </w:rPr>
      </w:pPr>
      <w:r w:rsidRPr="004F0CD0">
        <w:rPr>
          <w:rStyle w:val="ad"/>
          <w:sz w:val="16"/>
          <w:szCs w:val="16"/>
        </w:rPr>
        <w:footnoteRef/>
      </w:r>
      <w:r w:rsidRPr="004F0CD0">
        <w:rPr>
          <w:sz w:val="16"/>
          <w:szCs w:val="16"/>
        </w:rPr>
        <w:t xml:space="preserve"> Σχετικό υπ. αριθμ. Δ19/1064/Φ.ΓΕΝΙΚΑ από 03-04-2019 έγγραφο της Δ/νσης Αντιπλημμυρικών &amp; Εγγειοβελτιωτικών Έργων (Δ19) της Γενικής Γραμματείας Υποδομών του Υπουργείου Υποδομών &amp; Μεταφορών.</w:t>
      </w:r>
    </w:p>
  </w:footnote>
  <w:footnote w:id="24">
    <w:p w:rsidR="003C1F5B" w:rsidRPr="004F0CD0" w:rsidRDefault="003C1F5B" w:rsidP="00252BF0">
      <w:pPr>
        <w:ind w:left="142" w:right="-22" w:hanging="142"/>
        <w:rPr>
          <w:color w:val="000000"/>
          <w:sz w:val="16"/>
          <w:szCs w:val="16"/>
        </w:rPr>
      </w:pPr>
      <w:r w:rsidRPr="004F0CD0">
        <w:rPr>
          <w:rStyle w:val="ad"/>
          <w:sz w:val="16"/>
          <w:szCs w:val="16"/>
        </w:rPr>
        <w:footnoteRef/>
      </w:r>
      <w:r w:rsidRPr="004F0CD0">
        <w:rPr>
          <w:sz w:val="16"/>
          <w:szCs w:val="16"/>
        </w:rPr>
        <w:t xml:space="preserve"> </w:t>
      </w:r>
      <w:r w:rsidRPr="004F0CD0">
        <w:rPr>
          <w:color w:val="000000"/>
          <w:sz w:val="16"/>
          <w:szCs w:val="16"/>
        </w:rPr>
        <w:t>Σχετικό υπ. αριθμ. ΥΠΕΝ/ΔΤΟΠΕΦ/48348/669 από 01-07-2019 έγγραφο της Δ/νσης Τοπογραφικών Εφαρμογών της Γενικής Δ/νσης Πολεοδομίας της Γ.Γ. Χωρικού Σχεδιασμού &amp; Αστικού Περιβάλλοντος του Υπουργείου Περιβάλλοντος και Ενέργειας.</w:t>
      </w:r>
    </w:p>
  </w:footnote>
  <w:footnote w:id="25">
    <w:p w:rsidR="003C1F5B" w:rsidRPr="004F0CD0" w:rsidRDefault="003C1F5B" w:rsidP="00252BF0">
      <w:pPr>
        <w:pStyle w:val="ac"/>
        <w:ind w:left="142" w:hanging="142"/>
        <w:rPr>
          <w:color w:val="000000"/>
          <w:sz w:val="16"/>
          <w:szCs w:val="16"/>
        </w:rPr>
      </w:pPr>
      <w:r w:rsidRPr="004F0CD0">
        <w:rPr>
          <w:rStyle w:val="ad"/>
          <w:sz w:val="16"/>
          <w:szCs w:val="16"/>
        </w:rPr>
        <w:footnoteRef/>
      </w:r>
      <w:r w:rsidRPr="004F0CD0">
        <w:rPr>
          <w:sz w:val="16"/>
          <w:szCs w:val="16"/>
        </w:rPr>
        <w:t xml:space="preserve"> Σχετικό υπ. αριθμ. ΥΠΕΝ/ΔΠΔΥΠ/49374/898/31-05-2019 έγγραφο της Δ/νσης Προστασίας &amp; Διαχείρισης Υδάτινου Περιβάλλοντος, της Ειδικής Γραμματείας Υδάτων, του Υπουργείου Περιβάλλοντος &amp; Ενέργειας</w:t>
      </w:r>
      <w:r w:rsidRPr="004F0CD0">
        <w:rPr>
          <w:color w:val="000000"/>
          <w:sz w:val="16"/>
          <w:szCs w:val="16"/>
        </w:rPr>
        <w:t xml:space="preserve"> και νυν Διεύθυνσης Προστασίας και Διαχείρισης Υδάτινου Περιβάλλοντος της Γενικής Γραμματείας Φυσικού Περιβάλλοντος και Υδάτων του Υπουργείου Περιβάλλοντος και Ενέργειας.</w:t>
      </w:r>
    </w:p>
  </w:footnote>
  <w:footnote w:id="26">
    <w:p w:rsidR="003C1F5B" w:rsidRPr="004F0CD0" w:rsidRDefault="003C1F5B" w:rsidP="00252BF0">
      <w:pPr>
        <w:pStyle w:val="ac"/>
        <w:ind w:left="142" w:hanging="142"/>
        <w:rPr>
          <w:color w:val="000000"/>
          <w:sz w:val="16"/>
          <w:szCs w:val="16"/>
        </w:rPr>
      </w:pPr>
      <w:r w:rsidRPr="004F0CD0">
        <w:rPr>
          <w:rStyle w:val="ad"/>
          <w:sz w:val="16"/>
          <w:szCs w:val="16"/>
        </w:rPr>
        <w:footnoteRef/>
      </w:r>
      <w:r w:rsidRPr="004F0CD0">
        <w:rPr>
          <w:sz w:val="16"/>
          <w:szCs w:val="16"/>
        </w:rPr>
        <w:t xml:space="preserve"> Σχετικό υπ. αριθμ. ΥΠΕΝ/ΔΠΔΥΠ/49374/898/31-05-2019 έγγραφο της Δ/νσης Προστασίας &amp; Διαχείρισης Υδάτινου Περιβάλλοντος, της Ειδικής Γραμματείας Υδάτων, του Υπουργείου Περιβάλλοντος &amp; Ενέργειας</w:t>
      </w:r>
      <w:r w:rsidRPr="004F0CD0">
        <w:rPr>
          <w:color w:val="000000"/>
          <w:sz w:val="16"/>
          <w:szCs w:val="16"/>
        </w:rPr>
        <w:t xml:space="preserve"> και νυν Διεύθυνσης Προστασίας και Διαχείρισης Υδάτινου Περιβάλλοντος της Γενικής Γραμματείας Φυσικού Περιβάλλοντος και Υδάτων του Υπουργείου Περιβάλλοντος και Ενέργειας.</w:t>
      </w:r>
    </w:p>
  </w:footnote>
  <w:footnote w:id="27">
    <w:p w:rsidR="003C1F5B" w:rsidRPr="004F0CD0" w:rsidRDefault="003C1F5B" w:rsidP="00252BF0">
      <w:pPr>
        <w:pStyle w:val="ac"/>
        <w:ind w:left="142" w:hanging="142"/>
        <w:rPr>
          <w:color w:val="000000"/>
          <w:sz w:val="16"/>
          <w:szCs w:val="16"/>
        </w:rPr>
      </w:pPr>
      <w:r w:rsidRPr="004F0CD0">
        <w:rPr>
          <w:rStyle w:val="ad"/>
          <w:sz w:val="16"/>
          <w:szCs w:val="16"/>
        </w:rPr>
        <w:footnoteRef/>
      </w:r>
      <w:r w:rsidRPr="004F0CD0">
        <w:rPr>
          <w:sz w:val="16"/>
          <w:szCs w:val="16"/>
        </w:rPr>
        <w:t xml:space="preserve"> Σχετικό υπ. αριθμ. ΥΠΕΝ/ΔΠΔΥΠ/67360/1313/02-08-2019 έγγραφο της </w:t>
      </w:r>
      <w:r w:rsidRPr="004F0CD0">
        <w:rPr>
          <w:color w:val="000000"/>
          <w:sz w:val="16"/>
          <w:szCs w:val="16"/>
        </w:rPr>
        <w:t xml:space="preserve">Διεύθυνσης Προστασίας και Διαχείρισης Υδάτινου Περιβάλλοντος της Γενικής Γραμματείας Φυσικού Περιβάλλοντος και Υδάτων του Υπουργείου Περιβάλλοντος και Ενέργειας και </w:t>
      </w:r>
      <w:r w:rsidRPr="004F0CD0">
        <w:rPr>
          <w:sz w:val="16"/>
          <w:szCs w:val="16"/>
        </w:rPr>
        <w:t>σχετικό υπ. αριθμ. Δ19/1064/Φ.ΓΕΝΙΚΑ από 03-04-2019 έγγραφο της Δ/νσης Αντιπλημμυρικών &amp; Εγγειοβελτιωτικών Έργων (Δ19) της Γενικής Γραμματείας Υποδομών του Υπουργείου Υποδομών.</w:t>
      </w:r>
    </w:p>
  </w:footnote>
  <w:footnote w:id="28">
    <w:p w:rsidR="003C1F5B" w:rsidRPr="004F0CD0" w:rsidRDefault="003C1F5B" w:rsidP="00252BF0">
      <w:pPr>
        <w:pStyle w:val="ac"/>
        <w:ind w:left="142" w:hanging="142"/>
        <w:rPr>
          <w:sz w:val="16"/>
          <w:szCs w:val="16"/>
        </w:rPr>
      </w:pPr>
      <w:r w:rsidRPr="004F0CD0">
        <w:rPr>
          <w:rStyle w:val="ad"/>
          <w:sz w:val="16"/>
          <w:szCs w:val="16"/>
        </w:rPr>
        <w:footnoteRef/>
      </w:r>
      <w:r w:rsidRPr="004F0CD0">
        <w:rPr>
          <w:sz w:val="16"/>
          <w:szCs w:val="16"/>
        </w:rPr>
        <w:t xml:space="preserve"> Σχετικό υπ. αριθμ. 175112/2304 από 08/11/2018 έγγραφο του Τμήματος Δασοτεχνικής Διευθέτησης Χειμάρρων και Έργων Ορεινής Υδρονομίας της Δ/νσης Δασικών Έργων &amp; Υποδομών της Γενικής Διεύθυνσης Δασών &amp; Δασικού Περιβάλλοντος</w:t>
      </w:r>
      <w:r w:rsidRPr="003F0D16">
        <w:rPr>
          <w:color w:val="000000"/>
          <w:sz w:val="16"/>
          <w:szCs w:val="16"/>
        </w:rPr>
        <w:t xml:space="preserve"> </w:t>
      </w:r>
      <w:r w:rsidRPr="0069349D">
        <w:rPr>
          <w:color w:val="000000"/>
          <w:sz w:val="16"/>
          <w:szCs w:val="16"/>
        </w:rPr>
        <w:t>της Γενικής Γραμματείας Φυσικού Περιβάλλοντος και Υδάτων του Υπουργείου Περιβάλλοντος και Ενέργειας</w:t>
      </w:r>
      <w:r w:rsidRPr="004F0CD0">
        <w:rPr>
          <w:sz w:val="16"/>
          <w:szCs w:val="16"/>
        </w:rPr>
        <w:t>.</w:t>
      </w:r>
    </w:p>
  </w:footnote>
  <w:footnote w:id="29">
    <w:p w:rsidR="003C1F5B" w:rsidRPr="001A4A91" w:rsidRDefault="003C1F5B" w:rsidP="00252BF0">
      <w:pPr>
        <w:pStyle w:val="ac"/>
        <w:ind w:left="142" w:hanging="142"/>
        <w:rPr>
          <w:sz w:val="16"/>
          <w:szCs w:val="16"/>
        </w:rPr>
      </w:pPr>
      <w:r w:rsidRPr="001A4A91">
        <w:rPr>
          <w:rStyle w:val="ad"/>
          <w:sz w:val="16"/>
          <w:szCs w:val="16"/>
        </w:rPr>
        <w:footnoteRef/>
      </w:r>
      <w:r w:rsidRPr="001A4A91">
        <w:rPr>
          <w:sz w:val="16"/>
          <w:szCs w:val="16"/>
        </w:rPr>
        <w:t xml:space="preserve"> Σχετικό υπ. αριθμ. Δ19/2361/Φ.Γενικά από 12-10-2018 έγγραφό της Δ/νσης Αντιπλημμυρικών &amp; Εγγειοβελτιωτικών Έργων (Δ19) της Γενικής Γραμματείας Υποδομών του Υπουργείου Υποδομών &amp; Μεταφορών.</w:t>
      </w:r>
    </w:p>
  </w:footnote>
  <w:footnote w:id="30">
    <w:p w:rsidR="003C1F5B" w:rsidRPr="004F0CD0" w:rsidRDefault="003C1F5B" w:rsidP="00252BF0">
      <w:pPr>
        <w:pStyle w:val="ac"/>
        <w:ind w:left="142" w:hanging="142"/>
        <w:rPr>
          <w:sz w:val="16"/>
          <w:szCs w:val="16"/>
        </w:rPr>
      </w:pPr>
      <w:r w:rsidRPr="001A4A91">
        <w:rPr>
          <w:rStyle w:val="ad"/>
          <w:sz w:val="16"/>
          <w:szCs w:val="16"/>
        </w:rPr>
        <w:footnoteRef/>
      </w:r>
      <w:r w:rsidRPr="001A4A91">
        <w:rPr>
          <w:sz w:val="16"/>
          <w:szCs w:val="16"/>
        </w:rPr>
        <w:t xml:space="preserve"> Σχετικό υπ. αριθμ. ΥΠΕΝ/ΔΠΔΥΠ/49374/898/31-05-2019 έγγραφο της Δ/νσης Προστασίας &amp; Διαχείρισης Υδάτινου Περιβάλλοντος, της Ειδικής Γραμματείας Υδάτων, του Υπουργείου Περιβάλλοντος &amp; Ενέργειας</w:t>
      </w:r>
      <w:r w:rsidRPr="001A4A91">
        <w:rPr>
          <w:color w:val="000000"/>
          <w:sz w:val="16"/>
          <w:szCs w:val="16"/>
        </w:rPr>
        <w:t xml:space="preserve"> και νυν Διεύθυνσης Προστασίας και Διαχείρισης Υδάτινου Περιβάλλοντος της Γενικής Γραμματείας Φυσικού Περιβάλλοντος και Υδάτων του Υπουργείου Περιβάλλοντος και Ενέργειας.</w:t>
      </w:r>
    </w:p>
  </w:footnote>
  <w:footnote w:id="31">
    <w:p w:rsidR="003C1F5B" w:rsidRPr="004F0CD0" w:rsidRDefault="003C1F5B" w:rsidP="00252BF0">
      <w:pPr>
        <w:pStyle w:val="ac"/>
        <w:ind w:left="142" w:hanging="142"/>
        <w:rPr>
          <w:color w:val="000000"/>
          <w:sz w:val="16"/>
          <w:szCs w:val="16"/>
        </w:rPr>
      </w:pPr>
      <w:r w:rsidRPr="004F0CD0">
        <w:rPr>
          <w:rStyle w:val="ad"/>
          <w:sz w:val="16"/>
          <w:szCs w:val="16"/>
        </w:rPr>
        <w:footnoteRef/>
      </w:r>
      <w:r w:rsidRPr="004F0CD0">
        <w:rPr>
          <w:sz w:val="16"/>
          <w:szCs w:val="16"/>
        </w:rPr>
        <w:t xml:space="preserve"> Σχετικό </w:t>
      </w:r>
      <w:r w:rsidRPr="004F0CD0">
        <w:rPr>
          <w:color w:val="000000"/>
          <w:sz w:val="16"/>
          <w:szCs w:val="16"/>
        </w:rPr>
        <w:t>υπ. αριθμ. ΥΠΕΝ/ΔΠΔ ΥΠ/65267/1472 από 25/10/2018 έγγραφο της Δ/νσης Προστασίας &amp; Διαχείρισης Υδάτινου Περιβάλλοντος της Ειδικής Γραμματείας Υδάτων του Υπουργείου Περιβάλλοντος και Ενέργειας και νυν Διεύθυνσης Προστασίας και Διαχείρισης Υδάτινου Περιβάλλοντος της Γενικής Γραμματείας Φυσικού Περιβάλλοντος και Υδάτων του Υπουργείου Περιβάλλοντος και Ενέργειας.</w:t>
      </w:r>
    </w:p>
    <w:p w:rsidR="003C1F5B" w:rsidRPr="004F0CD0" w:rsidRDefault="003C1F5B" w:rsidP="00252BF0">
      <w:pPr>
        <w:pStyle w:val="ac"/>
        <w:ind w:left="142" w:hanging="142"/>
        <w:rPr>
          <w:color w:val="000000"/>
          <w:sz w:val="16"/>
          <w:szCs w:val="16"/>
        </w:rPr>
      </w:pPr>
    </w:p>
  </w:footnote>
  <w:footnote w:id="32">
    <w:p w:rsidR="003C1F5B" w:rsidRPr="004F0CD0" w:rsidRDefault="003C1F5B" w:rsidP="00252BF0">
      <w:pPr>
        <w:ind w:left="142" w:right="-22" w:hanging="142"/>
        <w:rPr>
          <w:sz w:val="16"/>
          <w:szCs w:val="16"/>
        </w:rPr>
      </w:pPr>
      <w:r w:rsidRPr="004F0CD0">
        <w:rPr>
          <w:rStyle w:val="ad"/>
          <w:sz w:val="16"/>
          <w:szCs w:val="16"/>
        </w:rPr>
        <w:footnoteRef/>
      </w:r>
      <w:r w:rsidRPr="004F0CD0">
        <w:rPr>
          <w:sz w:val="16"/>
          <w:szCs w:val="16"/>
        </w:rPr>
        <w:t xml:space="preserve"> Σχετικό υπ. αριθμ. 130938/2294/22-05-2013 έγγραφο της Δ/νσης Αναδασώσεων και Ορεινής Υδρονομίας της Ειδικής Γραμματείας Δασών και νυν Γενικής Δασών και Δασικού Περιβάλλοντος, του Υπουργείου Περιβάλλοντος και Ενέργειας</w:t>
      </w:r>
    </w:p>
  </w:footnote>
  <w:footnote w:id="33">
    <w:p w:rsidR="003C1F5B" w:rsidRPr="004F0CD0" w:rsidRDefault="003C1F5B" w:rsidP="00252BF0">
      <w:pPr>
        <w:pStyle w:val="ac"/>
        <w:ind w:left="142" w:hanging="142"/>
        <w:rPr>
          <w:color w:val="000000"/>
          <w:sz w:val="16"/>
          <w:szCs w:val="16"/>
        </w:rPr>
      </w:pPr>
      <w:r w:rsidRPr="004F0CD0">
        <w:rPr>
          <w:rStyle w:val="ad"/>
          <w:sz w:val="16"/>
          <w:szCs w:val="16"/>
        </w:rPr>
        <w:footnoteRef/>
      </w:r>
      <w:r w:rsidRPr="004F0CD0">
        <w:rPr>
          <w:sz w:val="16"/>
          <w:szCs w:val="16"/>
        </w:rPr>
        <w:t xml:space="preserve"> Σχετικό υπ. αριθμ. ΥΠΕΝ/ΔΠΔΥΠ/49374/898/31-05-2019 έγγραφο της Δ/νσης Προστασίας &amp; Διαχείρισης Υδάτινου Περιβάλλοντος, της Ειδικής Γραμματείας Υδάτων, του Υπουργείου Περιβάλλοντος &amp; Ενέργειας</w:t>
      </w:r>
      <w:r w:rsidRPr="004F0CD0">
        <w:rPr>
          <w:color w:val="000000"/>
          <w:sz w:val="16"/>
          <w:szCs w:val="16"/>
        </w:rPr>
        <w:t xml:space="preserve"> και νυν Διεύθυνσης Προστασίας και Διαχείρισης Υδάτινου Περιβάλλοντος της Γενικής Γραμματείας Φυσικού Περιβάλλοντος και Υδάτων του Υπουργείου Περιβάλλοντος και Ενέργειας.</w:t>
      </w:r>
    </w:p>
    <w:p w:rsidR="003C1F5B" w:rsidRPr="004F0CD0" w:rsidRDefault="003C1F5B" w:rsidP="00252BF0">
      <w:pPr>
        <w:pStyle w:val="ac"/>
        <w:ind w:left="142" w:hanging="142"/>
        <w:rPr>
          <w:sz w:val="16"/>
          <w:szCs w:val="16"/>
        </w:rPr>
      </w:pPr>
    </w:p>
  </w:footnote>
  <w:footnote w:id="34">
    <w:p w:rsidR="003C1F5B" w:rsidRPr="004F0CD0" w:rsidRDefault="003C1F5B" w:rsidP="00252BF0">
      <w:pPr>
        <w:pStyle w:val="ac"/>
        <w:ind w:left="142" w:hanging="142"/>
        <w:rPr>
          <w:sz w:val="16"/>
          <w:szCs w:val="16"/>
        </w:rPr>
      </w:pPr>
      <w:r w:rsidRPr="004F0CD0">
        <w:rPr>
          <w:rStyle w:val="ad"/>
          <w:sz w:val="16"/>
          <w:szCs w:val="16"/>
        </w:rPr>
        <w:footnoteRef/>
      </w:r>
      <w:r w:rsidRPr="004F0CD0">
        <w:rPr>
          <w:sz w:val="16"/>
          <w:szCs w:val="16"/>
        </w:rPr>
        <w:t xml:space="preserve"> Σχετικό υπ. αριθμ. 65963 από 20/11/2018 έγγραφο της Δ/νσης Οργάνωσης και Λειτουργίας Τ.Α. της Γενικής Δ/νσης Αποκέντρωσης &amp; Τοπικής Αυτοδιοίκησης του Υπουργείου Εσωτερικών</w:t>
      </w:r>
    </w:p>
  </w:footnote>
  <w:footnote w:id="35">
    <w:p w:rsidR="003C1F5B" w:rsidRPr="004F0CD0" w:rsidRDefault="003C1F5B" w:rsidP="00252BF0">
      <w:pPr>
        <w:pStyle w:val="ac"/>
        <w:ind w:left="142" w:hanging="142"/>
        <w:rPr>
          <w:sz w:val="16"/>
          <w:szCs w:val="16"/>
        </w:rPr>
      </w:pPr>
      <w:r w:rsidRPr="004F0CD0">
        <w:rPr>
          <w:rStyle w:val="ad"/>
          <w:sz w:val="16"/>
          <w:szCs w:val="16"/>
        </w:rPr>
        <w:footnoteRef/>
      </w:r>
      <w:r w:rsidRPr="004F0CD0">
        <w:rPr>
          <w:sz w:val="16"/>
          <w:szCs w:val="16"/>
        </w:rPr>
        <w:t xml:space="preserve"> Εγκύκλιος του ΥΠΕΧΩΔΕ Δ7α/οικ.3147/ΕΓΚ.33/12-10-98 </w:t>
      </w:r>
    </w:p>
  </w:footnote>
  <w:footnote w:id="36">
    <w:p w:rsidR="003C1F5B" w:rsidRPr="004F0CD0" w:rsidRDefault="003C1F5B" w:rsidP="00252BF0">
      <w:pPr>
        <w:pStyle w:val="ac"/>
        <w:ind w:left="142" w:hanging="142"/>
        <w:rPr>
          <w:sz w:val="16"/>
          <w:szCs w:val="16"/>
        </w:rPr>
      </w:pPr>
      <w:r w:rsidRPr="004F0CD0">
        <w:rPr>
          <w:rStyle w:val="ad"/>
          <w:sz w:val="16"/>
          <w:szCs w:val="16"/>
        </w:rPr>
        <w:footnoteRef/>
      </w:r>
      <w:r w:rsidRPr="004F0CD0">
        <w:rPr>
          <w:sz w:val="16"/>
          <w:szCs w:val="16"/>
        </w:rPr>
        <w:t xml:space="preserve"> Σχετικό υπ.αριθμ.ΥΠΕΝ/ΔΕΣΕΔΠ/66240/606 από 08/10/2018 έγγραφο της Δ/νσης Εφαρμογής Σχεδιασμού &amp; Ελέγχου Δομημένου Περιβάλλοντος της Γενικής Διεύθυνσης Χωρικού Σχεδιασμού της Γενικής Γραμματείας Χωρικού Σχεδιασμού &amp; Αστικού Περιβάλλοντος του Υπουργείου Περιβάλλοντος &amp; Ενέργειας.</w:t>
      </w:r>
    </w:p>
  </w:footnote>
  <w:footnote w:id="37">
    <w:p w:rsidR="003C1F5B" w:rsidRPr="00EA2FA8" w:rsidRDefault="003C1F5B" w:rsidP="00252BF0">
      <w:pPr>
        <w:pStyle w:val="-HTML"/>
        <w:ind w:left="142" w:hanging="142"/>
        <w:rPr>
          <w:rFonts w:ascii="Calibri" w:hAnsi="Calibri"/>
          <w:sz w:val="16"/>
          <w:szCs w:val="16"/>
        </w:rPr>
      </w:pPr>
      <w:r w:rsidRPr="00EA2FA8">
        <w:rPr>
          <w:rStyle w:val="ad"/>
          <w:sz w:val="16"/>
          <w:szCs w:val="16"/>
        </w:rPr>
        <w:footnoteRef/>
      </w:r>
      <w:r w:rsidRPr="00EA2FA8">
        <w:rPr>
          <w:rFonts w:ascii="Calibri" w:hAnsi="Calibri"/>
          <w:sz w:val="16"/>
          <w:szCs w:val="16"/>
        </w:rPr>
        <w:t xml:space="preserve"> Η παράγραφος 2 </w:t>
      </w:r>
      <w:r>
        <w:rPr>
          <w:rFonts w:ascii="Calibri" w:hAnsi="Calibri"/>
          <w:sz w:val="16"/>
          <w:szCs w:val="16"/>
        </w:rPr>
        <w:t xml:space="preserve">του Ν. 4014/2011 </w:t>
      </w:r>
      <w:r w:rsidRPr="00EA2FA8">
        <w:rPr>
          <w:rFonts w:ascii="Calibri" w:hAnsi="Calibri"/>
          <w:sz w:val="16"/>
          <w:szCs w:val="16"/>
        </w:rPr>
        <w:t>αριθμήθηκε ως παράγραφος 2α με το άρθρο 47 παράγραφος 1 του Ν.</w:t>
      </w:r>
      <w:hyperlink r:id="rId2" w:history="1">
        <w:r w:rsidRPr="00EA2FA8">
          <w:rPr>
            <w:rFonts w:ascii="Calibri" w:hAnsi="Calibri"/>
            <w:sz w:val="16"/>
            <w:szCs w:val="16"/>
          </w:rPr>
          <w:t>4042/2012</w:t>
        </w:r>
      </w:hyperlink>
      <w:r w:rsidRPr="00EA2FA8">
        <w:rPr>
          <w:rFonts w:ascii="Calibri" w:hAnsi="Calibri"/>
          <w:sz w:val="16"/>
          <w:szCs w:val="16"/>
        </w:rPr>
        <w:t>,ΦΕΚ Α 24/13.2.2012.</w:t>
      </w:r>
    </w:p>
  </w:footnote>
  <w:footnote w:id="38">
    <w:p w:rsidR="003C1F5B" w:rsidRPr="004F0CD0" w:rsidRDefault="003C1F5B" w:rsidP="00252BF0">
      <w:pPr>
        <w:pStyle w:val="Default"/>
        <w:tabs>
          <w:tab w:val="left" w:pos="9617"/>
        </w:tabs>
        <w:spacing w:line="276" w:lineRule="auto"/>
        <w:ind w:left="142" w:right="-22" w:hanging="142"/>
        <w:jc w:val="both"/>
        <w:rPr>
          <w:rFonts w:ascii="Calibri" w:hAnsi="Calibri"/>
          <w:sz w:val="16"/>
          <w:szCs w:val="16"/>
        </w:rPr>
      </w:pPr>
      <w:r w:rsidRPr="004F0CD0">
        <w:rPr>
          <w:rStyle w:val="ad"/>
          <w:sz w:val="16"/>
          <w:szCs w:val="16"/>
        </w:rPr>
        <w:footnoteRef/>
      </w:r>
      <w:r w:rsidRPr="004F0CD0">
        <w:rPr>
          <w:rFonts w:ascii="Calibri" w:hAnsi="Calibri"/>
          <w:sz w:val="16"/>
          <w:szCs w:val="16"/>
        </w:rPr>
        <w:t xml:space="preserve"> </w:t>
      </w:r>
      <w:r>
        <w:rPr>
          <w:rFonts w:ascii="Calibri" w:eastAsia="Times New Roman" w:hAnsi="Calibri"/>
          <w:sz w:val="16"/>
          <w:szCs w:val="16"/>
          <w:lang w:eastAsia="el-GR"/>
        </w:rPr>
        <w:t>Σχετικό υπ. αρί</w:t>
      </w:r>
      <w:r w:rsidRPr="004F0CD0">
        <w:rPr>
          <w:rFonts w:ascii="Calibri" w:eastAsia="Times New Roman" w:hAnsi="Calibri"/>
          <w:sz w:val="16"/>
          <w:szCs w:val="16"/>
          <w:lang w:eastAsia="el-GR"/>
        </w:rPr>
        <w:t>θμ. ΥΠΕΝ/ΔΙΠΑ/25778/1645 από 03-04-2019 έγγραφό της Διεύθυνσης Περιβαλλοντικής Αδειοδότησης (ΔΙ.ΠΑ.) της Γενικής Διεύθυνσης Περιβαλλοντικής Πολιτικής του Υπουργεί</w:t>
      </w:r>
      <w:r>
        <w:rPr>
          <w:rFonts w:ascii="Calibri" w:eastAsia="Times New Roman" w:hAnsi="Calibri"/>
          <w:sz w:val="16"/>
          <w:szCs w:val="16"/>
          <w:lang w:eastAsia="el-GR"/>
        </w:rPr>
        <w:t xml:space="preserve">ου Περιβάλλοντος και Ενέργειας </w:t>
      </w:r>
      <w:r w:rsidRPr="004F0CD0">
        <w:rPr>
          <w:rFonts w:ascii="Calibri" w:eastAsia="Times New Roman" w:hAnsi="Calibri"/>
          <w:sz w:val="16"/>
          <w:szCs w:val="16"/>
          <w:lang w:eastAsia="el-GR"/>
        </w:rPr>
        <w:t>και υπ. αριθμ. Δ19/1064/Φ.ΓΕΝΙΚΑ. από 03-04-2019 έγγραφο της Δ/νσης Αντιπλημμυρικών &amp; Εγγειοβελτιωτικών Έργων (Δ19</w:t>
      </w:r>
      <w:r w:rsidRPr="004F0CD0">
        <w:rPr>
          <w:rFonts w:ascii="Calibri" w:hAnsi="Calibri"/>
          <w:sz w:val="16"/>
          <w:szCs w:val="16"/>
        </w:rPr>
        <w:t>) της Γενικής Γραμματείας Υποδομών του Υπουργείου Υποδομών &amp; Μεταφορών.</w:t>
      </w:r>
    </w:p>
    <w:p w:rsidR="003C1F5B" w:rsidRPr="004F0CD0" w:rsidRDefault="003C1F5B" w:rsidP="00252BF0">
      <w:pPr>
        <w:pStyle w:val="ac"/>
        <w:tabs>
          <w:tab w:val="left" w:pos="9617"/>
        </w:tabs>
        <w:ind w:left="142" w:right="-22" w:hanging="142"/>
        <w:rPr>
          <w:rFonts w:eastAsia="Calibri"/>
          <w:color w:val="000000"/>
          <w:sz w:val="16"/>
          <w:szCs w:val="16"/>
          <w:lang w:eastAsia="en-US"/>
        </w:rPr>
      </w:pPr>
    </w:p>
  </w:footnote>
  <w:footnote w:id="39">
    <w:p w:rsidR="003C1F5B" w:rsidRDefault="003C1F5B" w:rsidP="00252BF0">
      <w:pPr>
        <w:pStyle w:val="ac"/>
        <w:ind w:left="142" w:hanging="142"/>
      </w:pPr>
      <w:r w:rsidRPr="00157ED0">
        <w:rPr>
          <w:rStyle w:val="ad"/>
          <w:sz w:val="16"/>
          <w:szCs w:val="16"/>
        </w:rPr>
        <w:footnoteRef/>
      </w:r>
      <w:r w:rsidRPr="00157ED0">
        <w:rPr>
          <w:sz w:val="16"/>
          <w:szCs w:val="16"/>
        </w:rPr>
        <w:t xml:space="preserve"> </w:t>
      </w:r>
      <w:r w:rsidRPr="00EA2FA8">
        <w:rPr>
          <w:color w:val="000000"/>
          <w:sz w:val="16"/>
          <w:szCs w:val="16"/>
        </w:rPr>
        <w:t xml:space="preserve">Η παράγραφος 2 </w:t>
      </w:r>
      <w:r>
        <w:rPr>
          <w:color w:val="000000"/>
          <w:sz w:val="16"/>
          <w:szCs w:val="16"/>
        </w:rPr>
        <w:t xml:space="preserve">του ν. 4014/2011 </w:t>
      </w:r>
      <w:r w:rsidRPr="00EA2FA8">
        <w:rPr>
          <w:color w:val="000000"/>
          <w:sz w:val="16"/>
          <w:szCs w:val="16"/>
        </w:rPr>
        <w:t>αριθμήθηκε ως παράγραφος 2α με το άρθρο 47 παράγραφος 1 του Ν.</w:t>
      </w:r>
      <w:hyperlink r:id="rId3" w:history="1">
        <w:r w:rsidRPr="00EA2FA8">
          <w:rPr>
            <w:color w:val="000000"/>
            <w:sz w:val="16"/>
            <w:szCs w:val="16"/>
          </w:rPr>
          <w:t>4042/2012</w:t>
        </w:r>
      </w:hyperlink>
      <w:r w:rsidRPr="00EA2FA8">
        <w:rPr>
          <w:color w:val="000000"/>
          <w:sz w:val="16"/>
          <w:szCs w:val="16"/>
        </w:rPr>
        <w:t>,ΦΕΚ Α 24/13.2.2012.</w:t>
      </w:r>
    </w:p>
  </w:footnote>
  <w:footnote w:id="40">
    <w:p w:rsidR="003C1F5B" w:rsidRPr="004F0CD0" w:rsidRDefault="003C1F5B" w:rsidP="00252BF0">
      <w:pPr>
        <w:pStyle w:val="ac"/>
        <w:ind w:left="142" w:hanging="142"/>
        <w:rPr>
          <w:color w:val="000000"/>
          <w:sz w:val="16"/>
          <w:szCs w:val="16"/>
        </w:rPr>
      </w:pPr>
      <w:r w:rsidRPr="004F0CD0">
        <w:rPr>
          <w:rStyle w:val="ad"/>
          <w:sz w:val="16"/>
          <w:szCs w:val="16"/>
        </w:rPr>
        <w:footnoteRef/>
      </w:r>
      <w:r w:rsidRPr="004F0CD0">
        <w:rPr>
          <w:sz w:val="16"/>
          <w:szCs w:val="16"/>
        </w:rPr>
        <w:t xml:space="preserve"> Σχετικό υπ. αριθμ. Δ19/1064/Φ.ΓΕΝΙΚΑ από 03-04-2019 έγγραφο της Δ/νσης Αντιπλημμυρικών &amp; Εγγειοβελτιωτικών Έργων (Δ19) της Γενικής Γραμματείας Υποδομών του Υπουργείου Υποδομών &amp; Μεταφορών και σχετικό υπ. αριθμ. ΥΠΕΝ/ΔΠΔΥΠ/49374/898/31-05-2019 έγγραφο της Δ/νσης Προστασίας &amp; Διαχείρισης Υδάτινου Περιβάλλοντος, της Ειδικής Γραμματείας Υδάτων, του Υπουργείου Περιβάλλοντος &amp; Ενέργειας</w:t>
      </w:r>
      <w:r w:rsidRPr="004F0CD0">
        <w:rPr>
          <w:color w:val="000000"/>
          <w:sz w:val="16"/>
          <w:szCs w:val="16"/>
        </w:rPr>
        <w:t xml:space="preserve"> και νυν Διεύθυνσης Προστασίας και Διαχείρισης Υδάτινου Περιβάλλοντος της Γενικής Γραμματείας Φυσικού Περιβάλλοντος και Υδάτων του Υπουργείου Περιβάλλοντος και Ενέργειας.</w:t>
      </w:r>
    </w:p>
  </w:footnote>
  <w:footnote w:id="41">
    <w:p w:rsidR="003C1F5B" w:rsidRPr="004F0CD0" w:rsidRDefault="003C1F5B" w:rsidP="00252BF0">
      <w:pPr>
        <w:pStyle w:val="ac"/>
        <w:ind w:left="142" w:hanging="142"/>
        <w:rPr>
          <w:sz w:val="16"/>
          <w:szCs w:val="16"/>
        </w:rPr>
      </w:pPr>
      <w:r w:rsidRPr="004F0CD0">
        <w:rPr>
          <w:rStyle w:val="ad"/>
          <w:sz w:val="16"/>
          <w:szCs w:val="16"/>
        </w:rPr>
        <w:footnoteRef/>
      </w:r>
      <w:r w:rsidRPr="004F0CD0">
        <w:rPr>
          <w:sz w:val="16"/>
          <w:szCs w:val="16"/>
        </w:rPr>
        <w:t xml:space="preserve"> </w:t>
      </w:r>
      <w:r w:rsidRPr="002D5073">
        <w:rPr>
          <w:sz w:val="16"/>
          <w:szCs w:val="16"/>
        </w:rPr>
        <w:t>Σχετικό 6748/9-10-2017 έγγραφο της ΓΓΠΠ και σχετικό υπ. αριθμ. Δ19/1064/Φ.ΓΕΝΙΚΑ από 03-04-2019 έγγραφο της Δ/νσης Αντιπλημμυρικών &amp; Εγγειοβελτιωτικών</w:t>
      </w:r>
      <w:r w:rsidRPr="004F0CD0">
        <w:rPr>
          <w:sz w:val="16"/>
          <w:szCs w:val="16"/>
        </w:rPr>
        <w:t xml:space="preserve"> Έργων (Δ19) της Γενικής Γραμματείας Υποδομών του Υπουργείου Υποδομών &amp; Μεταφορών</w:t>
      </w:r>
    </w:p>
  </w:footnote>
  <w:footnote w:id="42">
    <w:p w:rsidR="003C1F5B" w:rsidRPr="004F0CD0" w:rsidRDefault="003C1F5B" w:rsidP="00252BF0">
      <w:pPr>
        <w:pStyle w:val="ac"/>
        <w:ind w:left="142" w:hanging="142"/>
        <w:rPr>
          <w:sz w:val="16"/>
          <w:szCs w:val="16"/>
        </w:rPr>
      </w:pPr>
      <w:r w:rsidRPr="004F0CD0">
        <w:rPr>
          <w:rStyle w:val="ad"/>
          <w:sz w:val="16"/>
          <w:szCs w:val="16"/>
        </w:rPr>
        <w:footnoteRef/>
      </w:r>
      <w:r w:rsidRPr="004F0CD0">
        <w:rPr>
          <w:sz w:val="16"/>
          <w:szCs w:val="16"/>
        </w:rPr>
        <w:t xml:space="preserve"> Σύμφωνα με το πρώτο στάδιο εφαρμογής της Κ.Υ.Α. Η.Π. 31822/1542/Ε103/2010 (ΦΕΚ 1108 Β΄/2010) για την ενσωμάτωση της Οδηγίας 2007/60/ΕΚ στο εθνικό δίκαιο, από την Ειδική Γραμματεία Υδάτων, που αφορά στην «Προκαταρκτική αξιολόγηση των κινδύνων πλημμύρας» και τον προσδιορισ</w:t>
      </w:r>
      <w:r>
        <w:rPr>
          <w:sz w:val="16"/>
          <w:szCs w:val="16"/>
        </w:rPr>
        <w:t xml:space="preserve">μό των «Ζωνών  Δυνητικά Υψηλού </w:t>
      </w:r>
      <w:r w:rsidRPr="004F0CD0">
        <w:rPr>
          <w:sz w:val="16"/>
          <w:szCs w:val="16"/>
        </w:rPr>
        <w:t>Κινδύνου Πλημμύρας» ανά Υδατικό Διαμέρισμα</w:t>
      </w:r>
    </w:p>
  </w:footnote>
  <w:footnote w:id="43">
    <w:p w:rsidR="003C1F5B" w:rsidRPr="0087542F" w:rsidRDefault="003C1F5B" w:rsidP="00252BF0">
      <w:pPr>
        <w:pStyle w:val="ac"/>
        <w:ind w:left="142" w:hanging="142"/>
        <w:rPr>
          <w:color w:val="000000"/>
          <w:sz w:val="16"/>
          <w:szCs w:val="16"/>
        </w:rPr>
      </w:pPr>
      <w:r w:rsidRPr="004F0CD0">
        <w:rPr>
          <w:rStyle w:val="ad"/>
          <w:sz w:val="16"/>
          <w:szCs w:val="16"/>
        </w:rPr>
        <w:footnoteRef/>
      </w:r>
      <w:r w:rsidRPr="004F0CD0">
        <w:rPr>
          <w:sz w:val="16"/>
          <w:szCs w:val="16"/>
        </w:rPr>
        <w:t xml:space="preserve"> Σύμφωνα με τους Χάρτες Επικινδυνότητας Πλημμύρας που έχει εκδώσει</w:t>
      </w:r>
      <w:r>
        <w:rPr>
          <w:sz w:val="16"/>
          <w:szCs w:val="16"/>
        </w:rPr>
        <w:t xml:space="preserve"> η Ειδική</w:t>
      </w:r>
      <w:r w:rsidRPr="004F0CD0">
        <w:rPr>
          <w:sz w:val="16"/>
          <w:szCs w:val="16"/>
        </w:rPr>
        <w:t xml:space="preserve"> Γραμματεία Υδάτων</w:t>
      </w:r>
      <w:r>
        <w:rPr>
          <w:sz w:val="16"/>
          <w:szCs w:val="16"/>
        </w:rPr>
        <w:t xml:space="preserve"> νυν </w:t>
      </w:r>
      <w:r>
        <w:rPr>
          <w:color w:val="000000"/>
          <w:sz w:val="16"/>
          <w:szCs w:val="16"/>
        </w:rPr>
        <w:t>Διεύθυνση</w:t>
      </w:r>
      <w:r w:rsidRPr="004F0CD0">
        <w:rPr>
          <w:color w:val="000000"/>
          <w:sz w:val="16"/>
          <w:szCs w:val="16"/>
        </w:rPr>
        <w:t xml:space="preserve"> Προστασίας και Διαχείρισης Υδάτινου Περιβάλλοντος της Γενικής Γραμματείας Φυσικού Περιβάλλοντος και Υδάτων του Υπουργεί</w:t>
      </w:r>
      <w:r>
        <w:rPr>
          <w:color w:val="000000"/>
          <w:sz w:val="16"/>
          <w:szCs w:val="16"/>
        </w:rPr>
        <w:t xml:space="preserve">ου Περιβάλλοντος και Ενέργειας </w:t>
      </w:r>
      <w:r w:rsidRPr="004F0CD0">
        <w:rPr>
          <w:sz w:val="16"/>
          <w:szCs w:val="16"/>
        </w:rPr>
        <w:t>σε εφαρμογή της Κ.Υ.Α. Η.Π. 31822/1542/Ε103/2010 (ΦΕΚ 1108 Β΄/2010) για την ενσωμάτωση της Οδηγίας 2007/60/ΕΚ στο εθνικό δίκαιο.</w:t>
      </w:r>
    </w:p>
  </w:footnote>
  <w:footnote w:id="44">
    <w:p w:rsidR="003C1F5B" w:rsidRPr="00D710CE" w:rsidRDefault="003C1F5B" w:rsidP="00252BF0">
      <w:pPr>
        <w:pStyle w:val="ac"/>
        <w:ind w:left="142" w:hanging="142"/>
        <w:rPr>
          <w:color w:val="000000"/>
          <w:sz w:val="16"/>
          <w:szCs w:val="16"/>
        </w:rPr>
      </w:pPr>
      <w:r w:rsidRPr="00D710CE">
        <w:rPr>
          <w:rStyle w:val="ad"/>
          <w:sz w:val="16"/>
          <w:szCs w:val="16"/>
        </w:rPr>
        <w:footnoteRef/>
      </w:r>
      <w:r w:rsidRPr="00D710CE">
        <w:rPr>
          <w:sz w:val="16"/>
          <w:szCs w:val="16"/>
        </w:rPr>
        <w:t xml:space="preserve"> Σχετικό υπ. αριθμ. ΥΠΕΝ/ΔΠΔΥΠ/49374/898/31-05-2019 έγγραφο της Δ/νσης Προστασίας &amp; Διαχείρισης Υδάτινου Περιβάλλοντος, της Ειδικής Γραμματείας Υδάτων, του Υπουργείου Περιβάλλοντος &amp; Ενέργειας</w:t>
      </w:r>
      <w:r w:rsidRPr="00D710CE">
        <w:rPr>
          <w:color w:val="000000"/>
          <w:sz w:val="16"/>
          <w:szCs w:val="16"/>
        </w:rPr>
        <w:t xml:space="preserve"> και νυν Διεύθυνσης Προστασίας και Διαχείρισης Υδάτινου Περιβάλλοντος της Γενικής Γραμματείας Φυσικού Περιβάλλοντος και Υδάτων του Υπουργείου Περιβάλλοντος και Ενέργειας.</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1F5B" w:rsidRDefault="003C1F5B" w:rsidP="00596567">
    <w:pPr>
      <w:pStyle w:val="af0"/>
      <w:pBdr>
        <w:bottom w:val="single" w:sz="4" w:space="1" w:color="auto"/>
      </w:pBdr>
      <w:tabs>
        <w:tab w:val="clear" w:pos="8306"/>
        <w:tab w:val="right" w:pos="8789"/>
      </w:tabs>
      <w:ind w:firstLine="0"/>
      <w:rPr>
        <w:sz w:val="20"/>
      </w:rPr>
    </w:pPr>
    <w:r>
      <w:rPr>
        <w:sz w:val="20"/>
      </w:rPr>
      <w:t>Σ</w:t>
    </w:r>
    <w:r w:rsidRPr="00F45797">
      <w:rPr>
        <w:sz w:val="20"/>
      </w:rPr>
      <w:t xml:space="preserve">χέδιο Αντιμετώπισης Εκτάκτων Αναγκών </w:t>
    </w:r>
    <w:r>
      <w:rPr>
        <w:sz w:val="20"/>
      </w:rPr>
      <w:t xml:space="preserve">από την εκδήλωση Πλημμυρικών φαινομένων Δήμου Ευρώτα  </w:t>
    </w:r>
    <w:r w:rsidRPr="00F45797">
      <w:rPr>
        <w:sz w:val="20"/>
      </w:rPr>
      <w:t>Έκδοση 20</w:t>
    </w:r>
    <w:r>
      <w:rPr>
        <w:sz w:val="20"/>
      </w:rPr>
      <w:t>20</w:t>
    </w:r>
  </w:p>
  <w:p w:rsidR="003C1F5B" w:rsidRDefault="003C1F5B" w:rsidP="00E375B9">
    <w:pPr>
      <w:pStyle w:val="af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80E676F2"/>
    <w:lvl w:ilvl="0">
      <w:start w:val="1"/>
      <w:numFmt w:val="bullet"/>
      <w:pStyle w:val="a"/>
      <w:lvlText w:val=""/>
      <w:lvlJc w:val="left"/>
      <w:pPr>
        <w:tabs>
          <w:tab w:val="num" w:pos="360"/>
        </w:tabs>
        <w:ind w:left="360" w:hanging="360"/>
      </w:pPr>
      <w:rPr>
        <w:rFonts w:ascii="Symbol" w:hAnsi="Symbol" w:hint="default"/>
      </w:rPr>
    </w:lvl>
  </w:abstractNum>
  <w:abstractNum w:abstractNumId="1">
    <w:nsid w:val="005F7832"/>
    <w:multiLevelType w:val="hybridMultilevel"/>
    <w:tmpl w:val="D130A3A8"/>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
    <w:nsid w:val="01AC50BD"/>
    <w:multiLevelType w:val="hybridMultilevel"/>
    <w:tmpl w:val="49A24C00"/>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3">
    <w:nsid w:val="0AA46765"/>
    <w:multiLevelType w:val="hybridMultilevel"/>
    <w:tmpl w:val="A60C926C"/>
    <w:lvl w:ilvl="0" w:tplc="04080001">
      <w:start w:val="1"/>
      <w:numFmt w:val="bullet"/>
      <w:lvlText w:val=""/>
      <w:lvlJc w:val="left"/>
      <w:pPr>
        <w:tabs>
          <w:tab w:val="num" w:pos="720"/>
        </w:tabs>
        <w:ind w:left="720" w:hanging="360"/>
      </w:pPr>
      <w:rPr>
        <w:rFonts w:ascii="Symbol" w:hAnsi="Symbol" w:hint="default"/>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4">
    <w:nsid w:val="0AB3162C"/>
    <w:multiLevelType w:val="hybridMultilevel"/>
    <w:tmpl w:val="958E13D4"/>
    <w:lvl w:ilvl="0" w:tplc="04080001">
      <w:start w:val="1"/>
      <w:numFmt w:val="bullet"/>
      <w:lvlText w:val=""/>
      <w:lvlJc w:val="left"/>
      <w:pPr>
        <w:ind w:left="9999" w:hanging="360"/>
      </w:pPr>
      <w:rPr>
        <w:rFonts w:ascii="Symbol" w:hAnsi="Symbol" w:hint="default"/>
      </w:rPr>
    </w:lvl>
    <w:lvl w:ilvl="1" w:tplc="04080003" w:tentative="1">
      <w:start w:val="1"/>
      <w:numFmt w:val="bullet"/>
      <w:lvlText w:val="o"/>
      <w:lvlJc w:val="left"/>
      <w:pPr>
        <w:ind w:left="10719" w:hanging="360"/>
      </w:pPr>
      <w:rPr>
        <w:rFonts w:ascii="Courier New" w:hAnsi="Courier New" w:cs="Courier New" w:hint="default"/>
      </w:rPr>
    </w:lvl>
    <w:lvl w:ilvl="2" w:tplc="04080005" w:tentative="1">
      <w:start w:val="1"/>
      <w:numFmt w:val="bullet"/>
      <w:lvlText w:val=""/>
      <w:lvlJc w:val="left"/>
      <w:pPr>
        <w:ind w:left="11439" w:hanging="360"/>
      </w:pPr>
      <w:rPr>
        <w:rFonts w:ascii="Wingdings" w:hAnsi="Wingdings" w:hint="default"/>
      </w:rPr>
    </w:lvl>
    <w:lvl w:ilvl="3" w:tplc="04080001" w:tentative="1">
      <w:start w:val="1"/>
      <w:numFmt w:val="bullet"/>
      <w:lvlText w:val=""/>
      <w:lvlJc w:val="left"/>
      <w:pPr>
        <w:ind w:left="12159" w:hanging="360"/>
      </w:pPr>
      <w:rPr>
        <w:rFonts w:ascii="Symbol" w:hAnsi="Symbol" w:hint="default"/>
      </w:rPr>
    </w:lvl>
    <w:lvl w:ilvl="4" w:tplc="04080003" w:tentative="1">
      <w:start w:val="1"/>
      <w:numFmt w:val="bullet"/>
      <w:lvlText w:val="o"/>
      <w:lvlJc w:val="left"/>
      <w:pPr>
        <w:ind w:left="12879" w:hanging="360"/>
      </w:pPr>
      <w:rPr>
        <w:rFonts w:ascii="Courier New" w:hAnsi="Courier New" w:cs="Courier New" w:hint="default"/>
      </w:rPr>
    </w:lvl>
    <w:lvl w:ilvl="5" w:tplc="04080005" w:tentative="1">
      <w:start w:val="1"/>
      <w:numFmt w:val="bullet"/>
      <w:lvlText w:val=""/>
      <w:lvlJc w:val="left"/>
      <w:pPr>
        <w:ind w:left="13599" w:hanging="360"/>
      </w:pPr>
      <w:rPr>
        <w:rFonts w:ascii="Wingdings" w:hAnsi="Wingdings" w:hint="default"/>
      </w:rPr>
    </w:lvl>
    <w:lvl w:ilvl="6" w:tplc="04080001" w:tentative="1">
      <w:start w:val="1"/>
      <w:numFmt w:val="bullet"/>
      <w:lvlText w:val=""/>
      <w:lvlJc w:val="left"/>
      <w:pPr>
        <w:ind w:left="14319" w:hanging="360"/>
      </w:pPr>
      <w:rPr>
        <w:rFonts w:ascii="Symbol" w:hAnsi="Symbol" w:hint="default"/>
      </w:rPr>
    </w:lvl>
    <w:lvl w:ilvl="7" w:tplc="04080003" w:tentative="1">
      <w:start w:val="1"/>
      <w:numFmt w:val="bullet"/>
      <w:lvlText w:val="o"/>
      <w:lvlJc w:val="left"/>
      <w:pPr>
        <w:ind w:left="15039" w:hanging="360"/>
      </w:pPr>
      <w:rPr>
        <w:rFonts w:ascii="Courier New" w:hAnsi="Courier New" w:cs="Courier New" w:hint="default"/>
      </w:rPr>
    </w:lvl>
    <w:lvl w:ilvl="8" w:tplc="04080005" w:tentative="1">
      <w:start w:val="1"/>
      <w:numFmt w:val="bullet"/>
      <w:lvlText w:val=""/>
      <w:lvlJc w:val="left"/>
      <w:pPr>
        <w:ind w:left="15759" w:hanging="360"/>
      </w:pPr>
      <w:rPr>
        <w:rFonts w:ascii="Wingdings" w:hAnsi="Wingdings" w:hint="default"/>
      </w:rPr>
    </w:lvl>
  </w:abstractNum>
  <w:abstractNum w:abstractNumId="5">
    <w:nsid w:val="0F2779DE"/>
    <w:multiLevelType w:val="hybridMultilevel"/>
    <w:tmpl w:val="271C9F0A"/>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6">
    <w:nsid w:val="11CA266F"/>
    <w:multiLevelType w:val="hybridMultilevel"/>
    <w:tmpl w:val="73FE653C"/>
    <w:lvl w:ilvl="0" w:tplc="04080001">
      <w:start w:val="1"/>
      <w:numFmt w:val="bullet"/>
      <w:lvlText w:val=""/>
      <w:lvlJc w:val="left"/>
      <w:pPr>
        <w:ind w:left="1004" w:hanging="360"/>
      </w:pPr>
      <w:rPr>
        <w:rFonts w:ascii="Symbol" w:hAnsi="Symbol" w:hint="default"/>
      </w:rPr>
    </w:lvl>
    <w:lvl w:ilvl="1" w:tplc="04080003" w:tentative="1">
      <w:start w:val="1"/>
      <w:numFmt w:val="bullet"/>
      <w:lvlText w:val="o"/>
      <w:lvlJc w:val="left"/>
      <w:pPr>
        <w:ind w:left="1724" w:hanging="360"/>
      </w:pPr>
      <w:rPr>
        <w:rFonts w:ascii="Courier New" w:hAnsi="Courier New" w:cs="Courier New" w:hint="default"/>
      </w:rPr>
    </w:lvl>
    <w:lvl w:ilvl="2" w:tplc="04080005" w:tentative="1">
      <w:start w:val="1"/>
      <w:numFmt w:val="bullet"/>
      <w:lvlText w:val=""/>
      <w:lvlJc w:val="left"/>
      <w:pPr>
        <w:ind w:left="2444" w:hanging="360"/>
      </w:pPr>
      <w:rPr>
        <w:rFonts w:ascii="Wingdings" w:hAnsi="Wingdings" w:hint="default"/>
      </w:rPr>
    </w:lvl>
    <w:lvl w:ilvl="3" w:tplc="04080001" w:tentative="1">
      <w:start w:val="1"/>
      <w:numFmt w:val="bullet"/>
      <w:lvlText w:val=""/>
      <w:lvlJc w:val="left"/>
      <w:pPr>
        <w:ind w:left="3164" w:hanging="360"/>
      </w:pPr>
      <w:rPr>
        <w:rFonts w:ascii="Symbol" w:hAnsi="Symbol" w:hint="default"/>
      </w:rPr>
    </w:lvl>
    <w:lvl w:ilvl="4" w:tplc="04080003" w:tentative="1">
      <w:start w:val="1"/>
      <w:numFmt w:val="bullet"/>
      <w:lvlText w:val="o"/>
      <w:lvlJc w:val="left"/>
      <w:pPr>
        <w:ind w:left="3884" w:hanging="360"/>
      </w:pPr>
      <w:rPr>
        <w:rFonts w:ascii="Courier New" w:hAnsi="Courier New" w:cs="Courier New" w:hint="default"/>
      </w:rPr>
    </w:lvl>
    <w:lvl w:ilvl="5" w:tplc="04080005" w:tentative="1">
      <w:start w:val="1"/>
      <w:numFmt w:val="bullet"/>
      <w:lvlText w:val=""/>
      <w:lvlJc w:val="left"/>
      <w:pPr>
        <w:ind w:left="4604" w:hanging="360"/>
      </w:pPr>
      <w:rPr>
        <w:rFonts w:ascii="Wingdings" w:hAnsi="Wingdings" w:hint="default"/>
      </w:rPr>
    </w:lvl>
    <w:lvl w:ilvl="6" w:tplc="04080001" w:tentative="1">
      <w:start w:val="1"/>
      <w:numFmt w:val="bullet"/>
      <w:lvlText w:val=""/>
      <w:lvlJc w:val="left"/>
      <w:pPr>
        <w:ind w:left="5324" w:hanging="360"/>
      </w:pPr>
      <w:rPr>
        <w:rFonts w:ascii="Symbol" w:hAnsi="Symbol" w:hint="default"/>
      </w:rPr>
    </w:lvl>
    <w:lvl w:ilvl="7" w:tplc="04080003" w:tentative="1">
      <w:start w:val="1"/>
      <w:numFmt w:val="bullet"/>
      <w:lvlText w:val="o"/>
      <w:lvlJc w:val="left"/>
      <w:pPr>
        <w:ind w:left="6044" w:hanging="360"/>
      </w:pPr>
      <w:rPr>
        <w:rFonts w:ascii="Courier New" w:hAnsi="Courier New" w:cs="Courier New" w:hint="default"/>
      </w:rPr>
    </w:lvl>
    <w:lvl w:ilvl="8" w:tplc="04080005" w:tentative="1">
      <w:start w:val="1"/>
      <w:numFmt w:val="bullet"/>
      <w:lvlText w:val=""/>
      <w:lvlJc w:val="left"/>
      <w:pPr>
        <w:ind w:left="6764" w:hanging="360"/>
      </w:pPr>
      <w:rPr>
        <w:rFonts w:ascii="Wingdings" w:hAnsi="Wingdings" w:hint="default"/>
      </w:rPr>
    </w:lvl>
  </w:abstractNum>
  <w:abstractNum w:abstractNumId="7">
    <w:nsid w:val="16AB46EE"/>
    <w:multiLevelType w:val="hybridMultilevel"/>
    <w:tmpl w:val="C6A41810"/>
    <w:lvl w:ilvl="0" w:tplc="E07819B6">
      <w:numFmt w:val="bullet"/>
      <w:lvlText w:val="•"/>
      <w:lvlJc w:val="left"/>
      <w:pPr>
        <w:ind w:left="-492" w:hanging="360"/>
      </w:pPr>
      <w:rPr>
        <w:rFonts w:ascii="Tahoma" w:eastAsia="Times New Roman" w:hAnsi="Tahoma" w:cs="Tahoma" w:hint="default"/>
      </w:rPr>
    </w:lvl>
    <w:lvl w:ilvl="1" w:tplc="04080003" w:tentative="1">
      <w:start w:val="1"/>
      <w:numFmt w:val="bullet"/>
      <w:lvlText w:val="o"/>
      <w:lvlJc w:val="left"/>
      <w:pPr>
        <w:ind w:left="1014" w:hanging="360"/>
      </w:pPr>
      <w:rPr>
        <w:rFonts w:ascii="Courier New" w:hAnsi="Courier New" w:cs="Courier New" w:hint="default"/>
      </w:rPr>
    </w:lvl>
    <w:lvl w:ilvl="2" w:tplc="04080005" w:tentative="1">
      <w:start w:val="1"/>
      <w:numFmt w:val="bullet"/>
      <w:lvlText w:val=""/>
      <w:lvlJc w:val="left"/>
      <w:pPr>
        <w:ind w:left="1734" w:hanging="360"/>
      </w:pPr>
      <w:rPr>
        <w:rFonts w:ascii="Wingdings" w:hAnsi="Wingdings" w:hint="default"/>
      </w:rPr>
    </w:lvl>
    <w:lvl w:ilvl="3" w:tplc="04080001" w:tentative="1">
      <w:start w:val="1"/>
      <w:numFmt w:val="bullet"/>
      <w:lvlText w:val=""/>
      <w:lvlJc w:val="left"/>
      <w:pPr>
        <w:ind w:left="2454" w:hanging="360"/>
      </w:pPr>
      <w:rPr>
        <w:rFonts w:ascii="Symbol" w:hAnsi="Symbol" w:hint="default"/>
      </w:rPr>
    </w:lvl>
    <w:lvl w:ilvl="4" w:tplc="04080003" w:tentative="1">
      <w:start w:val="1"/>
      <w:numFmt w:val="bullet"/>
      <w:lvlText w:val="o"/>
      <w:lvlJc w:val="left"/>
      <w:pPr>
        <w:ind w:left="3174" w:hanging="360"/>
      </w:pPr>
      <w:rPr>
        <w:rFonts w:ascii="Courier New" w:hAnsi="Courier New" w:cs="Courier New" w:hint="default"/>
      </w:rPr>
    </w:lvl>
    <w:lvl w:ilvl="5" w:tplc="04080005" w:tentative="1">
      <w:start w:val="1"/>
      <w:numFmt w:val="bullet"/>
      <w:lvlText w:val=""/>
      <w:lvlJc w:val="left"/>
      <w:pPr>
        <w:ind w:left="3894" w:hanging="360"/>
      </w:pPr>
      <w:rPr>
        <w:rFonts w:ascii="Wingdings" w:hAnsi="Wingdings" w:hint="default"/>
      </w:rPr>
    </w:lvl>
    <w:lvl w:ilvl="6" w:tplc="04080001" w:tentative="1">
      <w:start w:val="1"/>
      <w:numFmt w:val="bullet"/>
      <w:lvlText w:val=""/>
      <w:lvlJc w:val="left"/>
      <w:pPr>
        <w:ind w:left="4614" w:hanging="360"/>
      </w:pPr>
      <w:rPr>
        <w:rFonts w:ascii="Symbol" w:hAnsi="Symbol" w:hint="default"/>
      </w:rPr>
    </w:lvl>
    <w:lvl w:ilvl="7" w:tplc="04080003" w:tentative="1">
      <w:start w:val="1"/>
      <w:numFmt w:val="bullet"/>
      <w:lvlText w:val="o"/>
      <w:lvlJc w:val="left"/>
      <w:pPr>
        <w:ind w:left="5334" w:hanging="360"/>
      </w:pPr>
      <w:rPr>
        <w:rFonts w:ascii="Courier New" w:hAnsi="Courier New" w:cs="Courier New" w:hint="default"/>
      </w:rPr>
    </w:lvl>
    <w:lvl w:ilvl="8" w:tplc="04080005" w:tentative="1">
      <w:start w:val="1"/>
      <w:numFmt w:val="bullet"/>
      <w:lvlText w:val=""/>
      <w:lvlJc w:val="left"/>
      <w:pPr>
        <w:ind w:left="6054" w:hanging="360"/>
      </w:pPr>
      <w:rPr>
        <w:rFonts w:ascii="Wingdings" w:hAnsi="Wingdings" w:hint="default"/>
      </w:rPr>
    </w:lvl>
  </w:abstractNum>
  <w:abstractNum w:abstractNumId="8">
    <w:nsid w:val="17E84A60"/>
    <w:multiLevelType w:val="hybridMultilevel"/>
    <w:tmpl w:val="F4029BF2"/>
    <w:lvl w:ilvl="0" w:tplc="04080001">
      <w:start w:val="1"/>
      <w:numFmt w:val="bullet"/>
      <w:lvlText w:val=""/>
      <w:lvlJc w:val="left"/>
      <w:pPr>
        <w:ind w:left="502" w:hanging="360"/>
      </w:pPr>
      <w:rPr>
        <w:rFonts w:ascii="Symbol" w:hAnsi="Symbol" w:hint="default"/>
      </w:rPr>
    </w:lvl>
    <w:lvl w:ilvl="1" w:tplc="04080003" w:tentative="1">
      <w:start w:val="1"/>
      <w:numFmt w:val="bullet"/>
      <w:lvlText w:val="o"/>
      <w:lvlJc w:val="left"/>
      <w:pPr>
        <w:ind w:left="1222" w:hanging="360"/>
      </w:pPr>
      <w:rPr>
        <w:rFonts w:ascii="Courier New" w:hAnsi="Courier New" w:cs="Courier New" w:hint="default"/>
      </w:rPr>
    </w:lvl>
    <w:lvl w:ilvl="2" w:tplc="04080005" w:tentative="1">
      <w:start w:val="1"/>
      <w:numFmt w:val="bullet"/>
      <w:lvlText w:val=""/>
      <w:lvlJc w:val="left"/>
      <w:pPr>
        <w:ind w:left="1942" w:hanging="360"/>
      </w:pPr>
      <w:rPr>
        <w:rFonts w:ascii="Wingdings" w:hAnsi="Wingdings" w:hint="default"/>
      </w:rPr>
    </w:lvl>
    <w:lvl w:ilvl="3" w:tplc="04080001" w:tentative="1">
      <w:start w:val="1"/>
      <w:numFmt w:val="bullet"/>
      <w:lvlText w:val=""/>
      <w:lvlJc w:val="left"/>
      <w:pPr>
        <w:ind w:left="2662" w:hanging="360"/>
      </w:pPr>
      <w:rPr>
        <w:rFonts w:ascii="Symbol" w:hAnsi="Symbol" w:hint="default"/>
      </w:rPr>
    </w:lvl>
    <w:lvl w:ilvl="4" w:tplc="04080003" w:tentative="1">
      <w:start w:val="1"/>
      <w:numFmt w:val="bullet"/>
      <w:lvlText w:val="o"/>
      <w:lvlJc w:val="left"/>
      <w:pPr>
        <w:ind w:left="3382" w:hanging="360"/>
      </w:pPr>
      <w:rPr>
        <w:rFonts w:ascii="Courier New" w:hAnsi="Courier New" w:cs="Courier New" w:hint="default"/>
      </w:rPr>
    </w:lvl>
    <w:lvl w:ilvl="5" w:tplc="04080005" w:tentative="1">
      <w:start w:val="1"/>
      <w:numFmt w:val="bullet"/>
      <w:lvlText w:val=""/>
      <w:lvlJc w:val="left"/>
      <w:pPr>
        <w:ind w:left="4102" w:hanging="360"/>
      </w:pPr>
      <w:rPr>
        <w:rFonts w:ascii="Wingdings" w:hAnsi="Wingdings" w:hint="default"/>
      </w:rPr>
    </w:lvl>
    <w:lvl w:ilvl="6" w:tplc="04080001" w:tentative="1">
      <w:start w:val="1"/>
      <w:numFmt w:val="bullet"/>
      <w:lvlText w:val=""/>
      <w:lvlJc w:val="left"/>
      <w:pPr>
        <w:ind w:left="4822" w:hanging="360"/>
      </w:pPr>
      <w:rPr>
        <w:rFonts w:ascii="Symbol" w:hAnsi="Symbol" w:hint="default"/>
      </w:rPr>
    </w:lvl>
    <w:lvl w:ilvl="7" w:tplc="04080003" w:tentative="1">
      <w:start w:val="1"/>
      <w:numFmt w:val="bullet"/>
      <w:lvlText w:val="o"/>
      <w:lvlJc w:val="left"/>
      <w:pPr>
        <w:ind w:left="5542" w:hanging="360"/>
      </w:pPr>
      <w:rPr>
        <w:rFonts w:ascii="Courier New" w:hAnsi="Courier New" w:cs="Courier New" w:hint="default"/>
      </w:rPr>
    </w:lvl>
    <w:lvl w:ilvl="8" w:tplc="04080005" w:tentative="1">
      <w:start w:val="1"/>
      <w:numFmt w:val="bullet"/>
      <w:lvlText w:val=""/>
      <w:lvlJc w:val="left"/>
      <w:pPr>
        <w:ind w:left="6262" w:hanging="360"/>
      </w:pPr>
      <w:rPr>
        <w:rFonts w:ascii="Wingdings" w:hAnsi="Wingdings" w:hint="default"/>
      </w:rPr>
    </w:lvl>
  </w:abstractNum>
  <w:abstractNum w:abstractNumId="9">
    <w:nsid w:val="1D5D34B2"/>
    <w:multiLevelType w:val="hybridMultilevel"/>
    <w:tmpl w:val="C308AB60"/>
    <w:lvl w:ilvl="0" w:tplc="04080001">
      <w:start w:val="1"/>
      <w:numFmt w:val="bullet"/>
      <w:lvlText w:val=""/>
      <w:lvlJc w:val="left"/>
      <w:pPr>
        <w:ind w:left="862" w:hanging="360"/>
      </w:pPr>
      <w:rPr>
        <w:rFonts w:ascii="Symbol" w:hAnsi="Symbol" w:hint="default"/>
      </w:rPr>
    </w:lvl>
    <w:lvl w:ilvl="1" w:tplc="FC08832E">
      <w:numFmt w:val="bullet"/>
      <w:lvlText w:val="•"/>
      <w:lvlJc w:val="left"/>
      <w:pPr>
        <w:ind w:left="2227" w:hanging="1005"/>
      </w:pPr>
      <w:rPr>
        <w:rFonts w:ascii="Calibri" w:eastAsia="Times New Roman" w:hAnsi="Calibri" w:cs="Calibri" w:hint="default"/>
      </w:rPr>
    </w:lvl>
    <w:lvl w:ilvl="2" w:tplc="04080005" w:tentative="1">
      <w:start w:val="1"/>
      <w:numFmt w:val="bullet"/>
      <w:lvlText w:val=""/>
      <w:lvlJc w:val="left"/>
      <w:pPr>
        <w:ind w:left="2302" w:hanging="360"/>
      </w:pPr>
      <w:rPr>
        <w:rFonts w:ascii="Wingdings" w:hAnsi="Wingdings" w:hint="default"/>
      </w:rPr>
    </w:lvl>
    <w:lvl w:ilvl="3" w:tplc="04080001" w:tentative="1">
      <w:start w:val="1"/>
      <w:numFmt w:val="bullet"/>
      <w:lvlText w:val=""/>
      <w:lvlJc w:val="left"/>
      <w:pPr>
        <w:ind w:left="3022" w:hanging="360"/>
      </w:pPr>
      <w:rPr>
        <w:rFonts w:ascii="Symbol" w:hAnsi="Symbol" w:hint="default"/>
      </w:rPr>
    </w:lvl>
    <w:lvl w:ilvl="4" w:tplc="04080003" w:tentative="1">
      <w:start w:val="1"/>
      <w:numFmt w:val="bullet"/>
      <w:lvlText w:val="o"/>
      <w:lvlJc w:val="left"/>
      <w:pPr>
        <w:ind w:left="3742" w:hanging="360"/>
      </w:pPr>
      <w:rPr>
        <w:rFonts w:ascii="Courier New" w:hAnsi="Courier New" w:cs="Courier New" w:hint="default"/>
      </w:rPr>
    </w:lvl>
    <w:lvl w:ilvl="5" w:tplc="04080005" w:tentative="1">
      <w:start w:val="1"/>
      <w:numFmt w:val="bullet"/>
      <w:lvlText w:val=""/>
      <w:lvlJc w:val="left"/>
      <w:pPr>
        <w:ind w:left="4462" w:hanging="360"/>
      </w:pPr>
      <w:rPr>
        <w:rFonts w:ascii="Wingdings" w:hAnsi="Wingdings" w:hint="default"/>
      </w:rPr>
    </w:lvl>
    <w:lvl w:ilvl="6" w:tplc="04080001" w:tentative="1">
      <w:start w:val="1"/>
      <w:numFmt w:val="bullet"/>
      <w:lvlText w:val=""/>
      <w:lvlJc w:val="left"/>
      <w:pPr>
        <w:ind w:left="5182" w:hanging="360"/>
      </w:pPr>
      <w:rPr>
        <w:rFonts w:ascii="Symbol" w:hAnsi="Symbol" w:hint="default"/>
      </w:rPr>
    </w:lvl>
    <w:lvl w:ilvl="7" w:tplc="04080003" w:tentative="1">
      <w:start w:val="1"/>
      <w:numFmt w:val="bullet"/>
      <w:lvlText w:val="o"/>
      <w:lvlJc w:val="left"/>
      <w:pPr>
        <w:ind w:left="5902" w:hanging="360"/>
      </w:pPr>
      <w:rPr>
        <w:rFonts w:ascii="Courier New" w:hAnsi="Courier New" w:cs="Courier New" w:hint="default"/>
      </w:rPr>
    </w:lvl>
    <w:lvl w:ilvl="8" w:tplc="04080005" w:tentative="1">
      <w:start w:val="1"/>
      <w:numFmt w:val="bullet"/>
      <w:lvlText w:val=""/>
      <w:lvlJc w:val="left"/>
      <w:pPr>
        <w:ind w:left="6622" w:hanging="360"/>
      </w:pPr>
      <w:rPr>
        <w:rFonts w:ascii="Wingdings" w:hAnsi="Wingdings" w:hint="default"/>
      </w:rPr>
    </w:lvl>
  </w:abstractNum>
  <w:abstractNum w:abstractNumId="10">
    <w:nsid w:val="1DED3C99"/>
    <w:multiLevelType w:val="hybridMultilevel"/>
    <w:tmpl w:val="E63E8DA2"/>
    <w:lvl w:ilvl="0" w:tplc="04080001">
      <w:start w:val="1"/>
      <w:numFmt w:val="bullet"/>
      <w:lvlText w:val=""/>
      <w:lvlJc w:val="left"/>
      <w:pPr>
        <w:ind w:left="862" w:hanging="360"/>
      </w:pPr>
      <w:rPr>
        <w:rFonts w:ascii="Symbol" w:hAnsi="Symbol" w:hint="default"/>
      </w:rPr>
    </w:lvl>
    <w:lvl w:ilvl="1" w:tplc="04080003" w:tentative="1">
      <w:start w:val="1"/>
      <w:numFmt w:val="bullet"/>
      <w:lvlText w:val="o"/>
      <w:lvlJc w:val="left"/>
      <w:pPr>
        <w:ind w:left="1582" w:hanging="360"/>
      </w:pPr>
      <w:rPr>
        <w:rFonts w:ascii="Courier New" w:hAnsi="Courier New" w:cs="Courier New" w:hint="default"/>
      </w:rPr>
    </w:lvl>
    <w:lvl w:ilvl="2" w:tplc="04080005" w:tentative="1">
      <w:start w:val="1"/>
      <w:numFmt w:val="bullet"/>
      <w:lvlText w:val=""/>
      <w:lvlJc w:val="left"/>
      <w:pPr>
        <w:ind w:left="2302" w:hanging="360"/>
      </w:pPr>
      <w:rPr>
        <w:rFonts w:ascii="Wingdings" w:hAnsi="Wingdings" w:hint="default"/>
      </w:rPr>
    </w:lvl>
    <w:lvl w:ilvl="3" w:tplc="04080001" w:tentative="1">
      <w:start w:val="1"/>
      <w:numFmt w:val="bullet"/>
      <w:lvlText w:val=""/>
      <w:lvlJc w:val="left"/>
      <w:pPr>
        <w:ind w:left="3022" w:hanging="360"/>
      </w:pPr>
      <w:rPr>
        <w:rFonts w:ascii="Symbol" w:hAnsi="Symbol" w:hint="default"/>
      </w:rPr>
    </w:lvl>
    <w:lvl w:ilvl="4" w:tplc="04080003" w:tentative="1">
      <w:start w:val="1"/>
      <w:numFmt w:val="bullet"/>
      <w:lvlText w:val="o"/>
      <w:lvlJc w:val="left"/>
      <w:pPr>
        <w:ind w:left="3742" w:hanging="360"/>
      </w:pPr>
      <w:rPr>
        <w:rFonts w:ascii="Courier New" w:hAnsi="Courier New" w:cs="Courier New" w:hint="default"/>
      </w:rPr>
    </w:lvl>
    <w:lvl w:ilvl="5" w:tplc="04080005" w:tentative="1">
      <w:start w:val="1"/>
      <w:numFmt w:val="bullet"/>
      <w:lvlText w:val=""/>
      <w:lvlJc w:val="left"/>
      <w:pPr>
        <w:ind w:left="4462" w:hanging="360"/>
      </w:pPr>
      <w:rPr>
        <w:rFonts w:ascii="Wingdings" w:hAnsi="Wingdings" w:hint="default"/>
      </w:rPr>
    </w:lvl>
    <w:lvl w:ilvl="6" w:tplc="04080001" w:tentative="1">
      <w:start w:val="1"/>
      <w:numFmt w:val="bullet"/>
      <w:lvlText w:val=""/>
      <w:lvlJc w:val="left"/>
      <w:pPr>
        <w:ind w:left="5182" w:hanging="360"/>
      </w:pPr>
      <w:rPr>
        <w:rFonts w:ascii="Symbol" w:hAnsi="Symbol" w:hint="default"/>
      </w:rPr>
    </w:lvl>
    <w:lvl w:ilvl="7" w:tplc="04080003" w:tentative="1">
      <w:start w:val="1"/>
      <w:numFmt w:val="bullet"/>
      <w:lvlText w:val="o"/>
      <w:lvlJc w:val="left"/>
      <w:pPr>
        <w:ind w:left="5902" w:hanging="360"/>
      </w:pPr>
      <w:rPr>
        <w:rFonts w:ascii="Courier New" w:hAnsi="Courier New" w:cs="Courier New" w:hint="default"/>
      </w:rPr>
    </w:lvl>
    <w:lvl w:ilvl="8" w:tplc="04080005" w:tentative="1">
      <w:start w:val="1"/>
      <w:numFmt w:val="bullet"/>
      <w:lvlText w:val=""/>
      <w:lvlJc w:val="left"/>
      <w:pPr>
        <w:ind w:left="6622" w:hanging="360"/>
      </w:pPr>
      <w:rPr>
        <w:rFonts w:ascii="Wingdings" w:hAnsi="Wingdings" w:hint="default"/>
      </w:rPr>
    </w:lvl>
  </w:abstractNum>
  <w:abstractNum w:abstractNumId="11">
    <w:nsid w:val="2490701A"/>
    <w:multiLevelType w:val="hybridMultilevel"/>
    <w:tmpl w:val="D4FE91D6"/>
    <w:lvl w:ilvl="0" w:tplc="A67C67A6">
      <w:start w:val="1"/>
      <w:numFmt w:val="decimal"/>
      <w:lvlText w:val="%1."/>
      <w:lvlJc w:val="left"/>
      <w:pPr>
        <w:ind w:left="998" w:hanging="1140"/>
      </w:pPr>
      <w:rPr>
        <w:rFonts w:hint="default"/>
      </w:rPr>
    </w:lvl>
    <w:lvl w:ilvl="1" w:tplc="04080019" w:tentative="1">
      <w:start w:val="1"/>
      <w:numFmt w:val="lowerLetter"/>
      <w:lvlText w:val="%2."/>
      <w:lvlJc w:val="left"/>
      <w:pPr>
        <w:ind w:left="938" w:hanging="360"/>
      </w:pPr>
    </w:lvl>
    <w:lvl w:ilvl="2" w:tplc="0408001B" w:tentative="1">
      <w:start w:val="1"/>
      <w:numFmt w:val="lowerRoman"/>
      <w:lvlText w:val="%3."/>
      <w:lvlJc w:val="right"/>
      <w:pPr>
        <w:ind w:left="1658" w:hanging="180"/>
      </w:pPr>
    </w:lvl>
    <w:lvl w:ilvl="3" w:tplc="0408000F" w:tentative="1">
      <w:start w:val="1"/>
      <w:numFmt w:val="decimal"/>
      <w:lvlText w:val="%4."/>
      <w:lvlJc w:val="left"/>
      <w:pPr>
        <w:ind w:left="2378" w:hanging="360"/>
      </w:pPr>
    </w:lvl>
    <w:lvl w:ilvl="4" w:tplc="04080019" w:tentative="1">
      <w:start w:val="1"/>
      <w:numFmt w:val="lowerLetter"/>
      <w:lvlText w:val="%5."/>
      <w:lvlJc w:val="left"/>
      <w:pPr>
        <w:ind w:left="3098" w:hanging="360"/>
      </w:pPr>
    </w:lvl>
    <w:lvl w:ilvl="5" w:tplc="0408001B" w:tentative="1">
      <w:start w:val="1"/>
      <w:numFmt w:val="lowerRoman"/>
      <w:lvlText w:val="%6."/>
      <w:lvlJc w:val="right"/>
      <w:pPr>
        <w:ind w:left="3818" w:hanging="180"/>
      </w:pPr>
    </w:lvl>
    <w:lvl w:ilvl="6" w:tplc="0408000F" w:tentative="1">
      <w:start w:val="1"/>
      <w:numFmt w:val="decimal"/>
      <w:lvlText w:val="%7."/>
      <w:lvlJc w:val="left"/>
      <w:pPr>
        <w:ind w:left="4538" w:hanging="360"/>
      </w:pPr>
    </w:lvl>
    <w:lvl w:ilvl="7" w:tplc="04080019" w:tentative="1">
      <w:start w:val="1"/>
      <w:numFmt w:val="lowerLetter"/>
      <w:lvlText w:val="%8."/>
      <w:lvlJc w:val="left"/>
      <w:pPr>
        <w:ind w:left="5258" w:hanging="360"/>
      </w:pPr>
    </w:lvl>
    <w:lvl w:ilvl="8" w:tplc="0408001B" w:tentative="1">
      <w:start w:val="1"/>
      <w:numFmt w:val="lowerRoman"/>
      <w:lvlText w:val="%9."/>
      <w:lvlJc w:val="right"/>
      <w:pPr>
        <w:ind w:left="5978" w:hanging="180"/>
      </w:pPr>
    </w:lvl>
  </w:abstractNum>
  <w:abstractNum w:abstractNumId="12">
    <w:nsid w:val="24ED582A"/>
    <w:multiLevelType w:val="hybridMultilevel"/>
    <w:tmpl w:val="39667922"/>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3">
    <w:nsid w:val="2A8317B5"/>
    <w:multiLevelType w:val="hybridMultilevel"/>
    <w:tmpl w:val="FD728B3A"/>
    <w:lvl w:ilvl="0" w:tplc="E07819B6">
      <w:numFmt w:val="bullet"/>
      <w:lvlText w:val="•"/>
      <w:lvlJc w:val="left"/>
      <w:pPr>
        <w:ind w:left="-66" w:hanging="360"/>
      </w:pPr>
      <w:rPr>
        <w:rFonts w:ascii="Tahoma" w:eastAsia="Times New Roman" w:hAnsi="Tahoma" w:cs="Tahoma" w:hint="default"/>
      </w:rPr>
    </w:lvl>
    <w:lvl w:ilvl="1" w:tplc="04080003">
      <w:start w:val="1"/>
      <w:numFmt w:val="bullet"/>
      <w:lvlText w:val="o"/>
      <w:lvlJc w:val="left"/>
      <w:pPr>
        <w:ind w:left="654" w:hanging="360"/>
      </w:pPr>
      <w:rPr>
        <w:rFonts w:ascii="Courier New" w:hAnsi="Courier New" w:cs="Courier New" w:hint="default"/>
      </w:rPr>
    </w:lvl>
    <w:lvl w:ilvl="2" w:tplc="04080005" w:tentative="1">
      <w:start w:val="1"/>
      <w:numFmt w:val="bullet"/>
      <w:lvlText w:val=""/>
      <w:lvlJc w:val="left"/>
      <w:pPr>
        <w:ind w:left="1374" w:hanging="360"/>
      </w:pPr>
      <w:rPr>
        <w:rFonts w:ascii="Wingdings" w:hAnsi="Wingdings" w:hint="default"/>
      </w:rPr>
    </w:lvl>
    <w:lvl w:ilvl="3" w:tplc="04080001" w:tentative="1">
      <w:start w:val="1"/>
      <w:numFmt w:val="bullet"/>
      <w:lvlText w:val=""/>
      <w:lvlJc w:val="left"/>
      <w:pPr>
        <w:ind w:left="2094" w:hanging="360"/>
      </w:pPr>
      <w:rPr>
        <w:rFonts w:ascii="Symbol" w:hAnsi="Symbol" w:hint="default"/>
      </w:rPr>
    </w:lvl>
    <w:lvl w:ilvl="4" w:tplc="04080003" w:tentative="1">
      <w:start w:val="1"/>
      <w:numFmt w:val="bullet"/>
      <w:lvlText w:val="o"/>
      <w:lvlJc w:val="left"/>
      <w:pPr>
        <w:ind w:left="2814" w:hanging="360"/>
      </w:pPr>
      <w:rPr>
        <w:rFonts w:ascii="Courier New" w:hAnsi="Courier New" w:cs="Courier New" w:hint="default"/>
      </w:rPr>
    </w:lvl>
    <w:lvl w:ilvl="5" w:tplc="04080005" w:tentative="1">
      <w:start w:val="1"/>
      <w:numFmt w:val="bullet"/>
      <w:lvlText w:val=""/>
      <w:lvlJc w:val="left"/>
      <w:pPr>
        <w:ind w:left="3534" w:hanging="360"/>
      </w:pPr>
      <w:rPr>
        <w:rFonts w:ascii="Wingdings" w:hAnsi="Wingdings" w:hint="default"/>
      </w:rPr>
    </w:lvl>
    <w:lvl w:ilvl="6" w:tplc="04080001" w:tentative="1">
      <w:start w:val="1"/>
      <w:numFmt w:val="bullet"/>
      <w:lvlText w:val=""/>
      <w:lvlJc w:val="left"/>
      <w:pPr>
        <w:ind w:left="4254" w:hanging="360"/>
      </w:pPr>
      <w:rPr>
        <w:rFonts w:ascii="Symbol" w:hAnsi="Symbol" w:hint="default"/>
      </w:rPr>
    </w:lvl>
    <w:lvl w:ilvl="7" w:tplc="04080003" w:tentative="1">
      <w:start w:val="1"/>
      <w:numFmt w:val="bullet"/>
      <w:lvlText w:val="o"/>
      <w:lvlJc w:val="left"/>
      <w:pPr>
        <w:ind w:left="4974" w:hanging="360"/>
      </w:pPr>
      <w:rPr>
        <w:rFonts w:ascii="Courier New" w:hAnsi="Courier New" w:cs="Courier New" w:hint="default"/>
      </w:rPr>
    </w:lvl>
    <w:lvl w:ilvl="8" w:tplc="04080005" w:tentative="1">
      <w:start w:val="1"/>
      <w:numFmt w:val="bullet"/>
      <w:lvlText w:val=""/>
      <w:lvlJc w:val="left"/>
      <w:pPr>
        <w:ind w:left="5694" w:hanging="360"/>
      </w:pPr>
      <w:rPr>
        <w:rFonts w:ascii="Wingdings" w:hAnsi="Wingdings" w:hint="default"/>
      </w:rPr>
    </w:lvl>
  </w:abstractNum>
  <w:abstractNum w:abstractNumId="14">
    <w:nsid w:val="2E4376EB"/>
    <w:multiLevelType w:val="hybridMultilevel"/>
    <w:tmpl w:val="BA4EC604"/>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5">
    <w:nsid w:val="2E6F0FCF"/>
    <w:multiLevelType w:val="hybridMultilevel"/>
    <w:tmpl w:val="2A742AD4"/>
    <w:lvl w:ilvl="0" w:tplc="51803276">
      <w:start w:val="1"/>
      <w:numFmt w:val="bullet"/>
      <w:pStyle w:val="a0"/>
      <w:suff w:val="space"/>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6">
    <w:nsid w:val="2ED31EC0"/>
    <w:multiLevelType w:val="hybridMultilevel"/>
    <w:tmpl w:val="734E1934"/>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17">
    <w:nsid w:val="30127068"/>
    <w:multiLevelType w:val="hybridMultilevel"/>
    <w:tmpl w:val="46EADCC8"/>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8">
    <w:nsid w:val="36DC5D8B"/>
    <w:multiLevelType w:val="hybridMultilevel"/>
    <w:tmpl w:val="F370BE8A"/>
    <w:lvl w:ilvl="0" w:tplc="0408000D">
      <w:start w:val="1"/>
      <w:numFmt w:val="bullet"/>
      <w:lvlText w:val=""/>
      <w:lvlJc w:val="left"/>
      <w:pPr>
        <w:ind w:left="1440" w:hanging="360"/>
      </w:pPr>
      <w:rPr>
        <w:rFonts w:ascii="Wingdings" w:hAnsi="Wingdings" w:hint="default"/>
      </w:rPr>
    </w:lvl>
    <w:lvl w:ilvl="1" w:tplc="04080003" w:tentative="1">
      <w:start w:val="1"/>
      <w:numFmt w:val="bullet"/>
      <w:lvlText w:val="o"/>
      <w:lvlJc w:val="left"/>
      <w:pPr>
        <w:ind w:left="2160" w:hanging="360"/>
      </w:pPr>
      <w:rPr>
        <w:rFonts w:ascii="Courier New" w:hAnsi="Courier New" w:cs="Courier New" w:hint="default"/>
      </w:rPr>
    </w:lvl>
    <w:lvl w:ilvl="2" w:tplc="04080005" w:tentative="1">
      <w:start w:val="1"/>
      <w:numFmt w:val="bullet"/>
      <w:lvlText w:val=""/>
      <w:lvlJc w:val="left"/>
      <w:pPr>
        <w:ind w:left="2880" w:hanging="360"/>
      </w:pPr>
      <w:rPr>
        <w:rFonts w:ascii="Wingdings" w:hAnsi="Wingdings" w:hint="default"/>
      </w:rPr>
    </w:lvl>
    <w:lvl w:ilvl="3" w:tplc="04080001" w:tentative="1">
      <w:start w:val="1"/>
      <w:numFmt w:val="bullet"/>
      <w:lvlText w:val=""/>
      <w:lvlJc w:val="left"/>
      <w:pPr>
        <w:ind w:left="3600" w:hanging="360"/>
      </w:pPr>
      <w:rPr>
        <w:rFonts w:ascii="Symbol" w:hAnsi="Symbol" w:hint="default"/>
      </w:rPr>
    </w:lvl>
    <w:lvl w:ilvl="4" w:tplc="04080003" w:tentative="1">
      <w:start w:val="1"/>
      <w:numFmt w:val="bullet"/>
      <w:lvlText w:val="o"/>
      <w:lvlJc w:val="left"/>
      <w:pPr>
        <w:ind w:left="4320" w:hanging="360"/>
      </w:pPr>
      <w:rPr>
        <w:rFonts w:ascii="Courier New" w:hAnsi="Courier New" w:cs="Courier New" w:hint="default"/>
      </w:rPr>
    </w:lvl>
    <w:lvl w:ilvl="5" w:tplc="04080005" w:tentative="1">
      <w:start w:val="1"/>
      <w:numFmt w:val="bullet"/>
      <w:lvlText w:val=""/>
      <w:lvlJc w:val="left"/>
      <w:pPr>
        <w:ind w:left="5040" w:hanging="360"/>
      </w:pPr>
      <w:rPr>
        <w:rFonts w:ascii="Wingdings" w:hAnsi="Wingdings" w:hint="default"/>
      </w:rPr>
    </w:lvl>
    <w:lvl w:ilvl="6" w:tplc="04080001" w:tentative="1">
      <w:start w:val="1"/>
      <w:numFmt w:val="bullet"/>
      <w:lvlText w:val=""/>
      <w:lvlJc w:val="left"/>
      <w:pPr>
        <w:ind w:left="5760" w:hanging="360"/>
      </w:pPr>
      <w:rPr>
        <w:rFonts w:ascii="Symbol" w:hAnsi="Symbol" w:hint="default"/>
      </w:rPr>
    </w:lvl>
    <w:lvl w:ilvl="7" w:tplc="04080003" w:tentative="1">
      <w:start w:val="1"/>
      <w:numFmt w:val="bullet"/>
      <w:lvlText w:val="o"/>
      <w:lvlJc w:val="left"/>
      <w:pPr>
        <w:ind w:left="6480" w:hanging="360"/>
      </w:pPr>
      <w:rPr>
        <w:rFonts w:ascii="Courier New" w:hAnsi="Courier New" w:cs="Courier New" w:hint="default"/>
      </w:rPr>
    </w:lvl>
    <w:lvl w:ilvl="8" w:tplc="04080005" w:tentative="1">
      <w:start w:val="1"/>
      <w:numFmt w:val="bullet"/>
      <w:lvlText w:val=""/>
      <w:lvlJc w:val="left"/>
      <w:pPr>
        <w:ind w:left="7200" w:hanging="360"/>
      </w:pPr>
      <w:rPr>
        <w:rFonts w:ascii="Wingdings" w:hAnsi="Wingdings" w:hint="default"/>
      </w:rPr>
    </w:lvl>
  </w:abstractNum>
  <w:abstractNum w:abstractNumId="19">
    <w:nsid w:val="3D5C3DBC"/>
    <w:multiLevelType w:val="hybridMultilevel"/>
    <w:tmpl w:val="35848E44"/>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20">
    <w:nsid w:val="3DE000DE"/>
    <w:multiLevelType w:val="hybridMultilevel"/>
    <w:tmpl w:val="4894DFAE"/>
    <w:lvl w:ilvl="0" w:tplc="C090E3A2">
      <w:numFmt w:val="bullet"/>
      <w:lvlText w:val="-"/>
      <w:lvlJc w:val="left"/>
      <w:pPr>
        <w:ind w:left="720" w:hanging="360"/>
      </w:pPr>
      <w:rPr>
        <w:rFonts w:ascii="Calibri" w:eastAsia="Times New Roman" w:hAnsi="Calibri" w:cs="Times New Roman"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1">
    <w:nsid w:val="3E14443C"/>
    <w:multiLevelType w:val="hybridMultilevel"/>
    <w:tmpl w:val="F142F31A"/>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2">
    <w:nsid w:val="433F7D71"/>
    <w:multiLevelType w:val="hybridMultilevel"/>
    <w:tmpl w:val="75582B50"/>
    <w:lvl w:ilvl="0" w:tplc="E07819B6">
      <w:numFmt w:val="bullet"/>
      <w:lvlText w:val="•"/>
      <w:lvlJc w:val="left"/>
      <w:pPr>
        <w:ind w:left="-492" w:hanging="360"/>
      </w:pPr>
      <w:rPr>
        <w:rFonts w:ascii="Tahoma" w:eastAsia="Times New Roman" w:hAnsi="Tahoma" w:cs="Tahoma" w:hint="default"/>
      </w:rPr>
    </w:lvl>
    <w:lvl w:ilvl="1" w:tplc="04080003" w:tentative="1">
      <w:start w:val="1"/>
      <w:numFmt w:val="bullet"/>
      <w:lvlText w:val="o"/>
      <w:lvlJc w:val="left"/>
      <w:pPr>
        <w:ind w:left="1014" w:hanging="360"/>
      </w:pPr>
      <w:rPr>
        <w:rFonts w:ascii="Courier New" w:hAnsi="Courier New" w:cs="Courier New" w:hint="default"/>
      </w:rPr>
    </w:lvl>
    <w:lvl w:ilvl="2" w:tplc="04080005" w:tentative="1">
      <w:start w:val="1"/>
      <w:numFmt w:val="bullet"/>
      <w:lvlText w:val=""/>
      <w:lvlJc w:val="left"/>
      <w:pPr>
        <w:ind w:left="1734" w:hanging="360"/>
      </w:pPr>
      <w:rPr>
        <w:rFonts w:ascii="Wingdings" w:hAnsi="Wingdings" w:hint="default"/>
      </w:rPr>
    </w:lvl>
    <w:lvl w:ilvl="3" w:tplc="04080001" w:tentative="1">
      <w:start w:val="1"/>
      <w:numFmt w:val="bullet"/>
      <w:lvlText w:val=""/>
      <w:lvlJc w:val="left"/>
      <w:pPr>
        <w:ind w:left="2454" w:hanging="360"/>
      </w:pPr>
      <w:rPr>
        <w:rFonts w:ascii="Symbol" w:hAnsi="Symbol" w:hint="default"/>
      </w:rPr>
    </w:lvl>
    <w:lvl w:ilvl="4" w:tplc="04080003" w:tentative="1">
      <w:start w:val="1"/>
      <w:numFmt w:val="bullet"/>
      <w:lvlText w:val="o"/>
      <w:lvlJc w:val="left"/>
      <w:pPr>
        <w:ind w:left="3174" w:hanging="360"/>
      </w:pPr>
      <w:rPr>
        <w:rFonts w:ascii="Courier New" w:hAnsi="Courier New" w:cs="Courier New" w:hint="default"/>
      </w:rPr>
    </w:lvl>
    <w:lvl w:ilvl="5" w:tplc="04080005" w:tentative="1">
      <w:start w:val="1"/>
      <w:numFmt w:val="bullet"/>
      <w:lvlText w:val=""/>
      <w:lvlJc w:val="left"/>
      <w:pPr>
        <w:ind w:left="3894" w:hanging="360"/>
      </w:pPr>
      <w:rPr>
        <w:rFonts w:ascii="Wingdings" w:hAnsi="Wingdings" w:hint="default"/>
      </w:rPr>
    </w:lvl>
    <w:lvl w:ilvl="6" w:tplc="04080001" w:tentative="1">
      <w:start w:val="1"/>
      <w:numFmt w:val="bullet"/>
      <w:lvlText w:val=""/>
      <w:lvlJc w:val="left"/>
      <w:pPr>
        <w:ind w:left="4614" w:hanging="360"/>
      </w:pPr>
      <w:rPr>
        <w:rFonts w:ascii="Symbol" w:hAnsi="Symbol" w:hint="default"/>
      </w:rPr>
    </w:lvl>
    <w:lvl w:ilvl="7" w:tplc="04080003" w:tentative="1">
      <w:start w:val="1"/>
      <w:numFmt w:val="bullet"/>
      <w:lvlText w:val="o"/>
      <w:lvlJc w:val="left"/>
      <w:pPr>
        <w:ind w:left="5334" w:hanging="360"/>
      </w:pPr>
      <w:rPr>
        <w:rFonts w:ascii="Courier New" w:hAnsi="Courier New" w:cs="Courier New" w:hint="default"/>
      </w:rPr>
    </w:lvl>
    <w:lvl w:ilvl="8" w:tplc="04080005" w:tentative="1">
      <w:start w:val="1"/>
      <w:numFmt w:val="bullet"/>
      <w:lvlText w:val=""/>
      <w:lvlJc w:val="left"/>
      <w:pPr>
        <w:ind w:left="6054" w:hanging="360"/>
      </w:pPr>
      <w:rPr>
        <w:rFonts w:ascii="Wingdings" w:hAnsi="Wingdings" w:hint="default"/>
      </w:rPr>
    </w:lvl>
  </w:abstractNum>
  <w:abstractNum w:abstractNumId="23">
    <w:nsid w:val="47C87596"/>
    <w:multiLevelType w:val="hybridMultilevel"/>
    <w:tmpl w:val="8228AB96"/>
    <w:lvl w:ilvl="0" w:tplc="E07819B6">
      <w:numFmt w:val="bullet"/>
      <w:lvlText w:val="•"/>
      <w:lvlJc w:val="left"/>
      <w:pPr>
        <w:ind w:left="-66" w:hanging="360"/>
      </w:pPr>
      <w:rPr>
        <w:rFonts w:ascii="Tahoma" w:eastAsia="Times New Roman" w:hAnsi="Tahoma" w:cs="Tahoma"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4">
    <w:nsid w:val="4B1C2537"/>
    <w:multiLevelType w:val="hybridMultilevel"/>
    <w:tmpl w:val="B26EB342"/>
    <w:lvl w:ilvl="0" w:tplc="04080001">
      <w:start w:val="1"/>
      <w:numFmt w:val="bullet"/>
      <w:lvlText w:val=""/>
      <w:lvlJc w:val="left"/>
      <w:pPr>
        <w:tabs>
          <w:tab w:val="num" w:pos="794"/>
        </w:tabs>
        <w:ind w:left="794" w:hanging="397"/>
      </w:pPr>
      <w:rPr>
        <w:rFonts w:ascii="Symbol" w:hAnsi="Symbol" w:hint="default"/>
      </w:rPr>
    </w:lvl>
    <w:lvl w:ilvl="1" w:tplc="04080003" w:tentative="1">
      <w:start w:val="1"/>
      <w:numFmt w:val="bullet"/>
      <w:lvlText w:val="o"/>
      <w:lvlJc w:val="left"/>
      <w:pPr>
        <w:tabs>
          <w:tab w:val="num" w:pos="1440"/>
        </w:tabs>
        <w:ind w:left="1440" w:hanging="360"/>
      </w:pPr>
      <w:rPr>
        <w:rFonts w:ascii="Courier New" w:hAnsi="Courier New" w:cs="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cs="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cs="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25">
    <w:nsid w:val="4FCF08CE"/>
    <w:multiLevelType w:val="hybridMultilevel"/>
    <w:tmpl w:val="237E038E"/>
    <w:lvl w:ilvl="0" w:tplc="04080001">
      <w:start w:val="1"/>
      <w:numFmt w:val="bullet"/>
      <w:lvlText w:val=""/>
      <w:lvlJc w:val="left"/>
      <w:pPr>
        <w:ind w:left="643" w:hanging="360"/>
      </w:pPr>
      <w:rPr>
        <w:rFonts w:ascii="Symbol" w:hAnsi="Symbol" w:hint="default"/>
      </w:rPr>
    </w:lvl>
    <w:lvl w:ilvl="1" w:tplc="04080003" w:tentative="1">
      <w:start w:val="1"/>
      <w:numFmt w:val="bullet"/>
      <w:lvlText w:val="o"/>
      <w:lvlJc w:val="left"/>
      <w:pPr>
        <w:ind w:left="1363" w:hanging="360"/>
      </w:pPr>
      <w:rPr>
        <w:rFonts w:ascii="Courier New" w:hAnsi="Courier New" w:cs="Courier New" w:hint="default"/>
      </w:rPr>
    </w:lvl>
    <w:lvl w:ilvl="2" w:tplc="04080005" w:tentative="1">
      <w:start w:val="1"/>
      <w:numFmt w:val="bullet"/>
      <w:lvlText w:val=""/>
      <w:lvlJc w:val="left"/>
      <w:pPr>
        <w:ind w:left="2083" w:hanging="360"/>
      </w:pPr>
      <w:rPr>
        <w:rFonts w:ascii="Wingdings" w:hAnsi="Wingdings" w:hint="default"/>
      </w:rPr>
    </w:lvl>
    <w:lvl w:ilvl="3" w:tplc="04080001" w:tentative="1">
      <w:start w:val="1"/>
      <w:numFmt w:val="bullet"/>
      <w:lvlText w:val=""/>
      <w:lvlJc w:val="left"/>
      <w:pPr>
        <w:ind w:left="2803" w:hanging="360"/>
      </w:pPr>
      <w:rPr>
        <w:rFonts w:ascii="Symbol" w:hAnsi="Symbol" w:hint="default"/>
      </w:rPr>
    </w:lvl>
    <w:lvl w:ilvl="4" w:tplc="04080003" w:tentative="1">
      <w:start w:val="1"/>
      <w:numFmt w:val="bullet"/>
      <w:lvlText w:val="o"/>
      <w:lvlJc w:val="left"/>
      <w:pPr>
        <w:ind w:left="3523" w:hanging="360"/>
      </w:pPr>
      <w:rPr>
        <w:rFonts w:ascii="Courier New" w:hAnsi="Courier New" w:cs="Courier New" w:hint="default"/>
      </w:rPr>
    </w:lvl>
    <w:lvl w:ilvl="5" w:tplc="04080005" w:tentative="1">
      <w:start w:val="1"/>
      <w:numFmt w:val="bullet"/>
      <w:lvlText w:val=""/>
      <w:lvlJc w:val="left"/>
      <w:pPr>
        <w:ind w:left="4243" w:hanging="360"/>
      </w:pPr>
      <w:rPr>
        <w:rFonts w:ascii="Wingdings" w:hAnsi="Wingdings" w:hint="default"/>
      </w:rPr>
    </w:lvl>
    <w:lvl w:ilvl="6" w:tplc="04080001" w:tentative="1">
      <w:start w:val="1"/>
      <w:numFmt w:val="bullet"/>
      <w:lvlText w:val=""/>
      <w:lvlJc w:val="left"/>
      <w:pPr>
        <w:ind w:left="4963" w:hanging="360"/>
      </w:pPr>
      <w:rPr>
        <w:rFonts w:ascii="Symbol" w:hAnsi="Symbol" w:hint="default"/>
      </w:rPr>
    </w:lvl>
    <w:lvl w:ilvl="7" w:tplc="04080003" w:tentative="1">
      <w:start w:val="1"/>
      <w:numFmt w:val="bullet"/>
      <w:lvlText w:val="o"/>
      <w:lvlJc w:val="left"/>
      <w:pPr>
        <w:ind w:left="5683" w:hanging="360"/>
      </w:pPr>
      <w:rPr>
        <w:rFonts w:ascii="Courier New" w:hAnsi="Courier New" w:cs="Courier New" w:hint="default"/>
      </w:rPr>
    </w:lvl>
    <w:lvl w:ilvl="8" w:tplc="04080005" w:tentative="1">
      <w:start w:val="1"/>
      <w:numFmt w:val="bullet"/>
      <w:lvlText w:val=""/>
      <w:lvlJc w:val="left"/>
      <w:pPr>
        <w:ind w:left="6403" w:hanging="360"/>
      </w:pPr>
      <w:rPr>
        <w:rFonts w:ascii="Wingdings" w:hAnsi="Wingdings" w:hint="default"/>
      </w:rPr>
    </w:lvl>
  </w:abstractNum>
  <w:abstractNum w:abstractNumId="26">
    <w:nsid w:val="5250110E"/>
    <w:multiLevelType w:val="hybridMultilevel"/>
    <w:tmpl w:val="D7C8C3FA"/>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27">
    <w:nsid w:val="54D65786"/>
    <w:multiLevelType w:val="hybridMultilevel"/>
    <w:tmpl w:val="0198723C"/>
    <w:lvl w:ilvl="0" w:tplc="25301C6E">
      <w:start w:val="1"/>
      <w:numFmt w:val="bullet"/>
      <w:lvlText w:val=""/>
      <w:lvlJc w:val="left"/>
      <w:pPr>
        <w:ind w:left="720" w:hanging="360"/>
      </w:pPr>
      <w:rPr>
        <w:rFonts w:ascii="Symbol" w:hAnsi="Symbol" w:hint="default"/>
      </w:rPr>
    </w:lvl>
    <w:lvl w:ilvl="1" w:tplc="E9341FCE" w:tentative="1">
      <w:start w:val="1"/>
      <w:numFmt w:val="bullet"/>
      <w:lvlText w:val="o"/>
      <w:lvlJc w:val="left"/>
      <w:pPr>
        <w:ind w:left="1440" w:hanging="360"/>
      </w:pPr>
      <w:rPr>
        <w:rFonts w:ascii="Courier New" w:hAnsi="Courier New" w:cs="Courier New" w:hint="default"/>
      </w:rPr>
    </w:lvl>
    <w:lvl w:ilvl="2" w:tplc="99642AE2" w:tentative="1">
      <w:start w:val="1"/>
      <w:numFmt w:val="bullet"/>
      <w:lvlText w:val=""/>
      <w:lvlJc w:val="left"/>
      <w:pPr>
        <w:ind w:left="2160" w:hanging="360"/>
      </w:pPr>
      <w:rPr>
        <w:rFonts w:ascii="Wingdings" w:hAnsi="Wingdings" w:hint="default"/>
      </w:rPr>
    </w:lvl>
    <w:lvl w:ilvl="3" w:tplc="A1E6A684" w:tentative="1">
      <w:start w:val="1"/>
      <w:numFmt w:val="bullet"/>
      <w:lvlText w:val=""/>
      <w:lvlJc w:val="left"/>
      <w:pPr>
        <w:ind w:left="2880" w:hanging="360"/>
      </w:pPr>
      <w:rPr>
        <w:rFonts w:ascii="Symbol" w:hAnsi="Symbol" w:hint="default"/>
      </w:rPr>
    </w:lvl>
    <w:lvl w:ilvl="4" w:tplc="B80EA41E" w:tentative="1">
      <w:start w:val="1"/>
      <w:numFmt w:val="bullet"/>
      <w:lvlText w:val="o"/>
      <w:lvlJc w:val="left"/>
      <w:pPr>
        <w:ind w:left="3600" w:hanging="360"/>
      </w:pPr>
      <w:rPr>
        <w:rFonts w:ascii="Courier New" w:hAnsi="Courier New" w:cs="Courier New" w:hint="default"/>
      </w:rPr>
    </w:lvl>
    <w:lvl w:ilvl="5" w:tplc="A0B26C2A" w:tentative="1">
      <w:start w:val="1"/>
      <w:numFmt w:val="bullet"/>
      <w:lvlText w:val=""/>
      <w:lvlJc w:val="left"/>
      <w:pPr>
        <w:ind w:left="4320" w:hanging="360"/>
      </w:pPr>
      <w:rPr>
        <w:rFonts w:ascii="Wingdings" w:hAnsi="Wingdings" w:hint="default"/>
      </w:rPr>
    </w:lvl>
    <w:lvl w:ilvl="6" w:tplc="18FC0032" w:tentative="1">
      <w:start w:val="1"/>
      <w:numFmt w:val="bullet"/>
      <w:lvlText w:val=""/>
      <w:lvlJc w:val="left"/>
      <w:pPr>
        <w:ind w:left="5040" w:hanging="360"/>
      </w:pPr>
      <w:rPr>
        <w:rFonts w:ascii="Symbol" w:hAnsi="Symbol" w:hint="default"/>
      </w:rPr>
    </w:lvl>
    <w:lvl w:ilvl="7" w:tplc="D0DC2C50" w:tentative="1">
      <w:start w:val="1"/>
      <w:numFmt w:val="bullet"/>
      <w:lvlText w:val="o"/>
      <w:lvlJc w:val="left"/>
      <w:pPr>
        <w:ind w:left="5760" w:hanging="360"/>
      </w:pPr>
      <w:rPr>
        <w:rFonts w:ascii="Courier New" w:hAnsi="Courier New" w:cs="Courier New" w:hint="default"/>
      </w:rPr>
    </w:lvl>
    <w:lvl w:ilvl="8" w:tplc="67DA9092" w:tentative="1">
      <w:start w:val="1"/>
      <w:numFmt w:val="bullet"/>
      <w:lvlText w:val=""/>
      <w:lvlJc w:val="left"/>
      <w:pPr>
        <w:ind w:left="6480" w:hanging="360"/>
      </w:pPr>
      <w:rPr>
        <w:rFonts w:ascii="Wingdings" w:hAnsi="Wingdings" w:hint="default"/>
      </w:rPr>
    </w:lvl>
  </w:abstractNum>
  <w:abstractNum w:abstractNumId="28">
    <w:nsid w:val="57995150"/>
    <w:multiLevelType w:val="hybridMultilevel"/>
    <w:tmpl w:val="34F86832"/>
    <w:lvl w:ilvl="0" w:tplc="04080005">
      <w:start w:val="1"/>
      <w:numFmt w:val="decimal"/>
      <w:lvlText w:val="%1."/>
      <w:lvlJc w:val="left"/>
      <w:pPr>
        <w:ind w:left="720" w:hanging="360"/>
      </w:pPr>
    </w:lvl>
    <w:lvl w:ilvl="1" w:tplc="04080003" w:tentative="1">
      <w:start w:val="1"/>
      <w:numFmt w:val="lowerLetter"/>
      <w:lvlText w:val="%2."/>
      <w:lvlJc w:val="left"/>
      <w:pPr>
        <w:ind w:left="1440" w:hanging="360"/>
      </w:pPr>
    </w:lvl>
    <w:lvl w:ilvl="2" w:tplc="04080005" w:tentative="1">
      <w:start w:val="1"/>
      <w:numFmt w:val="lowerRoman"/>
      <w:lvlText w:val="%3."/>
      <w:lvlJc w:val="right"/>
      <w:pPr>
        <w:ind w:left="2160" w:hanging="180"/>
      </w:pPr>
    </w:lvl>
    <w:lvl w:ilvl="3" w:tplc="04080001" w:tentative="1">
      <w:start w:val="1"/>
      <w:numFmt w:val="decimal"/>
      <w:lvlText w:val="%4."/>
      <w:lvlJc w:val="left"/>
      <w:pPr>
        <w:ind w:left="2880" w:hanging="360"/>
      </w:pPr>
    </w:lvl>
    <w:lvl w:ilvl="4" w:tplc="04080003" w:tentative="1">
      <w:start w:val="1"/>
      <w:numFmt w:val="lowerLetter"/>
      <w:lvlText w:val="%5."/>
      <w:lvlJc w:val="left"/>
      <w:pPr>
        <w:ind w:left="3600" w:hanging="360"/>
      </w:pPr>
    </w:lvl>
    <w:lvl w:ilvl="5" w:tplc="04080005" w:tentative="1">
      <w:start w:val="1"/>
      <w:numFmt w:val="lowerRoman"/>
      <w:lvlText w:val="%6."/>
      <w:lvlJc w:val="right"/>
      <w:pPr>
        <w:ind w:left="4320" w:hanging="180"/>
      </w:pPr>
    </w:lvl>
    <w:lvl w:ilvl="6" w:tplc="04080001" w:tentative="1">
      <w:start w:val="1"/>
      <w:numFmt w:val="decimal"/>
      <w:lvlText w:val="%7."/>
      <w:lvlJc w:val="left"/>
      <w:pPr>
        <w:ind w:left="5040" w:hanging="360"/>
      </w:pPr>
    </w:lvl>
    <w:lvl w:ilvl="7" w:tplc="04080003" w:tentative="1">
      <w:start w:val="1"/>
      <w:numFmt w:val="lowerLetter"/>
      <w:lvlText w:val="%8."/>
      <w:lvlJc w:val="left"/>
      <w:pPr>
        <w:ind w:left="5760" w:hanging="360"/>
      </w:pPr>
    </w:lvl>
    <w:lvl w:ilvl="8" w:tplc="04080005" w:tentative="1">
      <w:start w:val="1"/>
      <w:numFmt w:val="lowerRoman"/>
      <w:lvlText w:val="%9."/>
      <w:lvlJc w:val="right"/>
      <w:pPr>
        <w:ind w:left="6480" w:hanging="180"/>
      </w:pPr>
    </w:lvl>
  </w:abstractNum>
  <w:abstractNum w:abstractNumId="29">
    <w:nsid w:val="5B3E301C"/>
    <w:multiLevelType w:val="multilevel"/>
    <w:tmpl w:val="04627068"/>
    <w:lvl w:ilvl="0">
      <w:start w:val="1"/>
      <w:numFmt w:val="decimal"/>
      <w:lvlText w:val="2.%1"/>
      <w:lvlJc w:val="left"/>
      <w:pPr>
        <w:tabs>
          <w:tab w:val="num" w:pos="786"/>
        </w:tabs>
        <w:ind w:left="786" w:hanging="360"/>
      </w:pPr>
      <w:rPr>
        <w:rFonts w:hint="default"/>
      </w:rPr>
    </w:lvl>
    <w:lvl w:ilvl="1">
      <w:start w:val="1"/>
      <w:numFmt w:val="decimal"/>
      <w:pStyle w:val="a1"/>
      <w:lvlText w:val="%1.%2."/>
      <w:lvlJc w:val="left"/>
      <w:pPr>
        <w:tabs>
          <w:tab w:val="num" w:pos="1571"/>
        </w:tabs>
        <w:ind w:left="1283" w:hanging="432"/>
      </w:pPr>
      <w:rPr>
        <w:rFonts w:hint="default"/>
      </w:rPr>
    </w:lvl>
    <w:lvl w:ilvl="2">
      <w:start w:val="1"/>
      <w:numFmt w:val="none"/>
      <w:lvlText w:val=""/>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0">
    <w:nsid w:val="63A166D3"/>
    <w:multiLevelType w:val="hybridMultilevel"/>
    <w:tmpl w:val="EF88F0FE"/>
    <w:lvl w:ilvl="0" w:tplc="455C3B6C">
      <w:numFmt w:val="bullet"/>
      <w:lvlText w:val="•"/>
      <w:lvlJc w:val="left"/>
      <w:pPr>
        <w:ind w:left="294" w:hanging="360"/>
      </w:pPr>
      <w:rPr>
        <w:rFonts w:ascii="Calibri" w:eastAsia="Times New Roman" w:hAnsi="Calibri" w:cs="Calibri" w:hint="default"/>
      </w:rPr>
    </w:lvl>
    <w:lvl w:ilvl="1" w:tplc="ED86DEF8" w:tentative="1">
      <w:start w:val="1"/>
      <w:numFmt w:val="bullet"/>
      <w:lvlText w:val="o"/>
      <w:lvlJc w:val="left"/>
      <w:pPr>
        <w:ind w:left="1014" w:hanging="360"/>
      </w:pPr>
      <w:rPr>
        <w:rFonts w:ascii="Courier New" w:hAnsi="Courier New" w:cs="Courier New" w:hint="default"/>
      </w:rPr>
    </w:lvl>
    <w:lvl w:ilvl="2" w:tplc="94B67314" w:tentative="1">
      <w:start w:val="1"/>
      <w:numFmt w:val="bullet"/>
      <w:lvlText w:val=""/>
      <w:lvlJc w:val="left"/>
      <w:pPr>
        <w:ind w:left="1734" w:hanging="360"/>
      </w:pPr>
      <w:rPr>
        <w:rFonts w:ascii="Wingdings" w:hAnsi="Wingdings" w:hint="default"/>
      </w:rPr>
    </w:lvl>
    <w:lvl w:ilvl="3" w:tplc="51B4F996" w:tentative="1">
      <w:start w:val="1"/>
      <w:numFmt w:val="bullet"/>
      <w:lvlText w:val=""/>
      <w:lvlJc w:val="left"/>
      <w:pPr>
        <w:ind w:left="2454" w:hanging="360"/>
      </w:pPr>
      <w:rPr>
        <w:rFonts w:ascii="Symbol" w:hAnsi="Symbol" w:hint="default"/>
      </w:rPr>
    </w:lvl>
    <w:lvl w:ilvl="4" w:tplc="B344B7E2" w:tentative="1">
      <w:start w:val="1"/>
      <w:numFmt w:val="bullet"/>
      <w:lvlText w:val="o"/>
      <w:lvlJc w:val="left"/>
      <w:pPr>
        <w:ind w:left="3174" w:hanging="360"/>
      </w:pPr>
      <w:rPr>
        <w:rFonts w:ascii="Courier New" w:hAnsi="Courier New" w:cs="Courier New" w:hint="default"/>
      </w:rPr>
    </w:lvl>
    <w:lvl w:ilvl="5" w:tplc="D22A28DE" w:tentative="1">
      <w:start w:val="1"/>
      <w:numFmt w:val="bullet"/>
      <w:lvlText w:val=""/>
      <w:lvlJc w:val="left"/>
      <w:pPr>
        <w:ind w:left="3894" w:hanging="360"/>
      </w:pPr>
      <w:rPr>
        <w:rFonts w:ascii="Wingdings" w:hAnsi="Wingdings" w:hint="default"/>
      </w:rPr>
    </w:lvl>
    <w:lvl w:ilvl="6" w:tplc="32F67DEE" w:tentative="1">
      <w:start w:val="1"/>
      <w:numFmt w:val="bullet"/>
      <w:lvlText w:val=""/>
      <w:lvlJc w:val="left"/>
      <w:pPr>
        <w:ind w:left="4614" w:hanging="360"/>
      </w:pPr>
      <w:rPr>
        <w:rFonts w:ascii="Symbol" w:hAnsi="Symbol" w:hint="default"/>
      </w:rPr>
    </w:lvl>
    <w:lvl w:ilvl="7" w:tplc="B68A734E" w:tentative="1">
      <w:start w:val="1"/>
      <w:numFmt w:val="bullet"/>
      <w:lvlText w:val="o"/>
      <w:lvlJc w:val="left"/>
      <w:pPr>
        <w:ind w:left="5334" w:hanging="360"/>
      </w:pPr>
      <w:rPr>
        <w:rFonts w:ascii="Courier New" w:hAnsi="Courier New" w:cs="Courier New" w:hint="default"/>
      </w:rPr>
    </w:lvl>
    <w:lvl w:ilvl="8" w:tplc="10108400" w:tentative="1">
      <w:start w:val="1"/>
      <w:numFmt w:val="bullet"/>
      <w:lvlText w:val=""/>
      <w:lvlJc w:val="left"/>
      <w:pPr>
        <w:ind w:left="6054" w:hanging="360"/>
      </w:pPr>
      <w:rPr>
        <w:rFonts w:ascii="Wingdings" w:hAnsi="Wingdings" w:hint="default"/>
      </w:rPr>
    </w:lvl>
  </w:abstractNum>
  <w:abstractNum w:abstractNumId="31">
    <w:nsid w:val="649744AA"/>
    <w:multiLevelType w:val="hybridMultilevel"/>
    <w:tmpl w:val="0CC2B91E"/>
    <w:lvl w:ilvl="0" w:tplc="51D604EE">
      <w:start w:val="1"/>
      <w:numFmt w:val="bullet"/>
      <w:lvlText w:val=""/>
      <w:lvlJc w:val="left"/>
      <w:pPr>
        <w:ind w:left="578" w:hanging="360"/>
      </w:pPr>
      <w:rPr>
        <w:rFonts w:ascii="Symbol" w:hAnsi="Symbol" w:hint="default"/>
      </w:rPr>
    </w:lvl>
    <w:lvl w:ilvl="1" w:tplc="5A96A35C" w:tentative="1">
      <w:start w:val="1"/>
      <w:numFmt w:val="bullet"/>
      <w:lvlText w:val="o"/>
      <w:lvlJc w:val="left"/>
      <w:pPr>
        <w:ind w:left="1298" w:hanging="360"/>
      </w:pPr>
      <w:rPr>
        <w:rFonts w:ascii="Courier New" w:hAnsi="Courier New" w:cs="Courier New" w:hint="default"/>
      </w:rPr>
    </w:lvl>
    <w:lvl w:ilvl="2" w:tplc="77CEA024" w:tentative="1">
      <w:start w:val="1"/>
      <w:numFmt w:val="bullet"/>
      <w:lvlText w:val=""/>
      <w:lvlJc w:val="left"/>
      <w:pPr>
        <w:ind w:left="2018" w:hanging="360"/>
      </w:pPr>
      <w:rPr>
        <w:rFonts w:ascii="Wingdings" w:hAnsi="Wingdings" w:hint="default"/>
      </w:rPr>
    </w:lvl>
    <w:lvl w:ilvl="3" w:tplc="F1364A4C" w:tentative="1">
      <w:start w:val="1"/>
      <w:numFmt w:val="bullet"/>
      <w:lvlText w:val=""/>
      <w:lvlJc w:val="left"/>
      <w:pPr>
        <w:ind w:left="2738" w:hanging="360"/>
      </w:pPr>
      <w:rPr>
        <w:rFonts w:ascii="Symbol" w:hAnsi="Symbol" w:hint="default"/>
      </w:rPr>
    </w:lvl>
    <w:lvl w:ilvl="4" w:tplc="9808FBF4" w:tentative="1">
      <w:start w:val="1"/>
      <w:numFmt w:val="bullet"/>
      <w:lvlText w:val="o"/>
      <w:lvlJc w:val="left"/>
      <w:pPr>
        <w:ind w:left="3458" w:hanging="360"/>
      </w:pPr>
      <w:rPr>
        <w:rFonts w:ascii="Courier New" w:hAnsi="Courier New" w:cs="Courier New" w:hint="default"/>
      </w:rPr>
    </w:lvl>
    <w:lvl w:ilvl="5" w:tplc="826E267C" w:tentative="1">
      <w:start w:val="1"/>
      <w:numFmt w:val="bullet"/>
      <w:lvlText w:val=""/>
      <w:lvlJc w:val="left"/>
      <w:pPr>
        <w:ind w:left="4178" w:hanging="360"/>
      </w:pPr>
      <w:rPr>
        <w:rFonts w:ascii="Wingdings" w:hAnsi="Wingdings" w:hint="default"/>
      </w:rPr>
    </w:lvl>
    <w:lvl w:ilvl="6" w:tplc="B218DD36" w:tentative="1">
      <w:start w:val="1"/>
      <w:numFmt w:val="bullet"/>
      <w:lvlText w:val=""/>
      <w:lvlJc w:val="left"/>
      <w:pPr>
        <w:ind w:left="4898" w:hanging="360"/>
      </w:pPr>
      <w:rPr>
        <w:rFonts w:ascii="Symbol" w:hAnsi="Symbol" w:hint="default"/>
      </w:rPr>
    </w:lvl>
    <w:lvl w:ilvl="7" w:tplc="ED2097B6" w:tentative="1">
      <w:start w:val="1"/>
      <w:numFmt w:val="bullet"/>
      <w:lvlText w:val="o"/>
      <w:lvlJc w:val="left"/>
      <w:pPr>
        <w:ind w:left="5618" w:hanging="360"/>
      </w:pPr>
      <w:rPr>
        <w:rFonts w:ascii="Courier New" w:hAnsi="Courier New" w:cs="Courier New" w:hint="default"/>
      </w:rPr>
    </w:lvl>
    <w:lvl w:ilvl="8" w:tplc="9DB0EFF4" w:tentative="1">
      <w:start w:val="1"/>
      <w:numFmt w:val="bullet"/>
      <w:lvlText w:val=""/>
      <w:lvlJc w:val="left"/>
      <w:pPr>
        <w:ind w:left="6338" w:hanging="360"/>
      </w:pPr>
      <w:rPr>
        <w:rFonts w:ascii="Wingdings" w:hAnsi="Wingdings" w:hint="default"/>
      </w:rPr>
    </w:lvl>
  </w:abstractNum>
  <w:abstractNum w:abstractNumId="32">
    <w:nsid w:val="69E42D5D"/>
    <w:multiLevelType w:val="hybridMultilevel"/>
    <w:tmpl w:val="E8C8D11A"/>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33">
    <w:nsid w:val="6A9941A7"/>
    <w:multiLevelType w:val="hybridMultilevel"/>
    <w:tmpl w:val="C52CC70A"/>
    <w:lvl w:ilvl="0" w:tplc="04080001">
      <w:numFmt w:val="bullet"/>
      <w:lvlText w:val="•"/>
      <w:lvlJc w:val="left"/>
      <w:pPr>
        <w:ind w:left="278" w:hanging="420"/>
      </w:pPr>
      <w:rPr>
        <w:rFonts w:ascii="Calibri" w:eastAsia="Times New Roman" w:hAnsi="Calibri" w:cs="Calibri"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4">
    <w:nsid w:val="70442347"/>
    <w:multiLevelType w:val="hybridMultilevel"/>
    <w:tmpl w:val="34F86832"/>
    <w:lvl w:ilvl="0" w:tplc="04080005">
      <w:start w:val="1"/>
      <w:numFmt w:val="decimal"/>
      <w:lvlText w:val="%1."/>
      <w:lvlJc w:val="left"/>
      <w:pPr>
        <w:ind w:left="720" w:hanging="360"/>
      </w:pPr>
    </w:lvl>
    <w:lvl w:ilvl="1" w:tplc="04080003" w:tentative="1">
      <w:start w:val="1"/>
      <w:numFmt w:val="lowerLetter"/>
      <w:lvlText w:val="%2."/>
      <w:lvlJc w:val="left"/>
      <w:pPr>
        <w:ind w:left="1440" w:hanging="360"/>
      </w:pPr>
    </w:lvl>
    <w:lvl w:ilvl="2" w:tplc="04080005" w:tentative="1">
      <w:start w:val="1"/>
      <w:numFmt w:val="lowerRoman"/>
      <w:lvlText w:val="%3."/>
      <w:lvlJc w:val="right"/>
      <w:pPr>
        <w:ind w:left="2160" w:hanging="180"/>
      </w:pPr>
    </w:lvl>
    <w:lvl w:ilvl="3" w:tplc="04080001" w:tentative="1">
      <w:start w:val="1"/>
      <w:numFmt w:val="decimal"/>
      <w:lvlText w:val="%4."/>
      <w:lvlJc w:val="left"/>
      <w:pPr>
        <w:ind w:left="2880" w:hanging="360"/>
      </w:pPr>
    </w:lvl>
    <w:lvl w:ilvl="4" w:tplc="04080003" w:tentative="1">
      <w:start w:val="1"/>
      <w:numFmt w:val="lowerLetter"/>
      <w:lvlText w:val="%5."/>
      <w:lvlJc w:val="left"/>
      <w:pPr>
        <w:ind w:left="3600" w:hanging="360"/>
      </w:pPr>
    </w:lvl>
    <w:lvl w:ilvl="5" w:tplc="04080005" w:tentative="1">
      <w:start w:val="1"/>
      <w:numFmt w:val="lowerRoman"/>
      <w:lvlText w:val="%6."/>
      <w:lvlJc w:val="right"/>
      <w:pPr>
        <w:ind w:left="4320" w:hanging="180"/>
      </w:pPr>
    </w:lvl>
    <w:lvl w:ilvl="6" w:tplc="04080001" w:tentative="1">
      <w:start w:val="1"/>
      <w:numFmt w:val="decimal"/>
      <w:lvlText w:val="%7."/>
      <w:lvlJc w:val="left"/>
      <w:pPr>
        <w:ind w:left="5040" w:hanging="360"/>
      </w:pPr>
    </w:lvl>
    <w:lvl w:ilvl="7" w:tplc="04080003" w:tentative="1">
      <w:start w:val="1"/>
      <w:numFmt w:val="lowerLetter"/>
      <w:lvlText w:val="%8."/>
      <w:lvlJc w:val="left"/>
      <w:pPr>
        <w:ind w:left="5760" w:hanging="360"/>
      </w:pPr>
    </w:lvl>
    <w:lvl w:ilvl="8" w:tplc="04080005" w:tentative="1">
      <w:start w:val="1"/>
      <w:numFmt w:val="lowerRoman"/>
      <w:lvlText w:val="%9."/>
      <w:lvlJc w:val="right"/>
      <w:pPr>
        <w:ind w:left="6480" w:hanging="180"/>
      </w:pPr>
    </w:lvl>
  </w:abstractNum>
  <w:abstractNum w:abstractNumId="35">
    <w:nsid w:val="73037FDA"/>
    <w:multiLevelType w:val="hybridMultilevel"/>
    <w:tmpl w:val="2648205A"/>
    <w:lvl w:ilvl="0" w:tplc="04080001">
      <w:start w:val="1"/>
      <w:numFmt w:val="bullet"/>
      <w:lvlText w:val=""/>
      <w:lvlJc w:val="left"/>
      <w:pPr>
        <w:ind w:left="644" w:hanging="360"/>
      </w:pPr>
      <w:rPr>
        <w:rFonts w:ascii="Symbol" w:hAnsi="Symbol" w:hint="default"/>
      </w:rPr>
    </w:lvl>
    <w:lvl w:ilvl="1" w:tplc="04080003" w:tentative="1">
      <w:start w:val="1"/>
      <w:numFmt w:val="bullet"/>
      <w:lvlText w:val="o"/>
      <w:lvlJc w:val="left"/>
      <w:pPr>
        <w:ind w:left="1364" w:hanging="360"/>
      </w:pPr>
      <w:rPr>
        <w:rFonts w:ascii="Courier New" w:hAnsi="Courier New" w:cs="Courier New" w:hint="default"/>
      </w:rPr>
    </w:lvl>
    <w:lvl w:ilvl="2" w:tplc="04080005" w:tentative="1">
      <w:start w:val="1"/>
      <w:numFmt w:val="bullet"/>
      <w:lvlText w:val=""/>
      <w:lvlJc w:val="left"/>
      <w:pPr>
        <w:ind w:left="2084" w:hanging="360"/>
      </w:pPr>
      <w:rPr>
        <w:rFonts w:ascii="Wingdings" w:hAnsi="Wingdings" w:hint="default"/>
      </w:rPr>
    </w:lvl>
    <w:lvl w:ilvl="3" w:tplc="04080001" w:tentative="1">
      <w:start w:val="1"/>
      <w:numFmt w:val="bullet"/>
      <w:lvlText w:val=""/>
      <w:lvlJc w:val="left"/>
      <w:pPr>
        <w:ind w:left="2804" w:hanging="360"/>
      </w:pPr>
      <w:rPr>
        <w:rFonts w:ascii="Symbol" w:hAnsi="Symbol" w:hint="default"/>
      </w:rPr>
    </w:lvl>
    <w:lvl w:ilvl="4" w:tplc="04080003" w:tentative="1">
      <w:start w:val="1"/>
      <w:numFmt w:val="bullet"/>
      <w:lvlText w:val="o"/>
      <w:lvlJc w:val="left"/>
      <w:pPr>
        <w:ind w:left="3524" w:hanging="360"/>
      </w:pPr>
      <w:rPr>
        <w:rFonts w:ascii="Courier New" w:hAnsi="Courier New" w:cs="Courier New" w:hint="default"/>
      </w:rPr>
    </w:lvl>
    <w:lvl w:ilvl="5" w:tplc="04080005" w:tentative="1">
      <w:start w:val="1"/>
      <w:numFmt w:val="bullet"/>
      <w:lvlText w:val=""/>
      <w:lvlJc w:val="left"/>
      <w:pPr>
        <w:ind w:left="4244" w:hanging="360"/>
      </w:pPr>
      <w:rPr>
        <w:rFonts w:ascii="Wingdings" w:hAnsi="Wingdings" w:hint="default"/>
      </w:rPr>
    </w:lvl>
    <w:lvl w:ilvl="6" w:tplc="04080001" w:tentative="1">
      <w:start w:val="1"/>
      <w:numFmt w:val="bullet"/>
      <w:lvlText w:val=""/>
      <w:lvlJc w:val="left"/>
      <w:pPr>
        <w:ind w:left="4964" w:hanging="360"/>
      </w:pPr>
      <w:rPr>
        <w:rFonts w:ascii="Symbol" w:hAnsi="Symbol" w:hint="default"/>
      </w:rPr>
    </w:lvl>
    <w:lvl w:ilvl="7" w:tplc="04080003" w:tentative="1">
      <w:start w:val="1"/>
      <w:numFmt w:val="bullet"/>
      <w:lvlText w:val="o"/>
      <w:lvlJc w:val="left"/>
      <w:pPr>
        <w:ind w:left="5684" w:hanging="360"/>
      </w:pPr>
      <w:rPr>
        <w:rFonts w:ascii="Courier New" w:hAnsi="Courier New" w:cs="Courier New" w:hint="default"/>
      </w:rPr>
    </w:lvl>
    <w:lvl w:ilvl="8" w:tplc="04080005" w:tentative="1">
      <w:start w:val="1"/>
      <w:numFmt w:val="bullet"/>
      <w:lvlText w:val=""/>
      <w:lvlJc w:val="left"/>
      <w:pPr>
        <w:ind w:left="6404" w:hanging="360"/>
      </w:pPr>
      <w:rPr>
        <w:rFonts w:ascii="Wingdings" w:hAnsi="Wingdings" w:hint="default"/>
      </w:rPr>
    </w:lvl>
  </w:abstractNum>
  <w:abstractNum w:abstractNumId="36">
    <w:nsid w:val="73362646"/>
    <w:multiLevelType w:val="hybridMultilevel"/>
    <w:tmpl w:val="FAE8344C"/>
    <w:lvl w:ilvl="0" w:tplc="04080001">
      <w:start w:val="1"/>
      <w:numFmt w:val="bullet"/>
      <w:lvlText w:val=""/>
      <w:lvlJc w:val="left"/>
      <w:pPr>
        <w:ind w:left="578" w:hanging="360"/>
      </w:pPr>
      <w:rPr>
        <w:rFonts w:ascii="Symbol" w:hAnsi="Symbol" w:hint="default"/>
        <w:strike w:val="0"/>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37">
    <w:nsid w:val="78AB0B42"/>
    <w:multiLevelType w:val="hybridMultilevel"/>
    <w:tmpl w:val="1E0C1906"/>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38">
    <w:nsid w:val="7E833FC6"/>
    <w:multiLevelType w:val="hybridMultilevel"/>
    <w:tmpl w:val="2F32F112"/>
    <w:lvl w:ilvl="0" w:tplc="75A47C66">
      <w:start w:val="6976"/>
      <w:numFmt w:val="bullet"/>
      <w:lvlText w:val="-"/>
      <w:lvlJc w:val="left"/>
      <w:pPr>
        <w:ind w:left="720" w:hanging="360"/>
      </w:pPr>
      <w:rPr>
        <w:rFonts w:ascii="Calibri" w:eastAsia="Times New Roman" w:hAnsi="Calibri" w:cs="Times New Roman" w:hint="default"/>
      </w:rPr>
    </w:lvl>
    <w:lvl w:ilvl="1" w:tplc="CEFE675E" w:tentative="1">
      <w:start w:val="1"/>
      <w:numFmt w:val="bullet"/>
      <w:lvlText w:val="o"/>
      <w:lvlJc w:val="left"/>
      <w:pPr>
        <w:ind w:left="1440" w:hanging="360"/>
      </w:pPr>
      <w:rPr>
        <w:rFonts w:ascii="Courier New" w:hAnsi="Courier New" w:cs="Courier New" w:hint="default"/>
      </w:rPr>
    </w:lvl>
    <w:lvl w:ilvl="2" w:tplc="1F788CCE" w:tentative="1">
      <w:start w:val="1"/>
      <w:numFmt w:val="bullet"/>
      <w:lvlText w:val=""/>
      <w:lvlJc w:val="left"/>
      <w:pPr>
        <w:ind w:left="2160" w:hanging="360"/>
      </w:pPr>
      <w:rPr>
        <w:rFonts w:ascii="Wingdings" w:hAnsi="Wingdings" w:hint="default"/>
      </w:rPr>
    </w:lvl>
    <w:lvl w:ilvl="3" w:tplc="5420B29A" w:tentative="1">
      <w:start w:val="1"/>
      <w:numFmt w:val="bullet"/>
      <w:lvlText w:val=""/>
      <w:lvlJc w:val="left"/>
      <w:pPr>
        <w:ind w:left="2880" w:hanging="360"/>
      </w:pPr>
      <w:rPr>
        <w:rFonts w:ascii="Symbol" w:hAnsi="Symbol" w:hint="default"/>
      </w:rPr>
    </w:lvl>
    <w:lvl w:ilvl="4" w:tplc="49B89652" w:tentative="1">
      <w:start w:val="1"/>
      <w:numFmt w:val="bullet"/>
      <w:lvlText w:val="o"/>
      <w:lvlJc w:val="left"/>
      <w:pPr>
        <w:ind w:left="3600" w:hanging="360"/>
      </w:pPr>
      <w:rPr>
        <w:rFonts w:ascii="Courier New" w:hAnsi="Courier New" w:cs="Courier New" w:hint="default"/>
      </w:rPr>
    </w:lvl>
    <w:lvl w:ilvl="5" w:tplc="5B7C27C4" w:tentative="1">
      <w:start w:val="1"/>
      <w:numFmt w:val="bullet"/>
      <w:lvlText w:val=""/>
      <w:lvlJc w:val="left"/>
      <w:pPr>
        <w:ind w:left="4320" w:hanging="360"/>
      </w:pPr>
      <w:rPr>
        <w:rFonts w:ascii="Wingdings" w:hAnsi="Wingdings" w:hint="default"/>
      </w:rPr>
    </w:lvl>
    <w:lvl w:ilvl="6" w:tplc="F5740E84" w:tentative="1">
      <w:start w:val="1"/>
      <w:numFmt w:val="bullet"/>
      <w:lvlText w:val=""/>
      <w:lvlJc w:val="left"/>
      <w:pPr>
        <w:ind w:left="5040" w:hanging="360"/>
      </w:pPr>
      <w:rPr>
        <w:rFonts w:ascii="Symbol" w:hAnsi="Symbol" w:hint="default"/>
      </w:rPr>
    </w:lvl>
    <w:lvl w:ilvl="7" w:tplc="62F6D77A" w:tentative="1">
      <w:start w:val="1"/>
      <w:numFmt w:val="bullet"/>
      <w:lvlText w:val="o"/>
      <w:lvlJc w:val="left"/>
      <w:pPr>
        <w:ind w:left="5760" w:hanging="360"/>
      </w:pPr>
      <w:rPr>
        <w:rFonts w:ascii="Courier New" w:hAnsi="Courier New" w:cs="Courier New" w:hint="default"/>
      </w:rPr>
    </w:lvl>
    <w:lvl w:ilvl="8" w:tplc="1554829C" w:tentative="1">
      <w:start w:val="1"/>
      <w:numFmt w:val="bullet"/>
      <w:lvlText w:val=""/>
      <w:lvlJc w:val="left"/>
      <w:pPr>
        <w:ind w:left="6480" w:hanging="360"/>
      </w:pPr>
      <w:rPr>
        <w:rFonts w:ascii="Wingdings" w:hAnsi="Wingdings" w:hint="default"/>
      </w:rPr>
    </w:lvl>
  </w:abstractNum>
  <w:num w:numId="1">
    <w:abstractNumId w:val="36"/>
  </w:num>
  <w:num w:numId="2">
    <w:abstractNumId w:val="37"/>
  </w:num>
  <w:num w:numId="3">
    <w:abstractNumId w:val="3"/>
  </w:num>
  <w:num w:numId="4">
    <w:abstractNumId w:val="16"/>
  </w:num>
  <w:num w:numId="5">
    <w:abstractNumId w:val="6"/>
  </w:num>
  <w:num w:numId="6">
    <w:abstractNumId w:val="11"/>
  </w:num>
  <w:num w:numId="7">
    <w:abstractNumId w:val="2"/>
  </w:num>
  <w:num w:numId="8">
    <w:abstractNumId w:val="32"/>
  </w:num>
  <w:num w:numId="9">
    <w:abstractNumId w:val="13"/>
  </w:num>
  <w:num w:numId="10">
    <w:abstractNumId w:val="15"/>
  </w:num>
  <w:num w:numId="11">
    <w:abstractNumId w:val="12"/>
  </w:num>
  <w:num w:numId="12">
    <w:abstractNumId w:val="19"/>
  </w:num>
  <w:num w:numId="13">
    <w:abstractNumId w:val="26"/>
  </w:num>
  <w:num w:numId="14">
    <w:abstractNumId w:val="33"/>
  </w:num>
  <w:num w:numId="15">
    <w:abstractNumId w:val="22"/>
  </w:num>
  <w:num w:numId="16">
    <w:abstractNumId w:val="31"/>
  </w:num>
  <w:num w:numId="17">
    <w:abstractNumId w:val="7"/>
  </w:num>
  <w:num w:numId="18">
    <w:abstractNumId w:val="23"/>
  </w:num>
  <w:num w:numId="19">
    <w:abstractNumId w:val="27"/>
  </w:num>
  <w:num w:numId="20">
    <w:abstractNumId w:val="21"/>
  </w:num>
  <w:num w:numId="21">
    <w:abstractNumId w:val="1"/>
  </w:num>
  <w:num w:numId="22">
    <w:abstractNumId w:val="25"/>
  </w:num>
  <w:num w:numId="23">
    <w:abstractNumId w:val="18"/>
  </w:num>
  <w:num w:numId="24">
    <w:abstractNumId w:val="30"/>
  </w:num>
  <w:num w:numId="25">
    <w:abstractNumId w:val="8"/>
  </w:num>
  <w:num w:numId="26">
    <w:abstractNumId w:val="34"/>
  </w:num>
  <w:num w:numId="27">
    <w:abstractNumId w:val="28"/>
  </w:num>
  <w:num w:numId="28">
    <w:abstractNumId w:val="10"/>
  </w:num>
  <w:num w:numId="29">
    <w:abstractNumId w:val="9"/>
  </w:num>
  <w:num w:numId="30">
    <w:abstractNumId w:val="17"/>
  </w:num>
  <w:num w:numId="31">
    <w:abstractNumId w:val="24"/>
  </w:num>
  <w:num w:numId="32">
    <w:abstractNumId w:val="4"/>
  </w:num>
  <w:num w:numId="33">
    <w:abstractNumId w:val="5"/>
  </w:num>
  <w:num w:numId="34">
    <w:abstractNumId w:val="35"/>
  </w:num>
  <w:num w:numId="35">
    <w:abstractNumId w:val="14"/>
  </w:num>
  <w:num w:numId="36">
    <w:abstractNumId w:val="20"/>
  </w:num>
  <w:num w:numId="37">
    <w:abstractNumId w:val="38"/>
  </w:num>
  <w:num w:numId="38">
    <w:abstractNumId w:val="29"/>
  </w:num>
  <w:num w:numId="39">
    <w:abstractNumId w:val="0"/>
  </w:num>
  <w:numIdMacAtCleanup w:val="3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hideGrammaticalErrors/>
  <w:stylePaneFormatFilter w:val="7F24"/>
  <w:defaultTabStop w:val="720"/>
  <w:drawingGridHorizontalSpacing w:val="110"/>
  <w:displayHorizontalDrawingGridEvery w:val="2"/>
  <w:noPunctuationKerning/>
  <w:characterSpacingControl w:val="doNotCompress"/>
  <w:hdrShapeDefaults>
    <o:shapedefaults v:ext="edit" spidmax="78849"/>
  </w:hdrShapeDefaults>
  <w:footnotePr>
    <w:footnote w:id="0"/>
    <w:footnote w:id="1"/>
  </w:footnotePr>
  <w:endnotePr>
    <w:endnote w:id="0"/>
    <w:endnote w:id="1"/>
  </w:endnotePr>
  <w:compat/>
  <w:rsids>
    <w:rsidRoot w:val="00DA063E"/>
    <w:rsid w:val="00000120"/>
    <w:rsid w:val="000002DF"/>
    <w:rsid w:val="000006BB"/>
    <w:rsid w:val="00000D87"/>
    <w:rsid w:val="00000E0F"/>
    <w:rsid w:val="00000FDC"/>
    <w:rsid w:val="0000117D"/>
    <w:rsid w:val="00001565"/>
    <w:rsid w:val="000017A8"/>
    <w:rsid w:val="000019DB"/>
    <w:rsid w:val="00001AD5"/>
    <w:rsid w:val="00001C0C"/>
    <w:rsid w:val="00001C8F"/>
    <w:rsid w:val="00002351"/>
    <w:rsid w:val="00002407"/>
    <w:rsid w:val="00002B5C"/>
    <w:rsid w:val="00002DEF"/>
    <w:rsid w:val="00002EEF"/>
    <w:rsid w:val="00003215"/>
    <w:rsid w:val="00003461"/>
    <w:rsid w:val="00003CBE"/>
    <w:rsid w:val="00003EAE"/>
    <w:rsid w:val="00003F25"/>
    <w:rsid w:val="00004296"/>
    <w:rsid w:val="000046D9"/>
    <w:rsid w:val="000049B5"/>
    <w:rsid w:val="00004B99"/>
    <w:rsid w:val="00004F38"/>
    <w:rsid w:val="000050E1"/>
    <w:rsid w:val="00005259"/>
    <w:rsid w:val="0000547A"/>
    <w:rsid w:val="00005658"/>
    <w:rsid w:val="00005761"/>
    <w:rsid w:val="000057D0"/>
    <w:rsid w:val="00005849"/>
    <w:rsid w:val="00005988"/>
    <w:rsid w:val="00005B1C"/>
    <w:rsid w:val="00005DC5"/>
    <w:rsid w:val="00005E48"/>
    <w:rsid w:val="00005E74"/>
    <w:rsid w:val="00005EF6"/>
    <w:rsid w:val="00006373"/>
    <w:rsid w:val="000063C5"/>
    <w:rsid w:val="00006B47"/>
    <w:rsid w:val="00006CFA"/>
    <w:rsid w:val="00006E49"/>
    <w:rsid w:val="000070A7"/>
    <w:rsid w:val="000070E7"/>
    <w:rsid w:val="000072AB"/>
    <w:rsid w:val="0000733B"/>
    <w:rsid w:val="00007462"/>
    <w:rsid w:val="00007999"/>
    <w:rsid w:val="000079DA"/>
    <w:rsid w:val="00007DF6"/>
    <w:rsid w:val="000104C5"/>
    <w:rsid w:val="000106C6"/>
    <w:rsid w:val="00010948"/>
    <w:rsid w:val="00010BC8"/>
    <w:rsid w:val="00011126"/>
    <w:rsid w:val="000113BA"/>
    <w:rsid w:val="0001170A"/>
    <w:rsid w:val="000117B4"/>
    <w:rsid w:val="000119FE"/>
    <w:rsid w:val="00011AC5"/>
    <w:rsid w:val="00011E05"/>
    <w:rsid w:val="000120F2"/>
    <w:rsid w:val="000121C8"/>
    <w:rsid w:val="000122B8"/>
    <w:rsid w:val="000123C6"/>
    <w:rsid w:val="00012601"/>
    <w:rsid w:val="0001278C"/>
    <w:rsid w:val="0001288C"/>
    <w:rsid w:val="00012926"/>
    <w:rsid w:val="00012B7D"/>
    <w:rsid w:val="00012C46"/>
    <w:rsid w:val="00012E3C"/>
    <w:rsid w:val="00012EBA"/>
    <w:rsid w:val="00012FD6"/>
    <w:rsid w:val="00013016"/>
    <w:rsid w:val="000132D8"/>
    <w:rsid w:val="00013664"/>
    <w:rsid w:val="0001369E"/>
    <w:rsid w:val="0001388E"/>
    <w:rsid w:val="00013C36"/>
    <w:rsid w:val="00013D36"/>
    <w:rsid w:val="000142C4"/>
    <w:rsid w:val="0001446F"/>
    <w:rsid w:val="0001472F"/>
    <w:rsid w:val="00014751"/>
    <w:rsid w:val="00014844"/>
    <w:rsid w:val="00014887"/>
    <w:rsid w:val="00014B86"/>
    <w:rsid w:val="00014FCE"/>
    <w:rsid w:val="00014FD3"/>
    <w:rsid w:val="00015114"/>
    <w:rsid w:val="000151D6"/>
    <w:rsid w:val="000156A8"/>
    <w:rsid w:val="0001571E"/>
    <w:rsid w:val="00015873"/>
    <w:rsid w:val="00015893"/>
    <w:rsid w:val="000158D1"/>
    <w:rsid w:val="00015C06"/>
    <w:rsid w:val="00015CE4"/>
    <w:rsid w:val="0001637C"/>
    <w:rsid w:val="000163CE"/>
    <w:rsid w:val="00016656"/>
    <w:rsid w:val="00016A19"/>
    <w:rsid w:val="00016B2D"/>
    <w:rsid w:val="00016ED1"/>
    <w:rsid w:val="00016F27"/>
    <w:rsid w:val="0001706C"/>
    <w:rsid w:val="00017F8E"/>
    <w:rsid w:val="00020122"/>
    <w:rsid w:val="0002026A"/>
    <w:rsid w:val="0002034A"/>
    <w:rsid w:val="00020445"/>
    <w:rsid w:val="00020899"/>
    <w:rsid w:val="000208EE"/>
    <w:rsid w:val="00020A0A"/>
    <w:rsid w:val="00020B98"/>
    <w:rsid w:val="00020BC0"/>
    <w:rsid w:val="00020DF3"/>
    <w:rsid w:val="000210DC"/>
    <w:rsid w:val="00021624"/>
    <w:rsid w:val="00021BDF"/>
    <w:rsid w:val="00021F03"/>
    <w:rsid w:val="00021F6B"/>
    <w:rsid w:val="000223EF"/>
    <w:rsid w:val="00022BEE"/>
    <w:rsid w:val="00022C57"/>
    <w:rsid w:val="00022D91"/>
    <w:rsid w:val="00022EA7"/>
    <w:rsid w:val="000231B2"/>
    <w:rsid w:val="00023251"/>
    <w:rsid w:val="000233E8"/>
    <w:rsid w:val="00023418"/>
    <w:rsid w:val="000237E6"/>
    <w:rsid w:val="00023A67"/>
    <w:rsid w:val="00024038"/>
    <w:rsid w:val="0002410F"/>
    <w:rsid w:val="0002416D"/>
    <w:rsid w:val="000241E8"/>
    <w:rsid w:val="000244BA"/>
    <w:rsid w:val="00024829"/>
    <w:rsid w:val="00024868"/>
    <w:rsid w:val="00024E6A"/>
    <w:rsid w:val="00024F43"/>
    <w:rsid w:val="00024F4A"/>
    <w:rsid w:val="0002513B"/>
    <w:rsid w:val="00025158"/>
    <w:rsid w:val="000251CB"/>
    <w:rsid w:val="000253CF"/>
    <w:rsid w:val="000259DD"/>
    <w:rsid w:val="00025BBC"/>
    <w:rsid w:val="00025BF9"/>
    <w:rsid w:val="00025D53"/>
    <w:rsid w:val="0002650D"/>
    <w:rsid w:val="00026619"/>
    <w:rsid w:val="00026943"/>
    <w:rsid w:val="00026A13"/>
    <w:rsid w:val="00026E02"/>
    <w:rsid w:val="0002721F"/>
    <w:rsid w:val="00027572"/>
    <w:rsid w:val="0002776E"/>
    <w:rsid w:val="00027D28"/>
    <w:rsid w:val="00027F59"/>
    <w:rsid w:val="0003019B"/>
    <w:rsid w:val="00030273"/>
    <w:rsid w:val="00030752"/>
    <w:rsid w:val="00030980"/>
    <w:rsid w:val="000312DA"/>
    <w:rsid w:val="0003137D"/>
    <w:rsid w:val="00031450"/>
    <w:rsid w:val="00031468"/>
    <w:rsid w:val="000315CA"/>
    <w:rsid w:val="000319EE"/>
    <w:rsid w:val="00031D43"/>
    <w:rsid w:val="00031E29"/>
    <w:rsid w:val="00031E6B"/>
    <w:rsid w:val="000327CE"/>
    <w:rsid w:val="000327F7"/>
    <w:rsid w:val="000328FB"/>
    <w:rsid w:val="00032A28"/>
    <w:rsid w:val="00032E3B"/>
    <w:rsid w:val="0003308C"/>
    <w:rsid w:val="000331E4"/>
    <w:rsid w:val="00033438"/>
    <w:rsid w:val="000334E6"/>
    <w:rsid w:val="00033765"/>
    <w:rsid w:val="00033BE8"/>
    <w:rsid w:val="00033DB0"/>
    <w:rsid w:val="00034394"/>
    <w:rsid w:val="00034750"/>
    <w:rsid w:val="00034A5E"/>
    <w:rsid w:val="00034C62"/>
    <w:rsid w:val="00035222"/>
    <w:rsid w:val="000352BF"/>
    <w:rsid w:val="0003550F"/>
    <w:rsid w:val="00035834"/>
    <w:rsid w:val="0003589A"/>
    <w:rsid w:val="00035935"/>
    <w:rsid w:val="00035E71"/>
    <w:rsid w:val="00035E76"/>
    <w:rsid w:val="0003601C"/>
    <w:rsid w:val="00036187"/>
    <w:rsid w:val="00036535"/>
    <w:rsid w:val="00036847"/>
    <w:rsid w:val="000369D2"/>
    <w:rsid w:val="00036CB7"/>
    <w:rsid w:val="00036D82"/>
    <w:rsid w:val="00036DCF"/>
    <w:rsid w:val="00037640"/>
    <w:rsid w:val="000378BE"/>
    <w:rsid w:val="000378D1"/>
    <w:rsid w:val="00037AA5"/>
    <w:rsid w:val="00037E64"/>
    <w:rsid w:val="00040040"/>
    <w:rsid w:val="0004021E"/>
    <w:rsid w:val="0004045C"/>
    <w:rsid w:val="000405D2"/>
    <w:rsid w:val="000406DD"/>
    <w:rsid w:val="00040E25"/>
    <w:rsid w:val="00040FE4"/>
    <w:rsid w:val="000411FD"/>
    <w:rsid w:val="000412BE"/>
    <w:rsid w:val="00041479"/>
    <w:rsid w:val="0004155C"/>
    <w:rsid w:val="00041D07"/>
    <w:rsid w:val="00041E7F"/>
    <w:rsid w:val="00041F69"/>
    <w:rsid w:val="000421B5"/>
    <w:rsid w:val="00042A85"/>
    <w:rsid w:val="0004318B"/>
    <w:rsid w:val="000435A1"/>
    <w:rsid w:val="000435A2"/>
    <w:rsid w:val="00043760"/>
    <w:rsid w:val="00043844"/>
    <w:rsid w:val="00043B43"/>
    <w:rsid w:val="00043BCB"/>
    <w:rsid w:val="00043F18"/>
    <w:rsid w:val="00043FAA"/>
    <w:rsid w:val="00044456"/>
    <w:rsid w:val="000446F3"/>
    <w:rsid w:val="00044B6F"/>
    <w:rsid w:val="00044D4B"/>
    <w:rsid w:val="00045268"/>
    <w:rsid w:val="00045431"/>
    <w:rsid w:val="000455DE"/>
    <w:rsid w:val="00045B58"/>
    <w:rsid w:val="00045FCD"/>
    <w:rsid w:val="00046078"/>
    <w:rsid w:val="000463B9"/>
    <w:rsid w:val="00046963"/>
    <w:rsid w:val="00046EEA"/>
    <w:rsid w:val="000473F9"/>
    <w:rsid w:val="000477E7"/>
    <w:rsid w:val="00047BD1"/>
    <w:rsid w:val="00047E9E"/>
    <w:rsid w:val="0005036C"/>
    <w:rsid w:val="00050374"/>
    <w:rsid w:val="00050385"/>
    <w:rsid w:val="00050AAB"/>
    <w:rsid w:val="00050CAB"/>
    <w:rsid w:val="00050D1E"/>
    <w:rsid w:val="00050FB2"/>
    <w:rsid w:val="000510C3"/>
    <w:rsid w:val="000512FD"/>
    <w:rsid w:val="0005140C"/>
    <w:rsid w:val="00051483"/>
    <w:rsid w:val="00051953"/>
    <w:rsid w:val="00051C4D"/>
    <w:rsid w:val="00051F2F"/>
    <w:rsid w:val="00052134"/>
    <w:rsid w:val="00052270"/>
    <w:rsid w:val="00052437"/>
    <w:rsid w:val="00052641"/>
    <w:rsid w:val="00052DD0"/>
    <w:rsid w:val="00052F58"/>
    <w:rsid w:val="0005308D"/>
    <w:rsid w:val="000531A9"/>
    <w:rsid w:val="0005354F"/>
    <w:rsid w:val="0005359D"/>
    <w:rsid w:val="000537E6"/>
    <w:rsid w:val="0005393D"/>
    <w:rsid w:val="000539F3"/>
    <w:rsid w:val="00053A96"/>
    <w:rsid w:val="00053C1C"/>
    <w:rsid w:val="00053DB4"/>
    <w:rsid w:val="000541A8"/>
    <w:rsid w:val="00054251"/>
    <w:rsid w:val="00054427"/>
    <w:rsid w:val="00054776"/>
    <w:rsid w:val="00054778"/>
    <w:rsid w:val="00054810"/>
    <w:rsid w:val="00054CE0"/>
    <w:rsid w:val="00055134"/>
    <w:rsid w:val="00055226"/>
    <w:rsid w:val="00055857"/>
    <w:rsid w:val="00055927"/>
    <w:rsid w:val="00056041"/>
    <w:rsid w:val="00056045"/>
    <w:rsid w:val="000563B5"/>
    <w:rsid w:val="000563BD"/>
    <w:rsid w:val="000566EF"/>
    <w:rsid w:val="00056713"/>
    <w:rsid w:val="0005672C"/>
    <w:rsid w:val="00056BF7"/>
    <w:rsid w:val="00056D7A"/>
    <w:rsid w:val="00056DE1"/>
    <w:rsid w:val="00056F65"/>
    <w:rsid w:val="00056F7F"/>
    <w:rsid w:val="0005730E"/>
    <w:rsid w:val="00057587"/>
    <w:rsid w:val="00057937"/>
    <w:rsid w:val="00057F53"/>
    <w:rsid w:val="00057F80"/>
    <w:rsid w:val="0006056C"/>
    <w:rsid w:val="00060656"/>
    <w:rsid w:val="000606C5"/>
    <w:rsid w:val="000606EA"/>
    <w:rsid w:val="00060A6B"/>
    <w:rsid w:val="00060A95"/>
    <w:rsid w:val="00060C3F"/>
    <w:rsid w:val="00060C7D"/>
    <w:rsid w:val="00060FBC"/>
    <w:rsid w:val="000612A2"/>
    <w:rsid w:val="00061A1A"/>
    <w:rsid w:val="00061AC8"/>
    <w:rsid w:val="00062909"/>
    <w:rsid w:val="00062AC3"/>
    <w:rsid w:val="00062C01"/>
    <w:rsid w:val="00062E5A"/>
    <w:rsid w:val="00062F01"/>
    <w:rsid w:val="000631F9"/>
    <w:rsid w:val="000634AA"/>
    <w:rsid w:val="000635EA"/>
    <w:rsid w:val="00063763"/>
    <w:rsid w:val="00063B36"/>
    <w:rsid w:val="00064047"/>
    <w:rsid w:val="000643F6"/>
    <w:rsid w:val="0006477C"/>
    <w:rsid w:val="00065422"/>
    <w:rsid w:val="000654C0"/>
    <w:rsid w:val="00065891"/>
    <w:rsid w:val="00065EA3"/>
    <w:rsid w:val="000662A2"/>
    <w:rsid w:val="000667E3"/>
    <w:rsid w:val="000668D5"/>
    <w:rsid w:val="000669B7"/>
    <w:rsid w:val="00066A38"/>
    <w:rsid w:val="00066B6D"/>
    <w:rsid w:val="00066BE8"/>
    <w:rsid w:val="00066D25"/>
    <w:rsid w:val="00066F37"/>
    <w:rsid w:val="000676B6"/>
    <w:rsid w:val="0006774A"/>
    <w:rsid w:val="00067B20"/>
    <w:rsid w:val="00067E8F"/>
    <w:rsid w:val="00067EAD"/>
    <w:rsid w:val="0007040C"/>
    <w:rsid w:val="000705E8"/>
    <w:rsid w:val="0007083B"/>
    <w:rsid w:val="0007083F"/>
    <w:rsid w:val="00070A49"/>
    <w:rsid w:val="00070D08"/>
    <w:rsid w:val="00070FA6"/>
    <w:rsid w:val="0007136D"/>
    <w:rsid w:val="000715C2"/>
    <w:rsid w:val="0007160A"/>
    <w:rsid w:val="0007186F"/>
    <w:rsid w:val="00071C17"/>
    <w:rsid w:val="00071E99"/>
    <w:rsid w:val="00072564"/>
    <w:rsid w:val="000726A1"/>
    <w:rsid w:val="00072724"/>
    <w:rsid w:val="00072894"/>
    <w:rsid w:val="00072CF1"/>
    <w:rsid w:val="0007318E"/>
    <w:rsid w:val="000734F4"/>
    <w:rsid w:val="00073607"/>
    <w:rsid w:val="0007362A"/>
    <w:rsid w:val="00073827"/>
    <w:rsid w:val="00073917"/>
    <w:rsid w:val="00073E77"/>
    <w:rsid w:val="000741C4"/>
    <w:rsid w:val="00074348"/>
    <w:rsid w:val="000748D4"/>
    <w:rsid w:val="00074B43"/>
    <w:rsid w:val="0007530C"/>
    <w:rsid w:val="0007547B"/>
    <w:rsid w:val="00075503"/>
    <w:rsid w:val="000755B7"/>
    <w:rsid w:val="0007569C"/>
    <w:rsid w:val="00075829"/>
    <w:rsid w:val="000763AA"/>
    <w:rsid w:val="00076515"/>
    <w:rsid w:val="0007674E"/>
    <w:rsid w:val="00076783"/>
    <w:rsid w:val="0007695E"/>
    <w:rsid w:val="0007720B"/>
    <w:rsid w:val="0007725C"/>
    <w:rsid w:val="00077309"/>
    <w:rsid w:val="000776EB"/>
    <w:rsid w:val="00077FB3"/>
    <w:rsid w:val="000801D8"/>
    <w:rsid w:val="00080446"/>
    <w:rsid w:val="00080642"/>
    <w:rsid w:val="0008091C"/>
    <w:rsid w:val="00080C28"/>
    <w:rsid w:val="00080CB4"/>
    <w:rsid w:val="00080F02"/>
    <w:rsid w:val="00080F9C"/>
    <w:rsid w:val="00081039"/>
    <w:rsid w:val="0008120D"/>
    <w:rsid w:val="000814E0"/>
    <w:rsid w:val="00081718"/>
    <w:rsid w:val="00081788"/>
    <w:rsid w:val="00081973"/>
    <w:rsid w:val="00081A35"/>
    <w:rsid w:val="00081F1A"/>
    <w:rsid w:val="00082012"/>
    <w:rsid w:val="0008247F"/>
    <w:rsid w:val="00082896"/>
    <w:rsid w:val="000829DD"/>
    <w:rsid w:val="00082C53"/>
    <w:rsid w:val="00082E21"/>
    <w:rsid w:val="00082F2E"/>
    <w:rsid w:val="000830E3"/>
    <w:rsid w:val="00083E32"/>
    <w:rsid w:val="00083F03"/>
    <w:rsid w:val="00084015"/>
    <w:rsid w:val="00084152"/>
    <w:rsid w:val="000842A5"/>
    <w:rsid w:val="000843C9"/>
    <w:rsid w:val="00084787"/>
    <w:rsid w:val="000851CD"/>
    <w:rsid w:val="000858A8"/>
    <w:rsid w:val="00085D88"/>
    <w:rsid w:val="0008608B"/>
    <w:rsid w:val="000860FC"/>
    <w:rsid w:val="00086193"/>
    <w:rsid w:val="00086262"/>
    <w:rsid w:val="00086282"/>
    <w:rsid w:val="00086408"/>
    <w:rsid w:val="00086491"/>
    <w:rsid w:val="000864D2"/>
    <w:rsid w:val="00086C1A"/>
    <w:rsid w:val="00086E16"/>
    <w:rsid w:val="0008700E"/>
    <w:rsid w:val="0008711F"/>
    <w:rsid w:val="000874FF"/>
    <w:rsid w:val="00087569"/>
    <w:rsid w:val="00087B69"/>
    <w:rsid w:val="00087F67"/>
    <w:rsid w:val="00087FED"/>
    <w:rsid w:val="000902E9"/>
    <w:rsid w:val="00090492"/>
    <w:rsid w:val="00090781"/>
    <w:rsid w:val="00090A04"/>
    <w:rsid w:val="00090B0A"/>
    <w:rsid w:val="00090C50"/>
    <w:rsid w:val="00090E57"/>
    <w:rsid w:val="000910AC"/>
    <w:rsid w:val="000916A2"/>
    <w:rsid w:val="000920C9"/>
    <w:rsid w:val="0009226E"/>
    <w:rsid w:val="000922F2"/>
    <w:rsid w:val="00092462"/>
    <w:rsid w:val="00092858"/>
    <w:rsid w:val="0009296A"/>
    <w:rsid w:val="00092F5E"/>
    <w:rsid w:val="00093364"/>
    <w:rsid w:val="00093728"/>
    <w:rsid w:val="00093742"/>
    <w:rsid w:val="000939CD"/>
    <w:rsid w:val="00093D92"/>
    <w:rsid w:val="0009412B"/>
    <w:rsid w:val="00094437"/>
    <w:rsid w:val="00094679"/>
    <w:rsid w:val="0009467E"/>
    <w:rsid w:val="0009472E"/>
    <w:rsid w:val="000947CE"/>
    <w:rsid w:val="000949CF"/>
    <w:rsid w:val="000949E8"/>
    <w:rsid w:val="00094FF7"/>
    <w:rsid w:val="00095056"/>
    <w:rsid w:val="00095407"/>
    <w:rsid w:val="0009567D"/>
    <w:rsid w:val="00095721"/>
    <w:rsid w:val="0009590D"/>
    <w:rsid w:val="00095B45"/>
    <w:rsid w:val="00095CC6"/>
    <w:rsid w:val="00096258"/>
    <w:rsid w:val="00096527"/>
    <w:rsid w:val="00096687"/>
    <w:rsid w:val="000966CB"/>
    <w:rsid w:val="00096BA4"/>
    <w:rsid w:val="0009707F"/>
    <w:rsid w:val="00097440"/>
    <w:rsid w:val="0009770E"/>
    <w:rsid w:val="000977D8"/>
    <w:rsid w:val="000979AA"/>
    <w:rsid w:val="00097A96"/>
    <w:rsid w:val="00097B2D"/>
    <w:rsid w:val="000A00EE"/>
    <w:rsid w:val="000A027A"/>
    <w:rsid w:val="000A0904"/>
    <w:rsid w:val="000A10B1"/>
    <w:rsid w:val="000A1173"/>
    <w:rsid w:val="000A1254"/>
    <w:rsid w:val="000A1304"/>
    <w:rsid w:val="000A1377"/>
    <w:rsid w:val="000A17CC"/>
    <w:rsid w:val="000A17F4"/>
    <w:rsid w:val="000A18B5"/>
    <w:rsid w:val="000A1E4F"/>
    <w:rsid w:val="000A1FF1"/>
    <w:rsid w:val="000A21F9"/>
    <w:rsid w:val="000A2261"/>
    <w:rsid w:val="000A227C"/>
    <w:rsid w:val="000A2926"/>
    <w:rsid w:val="000A2BE2"/>
    <w:rsid w:val="000A38BD"/>
    <w:rsid w:val="000A39BE"/>
    <w:rsid w:val="000A3A57"/>
    <w:rsid w:val="000A3A77"/>
    <w:rsid w:val="000A3C17"/>
    <w:rsid w:val="000A3C92"/>
    <w:rsid w:val="000A3FC5"/>
    <w:rsid w:val="000A41AA"/>
    <w:rsid w:val="000A4AAB"/>
    <w:rsid w:val="000A4CF2"/>
    <w:rsid w:val="000A5BD0"/>
    <w:rsid w:val="000A61B8"/>
    <w:rsid w:val="000A634F"/>
    <w:rsid w:val="000A6820"/>
    <w:rsid w:val="000A6853"/>
    <w:rsid w:val="000A69DC"/>
    <w:rsid w:val="000A6A1F"/>
    <w:rsid w:val="000A6A97"/>
    <w:rsid w:val="000A6D14"/>
    <w:rsid w:val="000A6D6C"/>
    <w:rsid w:val="000A6E8C"/>
    <w:rsid w:val="000A7116"/>
    <w:rsid w:val="000A7184"/>
    <w:rsid w:val="000A71F3"/>
    <w:rsid w:val="000A732F"/>
    <w:rsid w:val="000A7397"/>
    <w:rsid w:val="000A7433"/>
    <w:rsid w:val="000A771E"/>
    <w:rsid w:val="000A7A20"/>
    <w:rsid w:val="000B0150"/>
    <w:rsid w:val="000B0341"/>
    <w:rsid w:val="000B04F5"/>
    <w:rsid w:val="000B075A"/>
    <w:rsid w:val="000B080E"/>
    <w:rsid w:val="000B0A09"/>
    <w:rsid w:val="000B0B80"/>
    <w:rsid w:val="000B0CE0"/>
    <w:rsid w:val="000B0E12"/>
    <w:rsid w:val="000B1131"/>
    <w:rsid w:val="000B16B5"/>
    <w:rsid w:val="000B18EB"/>
    <w:rsid w:val="000B1EE4"/>
    <w:rsid w:val="000B20ED"/>
    <w:rsid w:val="000B2192"/>
    <w:rsid w:val="000B26CE"/>
    <w:rsid w:val="000B2772"/>
    <w:rsid w:val="000B2914"/>
    <w:rsid w:val="000B2984"/>
    <w:rsid w:val="000B3038"/>
    <w:rsid w:val="000B3133"/>
    <w:rsid w:val="000B3649"/>
    <w:rsid w:val="000B37AA"/>
    <w:rsid w:val="000B3D43"/>
    <w:rsid w:val="000B3E7D"/>
    <w:rsid w:val="000B3F1B"/>
    <w:rsid w:val="000B3F8E"/>
    <w:rsid w:val="000B40C6"/>
    <w:rsid w:val="000B4217"/>
    <w:rsid w:val="000B4455"/>
    <w:rsid w:val="000B4456"/>
    <w:rsid w:val="000B4AE7"/>
    <w:rsid w:val="000B4B92"/>
    <w:rsid w:val="000B4DE7"/>
    <w:rsid w:val="000B5451"/>
    <w:rsid w:val="000B561B"/>
    <w:rsid w:val="000B57A8"/>
    <w:rsid w:val="000B5BCB"/>
    <w:rsid w:val="000B5D14"/>
    <w:rsid w:val="000B62EF"/>
    <w:rsid w:val="000B69CD"/>
    <w:rsid w:val="000B69D5"/>
    <w:rsid w:val="000B7130"/>
    <w:rsid w:val="000B7422"/>
    <w:rsid w:val="000B7A2B"/>
    <w:rsid w:val="000B7DB9"/>
    <w:rsid w:val="000B7EB9"/>
    <w:rsid w:val="000B7EC0"/>
    <w:rsid w:val="000C013E"/>
    <w:rsid w:val="000C04A1"/>
    <w:rsid w:val="000C056D"/>
    <w:rsid w:val="000C0C69"/>
    <w:rsid w:val="000C0CE8"/>
    <w:rsid w:val="000C0EFB"/>
    <w:rsid w:val="000C14CB"/>
    <w:rsid w:val="000C178E"/>
    <w:rsid w:val="000C18E8"/>
    <w:rsid w:val="000C1B08"/>
    <w:rsid w:val="000C1C16"/>
    <w:rsid w:val="000C1E34"/>
    <w:rsid w:val="000C1FED"/>
    <w:rsid w:val="000C273A"/>
    <w:rsid w:val="000C2B78"/>
    <w:rsid w:val="000C2FE5"/>
    <w:rsid w:val="000C3165"/>
    <w:rsid w:val="000C34A8"/>
    <w:rsid w:val="000C35C0"/>
    <w:rsid w:val="000C36FF"/>
    <w:rsid w:val="000C3A76"/>
    <w:rsid w:val="000C3AF4"/>
    <w:rsid w:val="000C3B1D"/>
    <w:rsid w:val="000C3C1F"/>
    <w:rsid w:val="000C3C22"/>
    <w:rsid w:val="000C3CBF"/>
    <w:rsid w:val="000C3D78"/>
    <w:rsid w:val="000C441E"/>
    <w:rsid w:val="000C4510"/>
    <w:rsid w:val="000C4BBA"/>
    <w:rsid w:val="000C4C52"/>
    <w:rsid w:val="000C4F48"/>
    <w:rsid w:val="000C4FB1"/>
    <w:rsid w:val="000C5236"/>
    <w:rsid w:val="000C56A3"/>
    <w:rsid w:val="000C5734"/>
    <w:rsid w:val="000C5785"/>
    <w:rsid w:val="000C5C19"/>
    <w:rsid w:val="000C7049"/>
    <w:rsid w:val="000C75D7"/>
    <w:rsid w:val="000C7674"/>
    <w:rsid w:val="000C7765"/>
    <w:rsid w:val="000C7840"/>
    <w:rsid w:val="000C79A6"/>
    <w:rsid w:val="000C79FD"/>
    <w:rsid w:val="000D026D"/>
    <w:rsid w:val="000D05E4"/>
    <w:rsid w:val="000D0666"/>
    <w:rsid w:val="000D0820"/>
    <w:rsid w:val="000D0B1C"/>
    <w:rsid w:val="000D0ED5"/>
    <w:rsid w:val="000D106D"/>
    <w:rsid w:val="000D108F"/>
    <w:rsid w:val="000D1774"/>
    <w:rsid w:val="000D19FA"/>
    <w:rsid w:val="000D1C79"/>
    <w:rsid w:val="000D21A8"/>
    <w:rsid w:val="000D2324"/>
    <w:rsid w:val="000D2777"/>
    <w:rsid w:val="000D2999"/>
    <w:rsid w:val="000D2B51"/>
    <w:rsid w:val="000D2D69"/>
    <w:rsid w:val="000D2E5B"/>
    <w:rsid w:val="000D34A7"/>
    <w:rsid w:val="000D3880"/>
    <w:rsid w:val="000D3FE8"/>
    <w:rsid w:val="000D4254"/>
    <w:rsid w:val="000D42EA"/>
    <w:rsid w:val="000D44D3"/>
    <w:rsid w:val="000D467F"/>
    <w:rsid w:val="000D49A1"/>
    <w:rsid w:val="000D4AE1"/>
    <w:rsid w:val="000D4D21"/>
    <w:rsid w:val="000D5995"/>
    <w:rsid w:val="000D5A50"/>
    <w:rsid w:val="000D5BF1"/>
    <w:rsid w:val="000D5BF7"/>
    <w:rsid w:val="000D5E9B"/>
    <w:rsid w:val="000D626E"/>
    <w:rsid w:val="000D6296"/>
    <w:rsid w:val="000D6509"/>
    <w:rsid w:val="000D65DB"/>
    <w:rsid w:val="000D6933"/>
    <w:rsid w:val="000D6BD7"/>
    <w:rsid w:val="000D6CD6"/>
    <w:rsid w:val="000D6D2B"/>
    <w:rsid w:val="000D6FCF"/>
    <w:rsid w:val="000D71C6"/>
    <w:rsid w:val="000D72C2"/>
    <w:rsid w:val="000D7370"/>
    <w:rsid w:val="000D7AF1"/>
    <w:rsid w:val="000D7B0A"/>
    <w:rsid w:val="000D7C64"/>
    <w:rsid w:val="000E0035"/>
    <w:rsid w:val="000E0116"/>
    <w:rsid w:val="000E0250"/>
    <w:rsid w:val="000E0530"/>
    <w:rsid w:val="000E0C47"/>
    <w:rsid w:val="000E1019"/>
    <w:rsid w:val="000E1446"/>
    <w:rsid w:val="000E16F8"/>
    <w:rsid w:val="000E17CD"/>
    <w:rsid w:val="000E1D6D"/>
    <w:rsid w:val="000E25E5"/>
    <w:rsid w:val="000E2696"/>
    <w:rsid w:val="000E2F32"/>
    <w:rsid w:val="000E33EF"/>
    <w:rsid w:val="000E3464"/>
    <w:rsid w:val="000E3521"/>
    <w:rsid w:val="000E3AEB"/>
    <w:rsid w:val="000E426D"/>
    <w:rsid w:val="000E4AAD"/>
    <w:rsid w:val="000E4BD4"/>
    <w:rsid w:val="000E4D78"/>
    <w:rsid w:val="000E4FCD"/>
    <w:rsid w:val="000E5456"/>
    <w:rsid w:val="000E5ECD"/>
    <w:rsid w:val="000E6067"/>
    <w:rsid w:val="000E656D"/>
    <w:rsid w:val="000E6A6D"/>
    <w:rsid w:val="000E6C90"/>
    <w:rsid w:val="000E6D41"/>
    <w:rsid w:val="000E6DEC"/>
    <w:rsid w:val="000E6E83"/>
    <w:rsid w:val="000E6EC6"/>
    <w:rsid w:val="000E6FA9"/>
    <w:rsid w:val="000E709A"/>
    <w:rsid w:val="000E7414"/>
    <w:rsid w:val="000E74C5"/>
    <w:rsid w:val="000E7738"/>
    <w:rsid w:val="000E7AE0"/>
    <w:rsid w:val="000E7E10"/>
    <w:rsid w:val="000E7E6D"/>
    <w:rsid w:val="000F05C0"/>
    <w:rsid w:val="000F0818"/>
    <w:rsid w:val="000F0836"/>
    <w:rsid w:val="000F0A2F"/>
    <w:rsid w:val="000F0E00"/>
    <w:rsid w:val="000F0FCF"/>
    <w:rsid w:val="000F1188"/>
    <w:rsid w:val="000F122E"/>
    <w:rsid w:val="000F2314"/>
    <w:rsid w:val="000F2754"/>
    <w:rsid w:val="000F279A"/>
    <w:rsid w:val="000F2891"/>
    <w:rsid w:val="000F37B3"/>
    <w:rsid w:val="000F3B56"/>
    <w:rsid w:val="000F3D08"/>
    <w:rsid w:val="000F3D79"/>
    <w:rsid w:val="000F3DBC"/>
    <w:rsid w:val="000F3FB2"/>
    <w:rsid w:val="000F3FBF"/>
    <w:rsid w:val="000F3FE7"/>
    <w:rsid w:val="000F4479"/>
    <w:rsid w:val="000F45EA"/>
    <w:rsid w:val="000F467D"/>
    <w:rsid w:val="000F4813"/>
    <w:rsid w:val="000F4BEC"/>
    <w:rsid w:val="000F4CDC"/>
    <w:rsid w:val="000F50FF"/>
    <w:rsid w:val="000F5276"/>
    <w:rsid w:val="000F52AF"/>
    <w:rsid w:val="000F52FB"/>
    <w:rsid w:val="000F53FA"/>
    <w:rsid w:val="000F61E8"/>
    <w:rsid w:val="000F636D"/>
    <w:rsid w:val="000F63C0"/>
    <w:rsid w:val="000F63FB"/>
    <w:rsid w:val="000F6419"/>
    <w:rsid w:val="000F6478"/>
    <w:rsid w:val="000F6835"/>
    <w:rsid w:val="000F6A84"/>
    <w:rsid w:val="000F6EB8"/>
    <w:rsid w:val="000F6FC0"/>
    <w:rsid w:val="000F74E3"/>
    <w:rsid w:val="000F771F"/>
    <w:rsid w:val="000F7816"/>
    <w:rsid w:val="0010002C"/>
    <w:rsid w:val="001001BA"/>
    <w:rsid w:val="0010036D"/>
    <w:rsid w:val="001005BA"/>
    <w:rsid w:val="00100681"/>
    <w:rsid w:val="00100CE4"/>
    <w:rsid w:val="001013C6"/>
    <w:rsid w:val="001013CE"/>
    <w:rsid w:val="001016D7"/>
    <w:rsid w:val="00101B44"/>
    <w:rsid w:val="00101D04"/>
    <w:rsid w:val="00101DA8"/>
    <w:rsid w:val="00101FFC"/>
    <w:rsid w:val="00102054"/>
    <w:rsid w:val="001023F2"/>
    <w:rsid w:val="00102551"/>
    <w:rsid w:val="0010264C"/>
    <w:rsid w:val="00102896"/>
    <w:rsid w:val="0010299E"/>
    <w:rsid w:val="001029A8"/>
    <w:rsid w:val="00102C13"/>
    <w:rsid w:val="00102ECD"/>
    <w:rsid w:val="00102F4D"/>
    <w:rsid w:val="00102F92"/>
    <w:rsid w:val="00103592"/>
    <w:rsid w:val="00103682"/>
    <w:rsid w:val="00103C63"/>
    <w:rsid w:val="00103C77"/>
    <w:rsid w:val="00103C98"/>
    <w:rsid w:val="00103CB5"/>
    <w:rsid w:val="00103EF1"/>
    <w:rsid w:val="001042B0"/>
    <w:rsid w:val="001044CB"/>
    <w:rsid w:val="001045DA"/>
    <w:rsid w:val="0010465A"/>
    <w:rsid w:val="001047C9"/>
    <w:rsid w:val="0010484C"/>
    <w:rsid w:val="00104CC7"/>
    <w:rsid w:val="00105141"/>
    <w:rsid w:val="00105285"/>
    <w:rsid w:val="0010530A"/>
    <w:rsid w:val="001054AF"/>
    <w:rsid w:val="00105AA2"/>
    <w:rsid w:val="00105AE3"/>
    <w:rsid w:val="00105BCF"/>
    <w:rsid w:val="001062DA"/>
    <w:rsid w:val="0010685F"/>
    <w:rsid w:val="0010695F"/>
    <w:rsid w:val="0010697E"/>
    <w:rsid w:val="00106CCB"/>
    <w:rsid w:val="00106F3B"/>
    <w:rsid w:val="00107047"/>
    <w:rsid w:val="00107100"/>
    <w:rsid w:val="001072F0"/>
    <w:rsid w:val="0010790A"/>
    <w:rsid w:val="00107965"/>
    <w:rsid w:val="00107B81"/>
    <w:rsid w:val="00107B9C"/>
    <w:rsid w:val="00107C3B"/>
    <w:rsid w:val="00107E19"/>
    <w:rsid w:val="0011009E"/>
    <w:rsid w:val="001107FF"/>
    <w:rsid w:val="00110C92"/>
    <w:rsid w:val="00110D00"/>
    <w:rsid w:val="001115DE"/>
    <w:rsid w:val="001115E1"/>
    <w:rsid w:val="001115EC"/>
    <w:rsid w:val="00111BC5"/>
    <w:rsid w:val="00111CAE"/>
    <w:rsid w:val="00112091"/>
    <w:rsid w:val="00112415"/>
    <w:rsid w:val="0011299D"/>
    <w:rsid w:val="00112A07"/>
    <w:rsid w:val="00112BA5"/>
    <w:rsid w:val="00112BF8"/>
    <w:rsid w:val="00112CCF"/>
    <w:rsid w:val="00112FCC"/>
    <w:rsid w:val="00113072"/>
    <w:rsid w:val="00113216"/>
    <w:rsid w:val="00113226"/>
    <w:rsid w:val="00113593"/>
    <w:rsid w:val="001138B1"/>
    <w:rsid w:val="00113F71"/>
    <w:rsid w:val="00114078"/>
    <w:rsid w:val="00114151"/>
    <w:rsid w:val="001141A0"/>
    <w:rsid w:val="00114566"/>
    <w:rsid w:val="001145ED"/>
    <w:rsid w:val="0011465A"/>
    <w:rsid w:val="00114766"/>
    <w:rsid w:val="00114BAB"/>
    <w:rsid w:val="00114C7C"/>
    <w:rsid w:val="00114F9E"/>
    <w:rsid w:val="00115303"/>
    <w:rsid w:val="001154A1"/>
    <w:rsid w:val="001154D7"/>
    <w:rsid w:val="001155C6"/>
    <w:rsid w:val="00115827"/>
    <w:rsid w:val="00115D6B"/>
    <w:rsid w:val="00115D8C"/>
    <w:rsid w:val="00115FF8"/>
    <w:rsid w:val="00116284"/>
    <w:rsid w:val="00116517"/>
    <w:rsid w:val="0011689A"/>
    <w:rsid w:val="00116AAF"/>
    <w:rsid w:val="00116C5F"/>
    <w:rsid w:val="00116E57"/>
    <w:rsid w:val="00116EA5"/>
    <w:rsid w:val="00117258"/>
    <w:rsid w:val="001173A1"/>
    <w:rsid w:val="00117743"/>
    <w:rsid w:val="00117B05"/>
    <w:rsid w:val="00117B42"/>
    <w:rsid w:val="0012029D"/>
    <w:rsid w:val="00120424"/>
    <w:rsid w:val="00120712"/>
    <w:rsid w:val="00120991"/>
    <w:rsid w:val="00120A85"/>
    <w:rsid w:val="00120B93"/>
    <w:rsid w:val="00120D74"/>
    <w:rsid w:val="00120E55"/>
    <w:rsid w:val="0012135F"/>
    <w:rsid w:val="001213D2"/>
    <w:rsid w:val="00121409"/>
    <w:rsid w:val="00121A2F"/>
    <w:rsid w:val="00121B5C"/>
    <w:rsid w:val="00121F00"/>
    <w:rsid w:val="00122199"/>
    <w:rsid w:val="001226F5"/>
    <w:rsid w:val="00122EF5"/>
    <w:rsid w:val="0012300D"/>
    <w:rsid w:val="001231A3"/>
    <w:rsid w:val="00123700"/>
    <w:rsid w:val="00123867"/>
    <w:rsid w:val="001239C3"/>
    <w:rsid w:val="00123A40"/>
    <w:rsid w:val="00123F04"/>
    <w:rsid w:val="00123FEA"/>
    <w:rsid w:val="00124486"/>
    <w:rsid w:val="00124529"/>
    <w:rsid w:val="001247E0"/>
    <w:rsid w:val="00124946"/>
    <w:rsid w:val="00124C56"/>
    <w:rsid w:val="00124D70"/>
    <w:rsid w:val="00124FE2"/>
    <w:rsid w:val="0012521C"/>
    <w:rsid w:val="001254D0"/>
    <w:rsid w:val="0012576D"/>
    <w:rsid w:val="00125959"/>
    <w:rsid w:val="001259D6"/>
    <w:rsid w:val="00125B6A"/>
    <w:rsid w:val="00125CDC"/>
    <w:rsid w:val="00125D1E"/>
    <w:rsid w:val="001262EB"/>
    <w:rsid w:val="001263AD"/>
    <w:rsid w:val="0012646A"/>
    <w:rsid w:val="00126A55"/>
    <w:rsid w:val="00126AF6"/>
    <w:rsid w:val="00126B13"/>
    <w:rsid w:val="00126C32"/>
    <w:rsid w:val="00126E49"/>
    <w:rsid w:val="00126FD7"/>
    <w:rsid w:val="001271D5"/>
    <w:rsid w:val="001272D9"/>
    <w:rsid w:val="001275D6"/>
    <w:rsid w:val="001276A9"/>
    <w:rsid w:val="001276DB"/>
    <w:rsid w:val="00127920"/>
    <w:rsid w:val="00127D5F"/>
    <w:rsid w:val="00127E08"/>
    <w:rsid w:val="001304A3"/>
    <w:rsid w:val="00130946"/>
    <w:rsid w:val="00130A04"/>
    <w:rsid w:val="00130DAF"/>
    <w:rsid w:val="00131798"/>
    <w:rsid w:val="00131A92"/>
    <w:rsid w:val="00131B21"/>
    <w:rsid w:val="00131B53"/>
    <w:rsid w:val="00131BA3"/>
    <w:rsid w:val="00131F3D"/>
    <w:rsid w:val="00132207"/>
    <w:rsid w:val="00132229"/>
    <w:rsid w:val="0013243A"/>
    <w:rsid w:val="0013246A"/>
    <w:rsid w:val="001328BB"/>
    <w:rsid w:val="00132970"/>
    <w:rsid w:val="00132A57"/>
    <w:rsid w:val="00132BF6"/>
    <w:rsid w:val="00132FD0"/>
    <w:rsid w:val="001335C8"/>
    <w:rsid w:val="001336CB"/>
    <w:rsid w:val="0013371A"/>
    <w:rsid w:val="001338DB"/>
    <w:rsid w:val="00133CBA"/>
    <w:rsid w:val="00133F24"/>
    <w:rsid w:val="00133F37"/>
    <w:rsid w:val="0013423D"/>
    <w:rsid w:val="0013442E"/>
    <w:rsid w:val="00134439"/>
    <w:rsid w:val="00134636"/>
    <w:rsid w:val="0013491A"/>
    <w:rsid w:val="00134A38"/>
    <w:rsid w:val="00134BA7"/>
    <w:rsid w:val="00135012"/>
    <w:rsid w:val="00135026"/>
    <w:rsid w:val="001350C9"/>
    <w:rsid w:val="0013564B"/>
    <w:rsid w:val="001356DD"/>
    <w:rsid w:val="00135A32"/>
    <w:rsid w:val="00135D46"/>
    <w:rsid w:val="00135DBC"/>
    <w:rsid w:val="00135F1C"/>
    <w:rsid w:val="00136120"/>
    <w:rsid w:val="0013698F"/>
    <w:rsid w:val="00136AF7"/>
    <w:rsid w:val="00136B5C"/>
    <w:rsid w:val="00136CFF"/>
    <w:rsid w:val="00136F47"/>
    <w:rsid w:val="00137120"/>
    <w:rsid w:val="00137800"/>
    <w:rsid w:val="00137812"/>
    <w:rsid w:val="00137F50"/>
    <w:rsid w:val="00140234"/>
    <w:rsid w:val="0014038B"/>
    <w:rsid w:val="001407F5"/>
    <w:rsid w:val="00140B25"/>
    <w:rsid w:val="00140D9C"/>
    <w:rsid w:val="00141743"/>
    <w:rsid w:val="001418D5"/>
    <w:rsid w:val="00141B54"/>
    <w:rsid w:val="00141D1E"/>
    <w:rsid w:val="00141F67"/>
    <w:rsid w:val="001420D2"/>
    <w:rsid w:val="0014250F"/>
    <w:rsid w:val="001426DA"/>
    <w:rsid w:val="00142727"/>
    <w:rsid w:val="001428A8"/>
    <w:rsid w:val="001428D6"/>
    <w:rsid w:val="00142AE7"/>
    <w:rsid w:val="00142CC2"/>
    <w:rsid w:val="00142EC8"/>
    <w:rsid w:val="00143111"/>
    <w:rsid w:val="00143270"/>
    <w:rsid w:val="0014358B"/>
    <w:rsid w:val="0014371F"/>
    <w:rsid w:val="001438A9"/>
    <w:rsid w:val="00143BEB"/>
    <w:rsid w:val="0014439B"/>
    <w:rsid w:val="0014467B"/>
    <w:rsid w:val="001447CD"/>
    <w:rsid w:val="0014490C"/>
    <w:rsid w:val="0014504A"/>
    <w:rsid w:val="0014508F"/>
    <w:rsid w:val="001456A1"/>
    <w:rsid w:val="0014585B"/>
    <w:rsid w:val="00145EA6"/>
    <w:rsid w:val="00146346"/>
    <w:rsid w:val="0014657A"/>
    <w:rsid w:val="00146815"/>
    <w:rsid w:val="0014688E"/>
    <w:rsid w:val="001469F1"/>
    <w:rsid w:val="00146AC3"/>
    <w:rsid w:val="0014736C"/>
    <w:rsid w:val="00147438"/>
    <w:rsid w:val="001478C6"/>
    <w:rsid w:val="001479D3"/>
    <w:rsid w:val="00147A89"/>
    <w:rsid w:val="00150058"/>
    <w:rsid w:val="0015025B"/>
    <w:rsid w:val="00150363"/>
    <w:rsid w:val="001503DE"/>
    <w:rsid w:val="0015069F"/>
    <w:rsid w:val="0015074F"/>
    <w:rsid w:val="00150A38"/>
    <w:rsid w:val="00150B28"/>
    <w:rsid w:val="00150C2F"/>
    <w:rsid w:val="00150C37"/>
    <w:rsid w:val="00150CEF"/>
    <w:rsid w:val="001515A4"/>
    <w:rsid w:val="0015197A"/>
    <w:rsid w:val="00151F30"/>
    <w:rsid w:val="00151F7E"/>
    <w:rsid w:val="00151FE1"/>
    <w:rsid w:val="00152585"/>
    <w:rsid w:val="001525AB"/>
    <w:rsid w:val="00152761"/>
    <w:rsid w:val="001528E4"/>
    <w:rsid w:val="00152D2A"/>
    <w:rsid w:val="00152F67"/>
    <w:rsid w:val="0015329A"/>
    <w:rsid w:val="001533E3"/>
    <w:rsid w:val="00153418"/>
    <w:rsid w:val="00153549"/>
    <w:rsid w:val="00153575"/>
    <w:rsid w:val="00153BE8"/>
    <w:rsid w:val="00153C86"/>
    <w:rsid w:val="00153E2F"/>
    <w:rsid w:val="001545FA"/>
    <w:rsid w:val="00154884"/>
    <w:rsid w:val="00154F85"/>
    <w:rsid w:val="001553E2"/>
    <w:rsid w:val="0015573D"/>
    <w:rsid w:val="0015581E"/>
    <w:rsid w:val="001559A2"/>
    <w:rsid w:val="001559F5"/>
    <w:rsid w:val="00155AC2"/>
    <w:rsid w:val="00156080"/>
    <w:rsid w:val="00156268"/>
    <w:rsid w:val="001563AD"/>
    <w:rsid w:val="001563D9"/>
    <w:rsid w:val="0015690D"/>
    <w:rsid w:val="00156E38"/>
    <w:rsid w:val="00156E6B"/>
    <w:rsid w:val="001570F7"/>
    <w:rsid w:val="0015752B"/>
    <w:rsid w:val="00157843"/>
    <w:rsid w:val="00157891"/>
    <w:rsid w:val="0015797E"/>
    <w:rsid w:val="00157D87"/>
    <w:rsid w:val="00157E02"/>
    <w:rsid w:val="0016001B"/>
    <w:rsid w:val="001601EC"/>
    <w:rsid w:val="00160265"/>
    <w:rsid w:val="00160330"/>
    <w:rsid w:val="00160448"/>
    <w:rsid w:val="00160894"/>
    <w:rsid w:val="00160DC0"/>
    <w:rsid w:val="00160F24"/>
    <w:rsid w:val="00161132"/>
    <w:rsid w:val="001613C9"/>
    <w:rsid w:val="00161CFE"/>
    <w:rsid w:val="00162301"/>
    <w:rsid w:val="0016240C"/>
    <w:rsid w:val="00162511"/>
    <w:rsid w:val="00162574"/>
    <w:rsid w:val="001626A7"/>
    <w:rsid w:val="001627C7"/>
    <w:rsid w:val="00162D16"/>
    <w:rsid w:val="00162DB3"/>
    <w:rsid w:val="001633DA"/>
    <w:rsid w:val="00163461"/>
    <w:rsid w:val="001635E8"/>
    <w:rsid w:val="0016363C"/>
    <w:rsid w:val="00163741"/>
    <w:rsid w:val="00163810"/>
    <w:rsid w:val="001638E9"/>
    <w:rsid w:val="00163972"/>
    <w:rsid w:val="00163AB0"/>
    <w:rsid w:val="00163BD3"/>
    <w:rsid w:val="00163DF6"/>
    <w:rsid w:val="00163F0F"/>
    <w:rsid w:val="00164006"/>
    <w:rsid w:val="001641A6"/>
    <w:rsid w:val="0016440B"/>
    <w:rsid w:val="00164587"/>
    <w:rsid w:val="001648C5"/>
    <w:rsid w:val="00164A18"/>
    <w:rsid w:val="00164E08"/>
    <w:rsid w:val="001654F8"/>
    <w:rsid w:val="0016558D"/>
    <w:rsid w:val="0016562C"/>
    <w:rsid w:val="0016586E"/>
    <w:rsid w:val="00165AEF"/>
    <w:rsid w:val="00165E2B"/>
    <w:rsid w:val="0016621A"/>
    <w:rsid w:val="00166328"/>
    <w:rsid w:val="00166421"/>
    <w:rsid w:val="0016645D"/>
    <w:rsid w:val="00166703"/>
    <w:rsid w:val="001667D9"/>
    <w:rsid w:val="001670B8"/>
    <w:rsid w:val="001671B4"/>
    <w:rsid w:val="00167AE3"/>
    <w:rsid w:val="00167BEF"/>
    <w:rsid w:val="00167DFA"/>
    <w:rsid w:val="001707F5"/>
    <w:rsid w:val="00170A77"/>
    <w:rsid w:val="00170CAE"/>
    <w:rsid w:val="0017109B"/>
    <w:rsid w:val="00171222"/>
    <w:rsid w:val="001713C6"/>
    <w:rsid w:val="00171932"/>
    <w:rsid w:val="00171A74"/>
    <w:rsid w:val="00171C5F"/>
    <w:rsid w:val="00171DC3"/>
    <w:rsid w:val="00171E61"/>
    <w:rsid w:val="00172227"/>
    <w:rsid w:val="001724E3"/>
    <w:rsid w:val="00172693"/>
    <w:rsid w:val="00172E21"/>
    <w:rsid w:val="00173028"/>
    <w:rsid w:val="00173325"/>
    <w:rsid w:val="001734EA"/>
    <w:rsid w:val="001735F3"/>
    <w:rsid w:val="0017375A"/>
    <w:rsid w:val="001737C0"/>
    <w:rsid w:val="00173C74"/>
    <w:rsid w:val="00173D30"/>
    <w:rsid w:val="00173E93"/>
    <w:rsid w:val="00173FA1"/>
    <w:rsid w:val="00174318"/>
    <w:rsid w:val="00174426"/>
    <w:rsid w:val="0017456B"/>
    <w:rsid w:val="00174D10"/>
    <w:rsid w:val="00175026"/>
    <w:rsid w:val="00175996"/>
    <w:rsid w:val="00175A34"/>
    <w:rsid w:val="00175C45"/>
    <w:rsid w:val="00176088"/>
    <w:rsid w:val="00176380"/>
    <w:rsid w:val="00176618"/>
    <w:rsid w:val="0017662B"/>
    <w:rsid w:val="0017671E"/>
    <w:rsid w:val="00176795"/>
    <w:rsid w:val="00176B09"/>
    <w:rsid w:val="00176BAA"/>
    <w:rsid w:val="00176C47"/>
    <w:rsid w:val="0017743C"/>
    <w:rsid w:val="00177487"/>
    <w:rsid w:val="001776A1"/>
    <w:rsid w:val="00180358"/>
    <w:rsid w:val="00180566"/>
    <w:rsid w:val="00180577"/>
    <w:rsid w:val="001805A9"/>
    <w:rsid w:val="0018064B"/>
    <w:rsid w:val="00180747"/>
    <w:rsid w:val="001807AB"/>
    <w:rsid w:val="001807C8"/>
    <w:rsid w:val="00180813"/>
    <w:rsid w:val="00180D5F"/>
    <w:rsid w:val="00180DFE"/>
    <w:rsid w:val="00180E7B"/>
    <w:rsid w:val="001811AE"/>
    <w:rsid w:val="001812CD"/>
    <w:rsid w:val="0018167C"/>
    <w:rsid w:val="00181B68"/>
    <w:rsid w:val="00181E16"/>
    <w:rsid w:val="001822AC"/>
    <w:rsid w:val="00182619"/>
    <w:rsid w:val="00182691"/>
    <w:rsid w:val="0018273E"/>
    <w:rsid w:val="00182A9E"/>
    <w:rsid w:val="00182C84"/>
    <w:rsid w:val="0018320F"/>
    <w:rsid w:val="0018351C"/>
    <w:rsid w:val="00183576"/>
    <w:rsid w:val="00183676"/>
    <w:rsid w:val="001837A5"/>
    <w:rsid w:val="00183C50"/>
    <w:rsid w:val="00183D83"/>
    <w:rsid w:val="00184003"/>
    <w:rsid w:val="00184327"/>
    <w:rsid w:val="00184472"/>
    <w:rsid w:val="00184571"/>
    <w:rsid w:val="00184628"/>
    <w:rsid w:val="00184668"/>
    <w:rsid w:val="001846C9"/>
    <w:rsid w:val="00184802"/>
    <w:rsid w:val="001852D7"/>
    <w:rsid w:val="001855CC"/>
    <w:rsid w:val="0018570F"/>
    <w:rsid w:val="00185951"/>
    <w:rsid w:val="00185D2C"/>
    <w:rsid w:val="00185E78"/>
    <w:rsid w:val="001861D4"/>
    <w:rsid w:val="001866E5"/>
    <w:rsid w:val="001869B2"/>
    <w:rsid w:val="00186AC3"/>
    <w:rsid w:val="00186FBC"/>
    <w:rsid w:val="0018745B"/>
    <w:rsid w:val="0019024C"/>
    <w:rsid w:val="001902BC"/>
    <w:rsid w:val="00190363"/>
    <w:rsid w:val="00190A90"/>
    <w:rsid w:val="00190F48"/>
    <w:rsid w:val="0019128F"/>
    <w:rsid w:val="00191B2D"/>
    <w:rsid w:val="00191E16"/>
    <w:rsid w:val="0019241F"/>
    <w:rsid w:val="001927A4"/>
    <w:rsid w:val="001929EF"/>
    <w:rsid w:val="00192DAE"/>
    <w:rsid w:val="00192ECF"/>
    <w:rsid w:val="0019308B"/>
    <w:rsid w:val="0019376C"/>
    <w:rsid w:val="00193930"/>
    <w:rsid w:val="00193B32"/>
    <w:rsid w:val="00193B37"/>
    <w:rsid w:val="00193B53"/>
    <w:rsid w:val="00193DBB"/>
    <w:rsid w:val="00194265"/>
    <w:rsid w:val="001947BD"/>
    <w:rsid w:val="00194E86"/>
    <w:rsid w:val="00194EB0"/>
    <w:rsid w:val="001954B1"/>
    <w:rsid w:val="0019577F"/>
    <w:rsid w:val="00195B9A"/>
    <w:rsid w:val="00195EEF"/>
    <w:rsid w:val="00195FA4"/>
    <w:rsid w:val="0019687A"/>
    <w:rsid w:val="0019724D"/>
    <w:rsid w:val="0019733E"/>
    <w:rsid w:val="00197534"/>
    <w:rsid w:val="00197982"/>
    <w:rsid w:val="00197B2F"/>
    <w:rsid w:val="00197BB6"/>
    <w:rsid w:val="001A017E"/>
    <w:rsid w:val="001A044A"/>
    <w:rsid w:val="001A04C8"/>
    <w:rsid w:val="001A0619"/>
    <w:rsid w:val="001A0721"/>
    <w:rsid w:val="001A0BB7"/>
    <w:rsid w:val="001A0EB8"/>
    <w:rsid w:val="001A1188"/>
    <w:rsid w:val="001A12C6"/>
    <w:rsid w:val="001A12D5"/>
    <w:rsid w:val="001A1879"/>
    <w:rsid w:val="001A193A"/>
    <w:rsid w:val="001A1B10"/>
    <w:rsid w:val="001A1D31"/>
    <w:rsid w:val="001A20B8"/>
    <w:rsid w:val="001A2574"/>
    <w:rsid w:val="001A2766"/>
    <w:rsid w:val="001A2B15"/>
    <w:rsid w:val="001A347E"/>
    <w:rsid w:val="001A3BBF"/>
    <w:rsid w:val="001A3E12"/>
    <w:rsid w:val="001A3E55"/>
    <w:rsid w:val="001A3EA3"/>
    <w:rsid w:val="001A40C2"/>
    <w:rsid w:val="001A449F"/>
    <w:rsid w:val="001A4733"/>
    <w:rsid w:val="001A4783"/>
    <w:rsid w:val="001A487A"/>
    <w:rsid w:val="001A498C"/>
    <w:rsid w:val="001A4B95"/>
    <w:rsid w:val="001A5323"/>
    <w:rsid w:val="001A56F4"/>
    <w:rsid w:val="001A588D"/>
    <w:rsid w:val="001A5A14"/>
    <w:rsid w:val="001A5C34"/>
    <w:rsid w:val="001A5C88"/>
    <w:rsid w:val="001A6064"/>
    <w:rsid w:val="001A626B"/>
    <w:rsid w:val="001A6335"/>
    <w:rsid w:val="001A6754"/>
    <w:rsid w:val="001A6803"/>
    <w:rsid w:val="001A6E49"/>
    <w:rsid w:val="001A7343"/>
    <w:rsid w:val="001A747A"/>
    <w:rsid w:val="001A7674"/>
    <w:rsid w:val="001A7C9F"/>
    <w:rsid w:val="001A7CF0"/>
    <w:rsid w:val="001A7EEC"/>
    <w:rsid w:val="001B027C"/>
    <w:rsid w:val="001B0406"/>
    <w:rsid w:val="001B0491"/>
    <w:rsid w:val="001B081F"/>
    <w:rsid w:val="001B0824"/>
    <w:rsid w:val="001B0949"/>
    <w:rsid w:val="001B0B39"/>
    <w:rsid w:val="001B0BC1"/>
    <w:rsid w:val="001B0D4E"/>
    <w:rsid w:val="001B0D68"/>
    <w:rsid w:val="001B0E69"/>
    <w:rsid w:val="001B0EBB"/>
    <w:rsid w:val="001B0FD1"/>
    <w:rsid w:val="001B11FD"/>
    <w:rsid w:val="001B11FE"/>
    <w:rsid w:val="001B1414"/>
    <w:rsid w:val="001B141B"/>
    <w:rsid w:val="001B1A0B"/>
    <w:rsid w:val="001B1DB8"/>
    <w:rsid w:val="001B1F7D"/>
    <w:rsid w:val="001B2014"/>
    <w:rsid w:val="001B220F"/>
    <w:rsid w:val="001B2447"/>
    <w:rsid w:val="001B27CA"/>
    <w:rsid w:val="001B289C"/>
    <w:rsid w:val="001B2E81"/>
    <w:rsid w:val="001B3329"/>
    <w:rsid w:val="001B35E1"/>
    <w:rsid w:val="001B372D"/>
    <w:rsid w:val="001B380E"/>
    <w:rsid w:val="001B3885"/>
    <w:rsid w:val="001B3F45"/>
    <w:rsid w:val="001B4083"/>
    <w:rsid w:val="001B4345"/>
    <w:rsid w:val="001B4389"/>
    <w:rsid w:val="001B43A2"/>
    <w:rsid w:val="001B43DC"/>
    <w:rsid w:val="001B4556"/>
    <w:rsid w:val="001B47D3"/>
    <w:rsid w:val="001B481C"/>
    <w:rsid w:val="001B4978"/>
    <w:rsid w:val="001B4D9F"/>
    <w:rsid w:val="001B54C1"/>
    <w:rsid w:val="001B5694"/>
    <w:rsid w:val="001B56BB"/>
    <w:rsid w:val="001B5897"/>
    <w:rsid w:val="001B58A4"/>
    <w:rsid w:val="001B5ADF"/>
    <w:rsid w:val="001B5FB6"/>
    <w:rsid w:val="001B6609"/>
    <w:rsid w:val="001B67FC"/>
    <w:rsid w:val="001B684C"/>
    <w:rsid w:val="001B705E"/>
    <w:rsid w:val="001B70DE"/>
    <w:rsid w:val="001B7165"/>
    <w:rsid w:val="001B74BD"/>
    <w:rsid w:val="001B7A8B"/>
    <w:rsid w:val="001B7BAA"/>
    <w:rsid w:val="001B7C41"/>
    <w:rsid w:val="001B7D27"/>
    <w:rsid w:val="001C000D"/>
    <w:rsid w:val="001C0346"/>
    <w:rsid w:val="001C0373"/>
    <w:rsid w:val="001C047A"/>
    <w:rsid w:val="001C090F"/>
    <w:rsid w:val="001C0D80"/>
    <w:rsid w:val="001C10F5"/>
    <w:rsid w:val="001C1119"/>
    <w:rsid w:val="001C14FE"/>
    <w:rsid w:val="001C15A1"/>
    <w:rsid w:val="001C1965"/>
    <w:rsid w:val="001C1F00"/>
    <w:rsid w:val="001C2116"/>
    <w:rsid w:val="001C2307"/>
    <w:rsid w:val="001C2484"/>
    <w:rsid w:val="001C2619"/>
    <w:rsid w:val="001C2668"/>
    <w:rsid w:val="001C291B"/>
    <w:rsid w:val="001C2B7E"/>
    <w:rsid w:val="001C3033"/>
    <w:rsid w:val="001C30BA"/>
    <w:rsid w:val="001C3153"/>
    <w:rsid w:val="001C3838"/>
    <w:rsid w:val="001C38F7"/>
    <w:rsid w:val="001C3930"/>
    <w:rsid w:val="001C3949"/>
    <w:rsid w:val="001C3A9D"/>
    <w:rsid w:val="001C3C8A"/>
    <w:rsid w:val="001C4AF1"/>
    <w:rsid w:val="001C4B55"/>
    <w:rsid w:val="001C4CD1"/>
    <w:rsid w:val="001C524B"/>
    <w:rsid w:val="001C53CF"/>
    <w:rsid w:val="001C5461"/>
    <w:rsid w:val="001C57CC"/>
    <w:rsid w:val="001C58A7"/>
    <w:rsid w:val="001C5B5D"/>
    <w:rsid w:val="001C5CBE"/>
    <w:rsid w:val="001C5FF8"/>
    <w:rsid w:val="001C6198"/>
    <w:rsid w:val="001C6487"/>
    <w:rsid w:val="001C69B8"/>
    <w:rsid w:val="001C6BA4"/>
    <w:rsid w:val="001C6D04"/>
    <w:rsid w:val="001C6D72"/>
    <w:rsid w:val="001C6DA3"/>
    <w:rsid w:val="001C6E38"/>
    <w:rsid w:val="001C7205"/>
    <w:rsid w:val="001C7A49"/>
    <w:rsid w:val="001C7AB9"/>
    <w:rsid w:val="001C7BA3"/>
    <w:rsid w:val="001C7F55"/>
    <w:rsid w:val="001C7F61"/>
    <w:rsid w:val="001D001E"/>
    <w:rsid w:val="001D0076"/>
    <w:rsid w:val="001D029C"/>
    <w:rsid w:val="001D0625"/>
    <w:rsid w:val="001D0881"/>
    <w:rsid w:val="001D0A06"/>
    <w:rsid w:val="001D0A7F"/>
    <w:rsid w:val="001D0A9A"/>
    <w:rsid w:val="001D0B42"/>
    <w:rsid w:val="001D1028"/>
    <w:rsid w:val="001D144A"/>
    <w:rsid w:val="001D172B"/>
    <w:rsid w:val="001D1773"/>
    <w:rsid w:val="001D1A87"/>
    <w:rsid w:val="001D1B95"/>
    <w:rsid w:val="001D1F40"/>
    <w:rsid w:val="001D1FA3"/>
    <w:rsid w:val="001D2061"/>
    <w:rsid w:val="001D20B9"/>
    <w:rsid w:val="001D21D6"/>
    <w:rsid w:val="001D2A2A"/>
    <w:rsid w:val="001D2D15"/>
    <w:rsid w:val="001D300F"/>
    <w:rsid w:val="001D3087"/>
    <w:rsid w:val="001D339C"/>
    <w:rsid w:val="001D33FA"/>
    <w:rsid w:val="001D34BD"/>
    <w:rsid w:val="001D3618"/>
    <w:rsid w:val="001D37EC"/>
    <w:rsid w:val="001D37EE"/>
    <w:rsid w:val="001D3C3B"/>
    <w:rsid w:val="001D3C65"/>
    <w:rsid w:val="001D3DD9"/>
    <w:rsid w:val="001D420C"/>
    <w:rsid w:val="001D437D"/>
    <w:rsid w:val="001D491A"/>
    <w:rsid w:val="001D4B04"/>
    <w:rsid w:val="001D4EBC"/>
    <w:rsid w:val="001D4ED2"/>
    <w:rsid w:val="001D53A8"/>
    <w:rsid w:val="001D54E5"/>
    <w:rsid w:val="001D589C"/>
    <w:rsid w:val="001D5D07"/>
    <w:rsid w:val="001D6096"/>
    <w:rsid w:val="001D626B"/>
    <w:rsid w:val="001D650B"/>
    <w:rsid w:val="001D67A4"/>
    <w:rsid w:val="001D6A3C"/>
    <w:rsid w:val="001D6BDA"/>
    <w:rsid w:val="001D6EAA"/>
    <w:rsid w:val="001D7A70"/>
    <w:rsid w:val="001D7B4B"/>
    <w:rsid w:val="001D7C59"/>
    <w:rsid w:val="001D7CAF"/>
    <w:rsid w:val="001E0216"/>
    <w:rsid w:val="001E0282"/>
    <w:rsid w:val="001E0316"/>
    <w:rsid w:val="001E0355"/>
    <w:rsid w:val="001E07C8"/>
    <w:rsid w:val="001E08D2"/>
    <w:rsid w:val="001E0A1B"/>
    <w:rsid w:val="001E0B70"/>
    <w:rsid w:val="001E0DDD"/>
    <w:rsid w:val="001E0E48"/>
    <w:rsid w:val="001E1585"/>
    <w:rsid w:val="001E15EE"/>
    <w:rsid w:val="001E1A05"/>
    <w:rsid w:val="001E1AA5"/>
    <w:rsid w:val="001E1E12"/>
    <w:rsid w:val="001E23D7"/>
    <w:rsid w:val="001E2498"/>
    <w:rsid w:val="001E2E4E"/>
    <w:rsid w:val="001E2F81"/>
    <w:rsid w:val="001E327F"/>
    <w:rsid w:val="001E352D"/>
    <w:rsid w:val="001E3712"/>
    <w:rsid w:val="001E38E1"/>
    <w:rsid w:val="001E3FD2"/>
    <w:rsid w:val="001E4360"/>
    <w:rsid w:val="001E4372"/>
    <w:rsid w:val="001E46E3"/>
    <w:rsid w:val="001E4AA5"/>
    <w:rsid w:val="001E4B9E"/>
    <w:rsid w:val="001E50C0"/>
    <w:rsid w:val="001E51B9"/>
    <w:rsid w:val="001E52B6"/>
    <w:rsid w:val="001E54AD"/>
    <w:rsid w:val="001E56F9"/>
    <w:rsid w:val="001E57E0"/>
    <w:rsid w:val="001E584E"/>
    <w:rsid w:val="001E5BCF"/>
    <w:rsid w:val="001E5CED"/>
    <w:rsid w:val="001E5D78"/>
    <w:rsid w:val="001E5D92"/>
    <w:rsid w:val="001E65F3"/>
    <w:rsid w:val="001E6820"/>
    <w:rsid w:val="001E6D71"/>
    <w:rsid w:val="001E6ED9"/>
    <w:rsid w:val="001E6FF5"/>
    <w:rsid w:val="001E7085"/>
    <w:rsid w:val="001E71BB"/>
    <w:rsid w:val="001E7222"/>
    <w:rsid w:val="001E76F9"/>
    <w:rsid w:val="001E78ED"/>
    <w:rsid w:val="001E7A96"/>
    <w:rsid w:val="001E7B30"/>
    <w:rsid w:val="001F0103"/>
    <w:rsid w:val="001F05C0"/>
    <w:rsid w:val="001F0976"/>
    <w:rsid w:val="001F0E11"/>
    <w:rsid w:val="001F0FEA"/>
    <w:rsid w:val="001F1254"/>
    <w:rsid w:val="001F13C2"/>
    <w:rsid w:val="001F15C8"/>
    <w:rsid w:val="001F163B"/>
    <w:rsid w:val="001F1AC2"/>
    <w:rsid w:val="001F1E76"/>
    <w:rsid w:val="001F2260"/>
    <w:rsid w:val="001F2577"/>
    <w:rsid w:val="001F26B1"/>
    <w:rsid w:val="001F27DB"/>
    <w:rsid w:val="001F2B5D"/>
    <w:rsid w:val="001F2FE1"/>
    <w:rsid w:val="001F3886"/>
    <w:rsid w:val="001F38F6"/>
    <w:rsid w:val="001F3A9B"/>
    <w:rsid w:val="001F3B90"/>
    <w:rsid w:val="001F3D96"/>
    <w:rsid w:val="001F41C3"/>
    <w:rsid w:val="001F4284"/>
    <w:rsid w:val="001F42BE"/>
    <w:rsid w:val="001F4852"/>
    <w:rsid w:val="001F49F8"/>
    <w:rsid w:val="001F4BB0"/>
    <w:rsid w:val="001F4E2B"/>
    <w:rsid w:val="001F4EC4"/>
    <w:rsid w:val="001F4FE8"/>
    <w:rsid w:val="001F5173"/>
    <w:rsid w:val="001F51DE"/>
    <w:rsid w:val="001F5477"/>
    <w:rsid w:val="001F5A19"/>
    <w:rsid w:val="001F5B9D"/>
    <w:rsid w:val="001F5C17"/>
    <w:rsid w:val="001F5DD7"/>
    <w:rsid w:val="001F5E82"/>
    <w:rsid w:val="001F6105"/>
    <w:rsid w:val="001F63FA"/>
    <w:rsid w:val="001F6451"/>
    <w:rsid w:val="001F6E95"/>
    <w:rsid w:val="001F7213"/>
    <w:rsid w:val="001F7268"/>
    <w:rsid w:val="001F73E2"/>
    <w:rsid w:val="001F7521"/>
    <w:rsid w:val="001F777D"/>
    <w:rsid w:val="001F7916"/>
    <w:rsid w:val="001F79CA"/>
    <w:rsid w:val="001F7A7C"/>
    <w:rsid w:val="001F7DA7"/>
    <w:rsid w:val="001F7EF5"/>
    <w:rsid w:val="00200223"/>
    <w:rsid w:val="00200342"/>
    <w:rsid w:val="00200D9D"/>
    <w:rsid w:val="00200FE5"/>
    <w:rsid w:val="002015B7"/>
    <w:rsid w:val="002017E1"/>
    <w:rsid w:val="00201ACD"/>
    <w:rsid w:val="00201BE1"/>
    <w:rsid w:val="00201D23"/>
    <w:rsid w:val="00201FBA"/>
    <w:rsid w:val="0020243E"/>
    <w:rsid w:val="002024C1"/>
    <w:rsid w:val="002024C2"/>
    <w:rsid w:val="002028E2"/>
    <w:rsid w:val="00202AA8"/>
    <w:rsid w:val="00202D35"/>
    <w:rsid w:val="00203118"/>
    <w:rsid w:val="0020311B"/>
    <w:rsid w:val="002033A2"/>
    <w:rsid w:val="0020344F"/>
    <w:rsid w:val="00203525"/>
    <w:rsid w:val="0020367C"/>
    <w:rsid w:val="00203699"/>
    <w:rsid w:val="00203941"/>
    <w:rsid w:val="00203970"/>
    <w:rsid w:val="002039C2"/>
    <w:rsid w:val="00203C3B"/>
    <w:rsid w:val="00203C9C"/>
    <w:rsid w:val="002040CC"/>
    <w:rsid w:val="00204140"/>
    <w:rsid w:val="002047AB"/>
    <w:rsid w:val="00204A6A"/>
    <w:rsid w:val="00204CCE"/>
    <w:rsid w:val="0020501B"/>
    <w:rsid w:val="00205328"/>
    <w:rsid w:val="00205C08"/>
    <w:rsid w:val="002061EE"/>
    <w:rsid w:val="0020629B"/>
    <w:rsid w:val="002062C6"/>
    <w:rsid w:val="0020650D"/>
    <w:rsid w:val="002069C5"/>
    <w:rsid w:val="00206C70"/>
    <w:rsid w:val="00206ED5"/>
    <w:rsid w:val="00206F44"/>
    <w:rsid w:val="002071FF"/>
    <w:rsid w:val="00207208"/>
    <w:rsid w:val="0020771B"/>
    <w:rsid w:val="0020778B"/>
    <w:rsid w:val="00207C11"/>
    <w:rsid w:val="00207F76"/>
    <w:rsid w:val="002101D4"/>
    <w:rsid w:val="00210259"/>
    <w:rsid w:val="00210330"/>
    <w:rsid w:val="002104AA"/>
    <w:rsid w:val="002105E5"/>
    <w:rsid w:val="002105EF"/>
    <w:rsid w:val="00210761"/>
    <w:rsid w:val="00210905"/>
    <w:rsid w:val="00210A85"/>
    <w:rsid w:val="00210B36"/>
    <w:rsid w:val="002115F2"/>
    <w:rsid w:val="00211822"/>
    <w:rsid w:val="00211A06"/>
    <w:rsid w:val="00211C38"/>
    <w:rsid w:val="00211EAD"/>
    <w:rsid w:val="00211ED3"/>
    <w:rsid w:val="00211F01"/>
    <w:rsid w:val="00211F41"/>
    <w:rsid w:val="002122F7"/>
    <w:rsid w:val="0021230F"/>
    <w:rsid w:val="00212598"/>
    <w:rsid w:val="002125EB"/>
    <w:rsid w:val="00212E89"/>
    <w:rsid w:val="00212ED2"/>
    <w:rsid w:val="00212F3E"/>
    <w:rsid w:val="002136C4"/>
    <w:rsid w:val="0021375B"/>
    <w:rsid w:val="00213DD8"/>
    <w:rsid w:val="0021405B"/>
    <w:rsid w:val="00214089"/>
    <w:rsid w:val="002140AB"/>
    <w:rsid w:val="00214148"/>
    <w:rsid w:val="002141A7"/>
    <w:rsid w:val="00214959"/>
    <w:rsid w:val="00214A51"/>
    <w:rsid w:val="00214ED7"/>
    <w:rsid w:val="0021503D"/>
    <w:rsid w:val="002151EC"/>
    <w:rsid w:val="002153C8"/>
    <w:rsid w:val="002155DB"/>
    <w:rsid w:val="00215603"/>
    <w:rsid w:val="0021587B"/>
    <w:rsid w:val="0021594F"/>
    <w:rsid w:val="00215C74"/>
    <w:rsid w:val="0021608A"/>
    <w:rsid w:val="0021631C"/>
    <w:rsid w:val="0021655A"/>
    <w:rsid w:val="00216825"/>
    <w:rsid w:val="002170D1"/>
    <w:rsid w:val="002172EA"/>
    <w:rsid w:val="002173E1"/>
    <w:rsid w:val="002174B8"/>
    <w:rsid w:val="00217926"/>
    <w:rsid w:val="00217A5B"/>
    <w:rsid w:val="00217D42"/>
    <w:rsid w:val="00217DC5"/>
    <w:rsid w:val="00220340"/>
    <w:rsid w:val="002204CA"/>
    <w:rsid w:val="002206E6"/>
    <w:rsid w:val="0022077D"/>
    <w:rsid w:val="002207AA"/>
    <w:rsid w:val="00220CB5"/>
    <w:rsid w:val="0022126A"/>
    <w:rsid w:val="00221499"/>
    <w:rsid w:val="002214DB"/>
    <w:rsid w:val="002227A3"/>
    <w:rsid w:val="00222D83"/>
    <w:rsid w:val="002234BF"/>
    <w:rsid w:val="00223926"/>
    <w:rsid w:val="00223C47"/>
    <w:rsid w:val="0022402C"/>
    <w:rsid w:val="002245E1"/>
    <w:rsid w:val="002246C5"/>
    <w:rsid w:val="00224F81"/>
    <w:rsid w:val="002250A2"/>
    <w:rsid w:val="0022519B"/>
    <w:rsid w:val="0022588C"/>
    <w:rsid w:val="002259DD"/>
    <w:rsid w:val="00225D30"/>
    <w:rsid w:val="00225D65"/>
    <w:rsid w:val="00225F7A"/>
    <w:rsid w:val="002262E2"/>
    <w:rsid w:val="00226423"/>
    <w:rsid w:val="002264E0"/>
    <w:rsid w:val="00226584"/>
    <w:rsid w:val="002267B6"/>
    <w:rsid w:val="00226986"/>
    <w:rsid w:val="00226A5C"/>
    <w:rsid w:val="00226CAF"/>
    <w:rsid w:val="00226CEB"/>
    <w:rsid w:val="0022706A"/>
    <w:rsid w:val="002271B1"/>
    <w:rsid w:val="00227456"/>
    <w:rsid w:val="0022759F"/>
    <w:rsid w:val="0022769C"/>
    <w:rsid w:val="00227774"/>
    <w:rsid w:val="0022786C"/>
    <w:rsid w:val="00227B5D"/>
    <w:rsid w:val="00227BA8"/>
    <w:rsid w:val="00227D1F"/>
    <w:rsid w:val="00227E38"/>
    <w:rsid w:val="00227FC0"/>
    <w:rsid w:val="002302FE"/>
    <w:rsid w:val="00230498"/>
    <w:rsid w:val="00230857"/>
    <w:rsid w:val="00230F5A"/>
    <w:rsid w:val="00231009"/>
    <w:rsid w:val="0023105D"/>
    <w:rsid w:val="002310E3"/>
    <w:rsid w:val="00231420"/>
    <w:rsid w:val="00231E42"/>
    <w:rsid w:val="00232099"/>
    <w:rsid w:val="002321A9"/>
    <w:rsid w:val="00232289"/>
    <w:rsid w:val="002322B4"/>
    <w:rsid w:val="00232338"/>
    <w:rsid w:val="00232631"/>
    <w:rsid w:val="00232908"/>
    <w:rsid w:val="002329ED"/>
    <w:rsid w:val="00232C6B"/>
    <w:rsid w:val="00232FAB"/>
    <w:rsid w:val="00232FAE"/>
    <w:rsid w:val="002330D9"/>
    <w:rsid w:val="002334CE"/>
    <w:rsid w:val="00233678"/>
    <w:rsid w:val="00233A1B"/>
    <w:rsid w:val="002340B0"/>
    <w:rsid w:val="00234303"/>
    <w:rsid w:val="00234A11"/>
    <w:rsid w:val="00234A95"/>
    <w:rsid w:val="00235434"/>
    <w:rsid w:val="00235892"/>
    <w:rsid w:val="00235BEF"/>
    <w:rsid w:val="00235C32"/>
    <w:rsid w:val="00235CA7"/>
    <w:rsid w:val="00235D46"/>
    <w:rsid w:val="002361AF"/>
    <w:rsid w:val="002362E3"/>
    <w:rsid w:val="0023631E"/>
    <w:rsid w:val="002363C6"/>
    <w:rsid w:val="00236626"/>
    <w:rsid w:val="00236E28"/>
    <w:rsid w:val="00236E52"/>
    <w:rsid w:val="00237112"/>
    <w:rsid w:val="00237400"/>
    <w:rsid w:val="0023745F"/>
    <w:rsid w:val="0023754D"/>
    <w:rsid w:val="002378BB"/>
    <w:rsid w:val="00237A27"/>
    <w:rsid w:val="00237EB7"/>
    <w:rsid w:val="002405E7"/>
    <w:rsid w:val="00240732"/>
    <w:rsid w:val="002408D3"/>
    <w:rsid w:val="00240B22"/>
    <w:rsid w:val="00240D9A"/>
    <w:rsid w:val="00240FCF"/>
    <w:rsid w:val="0024103E"/>
    <w:rsid w:val="00241082"/>
    <w:rsid w:val="0024112D"/>
    <w:rsid w:val="002412A1"/>
    <w:rsid w:val="0024133A"/>
    <w:rsid w:val="00241437"/>
    <w:rsid w:val="00241586"/>
    <w:rsid w:val="002417CC"/>
    <w:rsid w:val="00241DC7"/>
    <w:rsid w:val="00241E4C"/>
    <w:rsid w:val="00241E81"/>
    <w:rsid w:val="0024203B"/>
    <w:rsid w:val="00242221"/>
    <w:rsid w:val="0024289C"/>
    <w:rsid w:val="00242C31"/>
    <w:rsid w:val="00243451"/>
    <w:rsid w:val="00243558"/>
    <w:rsid w:val="0024385B"/>
    <w:rsid w:val="0024399E"/>
    <w:rsid w:val="00243ADA"/>
    <w:rsid w:val="002440EF"/>
    <w:rsid w:val="00244810"/>
    <w:rsid w:val="00245474"/>
    <w:rsid w:val="002456C7"/>
    <w:rsid w:val="00245848"/>
    <w:rsid w:val="002458D5"/>
    <w:rsid w:val="00245CAD"/>
    <w:rsid w:val="00245D96"/>
    <w:rsid w:val="00245E0F"/>
    <w:rsid w:val="00246674"/>
    <w:rsid w:val="002466E0"/>
    <w:rsid w:val="0024696E"/>
    <w:rsid w:val="00246E79"/>
    <w:rsid w:val="002470E4"/>
    <w:rsid w:val="0024722D"/>
    <w:rsid w:val="00247520"/>
    <w:rsid w:val="00247606"/>
    <w:rsid w:val="00247967"/>
    <w:rsid w:val="002479B1"/>
    <w:rsid w:val="00247A87"/>
    <w:rsid w:val="00250849"/>
    <w:rsid w:val="00250F66"/>
    <w:rsid w:val="00250FB6"/>
    <w:rsid w:val="002510F8"/>
    <w:rsid w:val="0025121A"/>
    <w:rsid w:val="00251232"/>
    <w:rsid w:val="00251389"/>
    <w:rsid w:val="002515B9"/>
    <w:rsid w:val="0025163A"/>
    <w:rsid w:val="002517D7"/>
    <w:rsid w:val="00251AF4"/>
    <w:rsid w:val="00251EAD"/>
    <w:rsid w:val="002522D3"/>
    <w:rsid w:val="002526A3"/>
    <w:rsid w:val="00252795"/>
    <w:rsid w:val="0025280D"/>
    <w:rsid w:val="00252AEE"/>
    <w:rsid w:val="00252BF0"/>
    <w:rsid w:val="00252E09"/>
    <w:rsid w:val="00252EAB"/>
    <w:rsid w:val="002531CC"/>
    <w:rsid w:val="00253458"/>
    <w:rsid w:val="002535CE"/>
    <w:rsid w:val="00253773"/>
    <w:rsid w:val="00253B66"/>
    <w:rsid w:val="00253E06"/>
    <w:rsid w:val="002541D2"/>
    <w:rsid w:val="0025431F"/>
    <w:rsid w:val="002546E4"/>
    <w:rsid w:val="00254B7B"/>
    <w:rsid w:val="00254C02"/>
    <w:rsid w:val="00254C7A"/>
    <w:rsid w:val="00254CE4"/>
    <w:rsid w:val="00254F7D"/>
    <w:rsid w:val="002556DC"/>
    <w:rsid w:val="002559B8"/>
    <w:rsid w:val="00255DE0"/>
    <w:rsid w:val="00255E92"/>
    <w:rsid w:val="0025622D"/>
    <w:rsid w:val="0025633C"/>
    <w:rsid w:val="00256945"/>
    <w:rsid w:val="00256AE1"/>
    <w:rsid w:val="00256D8D"/>
    <w:rsid w:val="00256DF5"/>
    <w:rsid w:val="00256F0F"/>
    <w:rsid w:val="00257713"/>
    <w:rsid w:val="00257A1F"/>
    <w:rsid w:val="002602CE"/>
    <w:rsid w:val="0026054A"/>
    <w:rsid w:val="0026056D"/>
    <w:rsid w:val="0026078F"/>
    <w:rsid w:val="00260920"/>
    <w:rsid w:val="00260B95"/>
    <w:rsid w:val="00260DA2"/>
    <w:rsid w:val="00260E74"/>
    <w:rsid w:val="0026161A"/>
    <w:rsid w:val="00261D35"/>
    <w:rsid w:val="00261D9A"/>
    <w:rsid w:val="00261DC2"/>
    <w:rsid w:val="00262B09"/>
    <w:rsid w:val="00263036"/>
    <w:rsid w:val="002633A7"/>
    <w:rsid w:val="0026370A"/>
    <w:rsid w:val="0026389B"/>
    <w:rsid w:val="00263917"/>
    <w:rsid w:val="00263BA5"/>
    <w:rsid w:val="00263BD3"/>
    <w:rsid w:val="00263E90"/>
    <w:rsid w:val="00263FA6"/>
    <w:rsid w:val="00264321"/>
    <w:rsid w:val="002643DE"/>
    <w:rsid w:val="002644D1"/>
    <w:rsid w:val="00264858"/>
    <w:rsid w:val="0026505E"/>
    <w:rsid w:val="00265065"/>
    <w:rsid w:val="00265100"/>
    <w:rsid w:val="0026513B"/>
    <w:rsid w:val="002656DC"/>
    <w:rsid w:val="0026588F"/>
    <w:rsid w:val="00265C4E"/>
    <w:rsid w:val="00266961"/>
    <w:rsid w:val="00267282"/>
    <w:rsid w:val="00267835"/>
    <w:rsid w:val="00267AEA"/>
    <w:rsid w:val="00267EE9"/>
    <w:rsid w:val="00267FB6"/>
    <w:rsid w:val="00270064"/>
    <w:rsid w:val="0027007E"/>
    <w:rsid w:val="002702BF"/>
    <w:rsid w:val="002702F4"/>
    <w:rsid w:val="00270406"/>
    <w:rsid w:val="00270566"/>
    <w:rsid w:val="00270C6E"/>
    <w:rsid w:val="002713A6"/>
    <w:rsid w:val="002713F6"/>
    <w:rsid w:val="00271430"/>
    <w:rsid w:val="0027196C"/>
    <w:rsid w:val="00272087"/>
    <w:rsid w:val="002720DD"/>
    <w:rsid w:val="00272D13"/>
    <w:rsid w:val="00272E12"/>
    <w:rsid w:val="00273422"/>
    <w:rsid w:val="002735F0"/>
    <w:rsid w:val="0027445D"/>
    <w:rsid w:val="00274A31"/>
    <w:rsid w:val="00274E66"/>
    <w:rsid w:val="00274ECC"/>
    <w:rsid w:val="002751BF"/>
    <w:rsid w:val="002752E4"/>
    <w:rsid w:val="0027531C"/>
    <w:rsid w:val="00275550"/>
    <w:rsid w:val="002756DA"/>
    <w:rsid w:val="00275788"/>
    <w:rsid w:val="0027584B"/>
    <w:rsid w:val="00275C8C"/>
    <w:rsid w:val="00275DCD"/>
    <w:rsid w:val="002765F0"/>
    <w:rsid w:val="00276727"/>
    <w:rsid w:val="0027677B"/>
    <w:rsid w:val="00276AEE"/>
    <w:rsid w:val="00276DC7"/>
    <w:rsid w:val="00277B57"/>
    <w:rsid w:val="00277C7B"/>
    <w:rsid w:val="00277E71"/>
    <w:rsid w:val="00277ECC"/>
    <w:rsid w:val="002805E3"/>
    <w:rsid w:val="002807EE"/>
    <w:rsid w:val="0028104A"/>
    <w:rsid w:val="002813F0"/>
    <w:rsid w:val="0028148E"/>
    <w:rsid w:val="002815E8"/>
    <w:rsid w:val="00281921"/>
    <w:rsid w:val="002819F6"/>
    <w:rsid w:val="00281AD9"/>
    <w:rsid w:val="00281CFA"/>
    <w:rsid w:val="00281F42"/>
    <w:rsid w:val="00281F77"/>
    <w:rsid w:val="002821B6"/>
    <w:rsid w:val="002823A9"/>
    <w:rsid w:val="00282867"/>
    <w:rsid w:val="002829B1"/>
    <w:rsid w:val="00283046"/>
    <w:rsid w:val="00283193"/>
    <w:rsid w:val="0028334B"/>
    <w:rsid w:val="00283376"/>
    <w:rsid w:val="00283703"/>
    <w:rsid w:val="00283937"/>
    <w:rsid w:val="00283A6C"/>
    <w:rsid w:val="00284377"/>
    <w:rsid w:val="002845F4"/>
    <w:rsid w:val="0028496B"/>
    <w:rsid w:val="00284BEA"/>
    <w:rsid w:val="00284C22"/>
    <w:rsid w:val="002853E6"/>
    <w:rsid w:val="0028556F"/>
    <w:rsid w:val="00285945"/>
    <w:rsid w:val="00285B39"/>
    <w:rsid w:val="00285BA8"/>
    <w:rsid w:val="00285C5B"/>
    <w:rsid w:val="00285E39"/>
    <w:rsid w:val="00285EA8"/>
    <w:rsid w:val="002860BE"/>
    <w:rsid w:val="00286230"/>
    <w:rsid w:val="00286BD8"/>
    <w:rsid w:val="00286E19"/>
    <w:rsid w:val="00286F5D"/>
    <w:rsid w:val="00286F8D"/>
    <w:rsid w:val="00287202"/>
    <w:rsid w:val="002873D9"/>
    <w:rsid w:val="002877FE"/>
    <w:rsid w:val="0028789E"/>
    <w:rsid w:val="00287A70"/>
    <w:rsid w:val="00287C4C"/>
    <w:rsid w:val="0029030D"/>
    <w:rsid w:val="0029070E"/>
    <w:rsid w:val="00290858"/>
    <w:rsid w:val="00290C95"/>
    <w:rsid w:val="00290DB0"/>
    <w:rsid w:val="002913E3"/>
    <w:rsid w:val="0029157F"/>
    <w:rsid w:val="002915E4"/>
    <w:rsid w:val="002917E1"/>
    <w:rsid w:val="00291C94"/>
    <w:rsid w:val="002926D7"/>
    <w:rsid w:val="00292764"/>
    <w:rsid w:val="0029277B"/>
    <w:rsid w:val="00293187"/>
    <w:rsid w:val="002937C8"/>
    <w:rsid w:val="0029394C"/>
    <w:rsid w:val="00293A9C"/>
    <w:rsid w:val="00293C79"/>
    <w:rsid w:val="00293D9C"/>
    <w:rsid w:val="00293EF8"/>
    <w:rsid w:val="00293F37"/>
    <w:rsid w:val="00293FA2"/>
    <w:rsid w:val="002942A5"/>
    <w:rsid w:val="002943C5"/>
    <w:rsid w:val="00294941"/>
    <w:rsid w:val="00294966"/>
    <w:rsid w:val="002949D0"/>
    <w:rsid w:val="00294AC6"/>
    <w:rsid w:val="00294F9C"/>
    <w:rsid w:val="00295691"/>
    <w:rsid w:val="00295897"/>
    <w:rsid w:val="002959CB"/>
    <w:rsid w:val="00295C9B"/>
    <w:rsid w:val="002962B0"/>
    <w:rsid w:val="00296683"/>
    <w:rsid w:val="00296C3F"/>
    <w:rsid w:val="00296CDA"/>
    <w:rsid w:val="0029721F"/>
    <w:rsid w:val="002973A4"/>
    <w:rsid w:val="0029740F"/>
    <w:rsid w:val="00297691"/>
    <w:rsid w:val="00297B64"/>
    <w:rsid w:val="00297B6B"/>
    <w:rsid w:val="00297C75"/>
    <w:rsid w:val="00297DB1"/>
    <w:rsid w:val="00297F19"/>
    <w:rsid w:val="00297FE3"/>
    <w:rsid w:val="002A0031"/>
    <w:rsid w:val="002A007E"/>
    <w:rsid w:val="002A00C7"/>
    <w:rsid w:val="002A02C7"/>
    <w:rsid w:val="002A0701"/>
    <w:rsid w:val="002A0717"/>
    <w:rsid w:val="002A0773"/>
    <w:rsid w:val="002A0908"/>
    <w:rsid w:val="002A1412"/>
    <w:rsid w:val="002A1444"/>
    <w:rsid w:val="002A1BC2"/>
    <w:rsid w:val="002A2062"/>
    <w:rsid w:val="002A24DD"/>
    <w:rsid w:val="002A2506"/>
    <w:rsid w:val="002A2B4A"/>
    <w:rsid w:val="002A2C9D"/>
    <w:rsid w:val="002A2CB3"/>
    <w:rsid w:val="002A2D40"/>
    <w:rsid w:val="002A2D7D"/>
    <w:rsid w:val="002A2DC8"/>
    <w:rsid w:val="002A2E6E"/>
    <w:rsid w:val="002A2F96"/>
    <w:rsid w:val="002A318D"/>
    <w:rsid w:val="002A3F6F"/>
    <w:rsid w:val="002A42A6"/>
    <w:rsid w:val="002A4747"/>
    <w:rsid w:val="002A4785"/>
    <w:rsid w:val="002A48FC"/>
    <w:rsid w:val="002A4A85"/>
    <w:rsid w:val="002A4BB8"/>
    <w:rsid w:val="002A4C8D"/>
    <w:rsid w:val="002A4D03"/>
    <w:rsid w:val="002A4F2B"/>
    <w:rsid w:val="002A510F"/>
    <w:rsid w:val="002A5376"/>
    <w:rsid w:val="002A551B"/>
    <w:rsid w:val="002A5A2E"/>
    <w:rsid w:val="002A665E"/>
    <w:rsid w:val="002A686B"/>
    <w:rsid w:val="002A68CA"/>
    <w:rsid w:val="002A71CC"/>
    <w:rsid w:val="002A723C"/>
    <w:rsid w:val="002A7BA3"/>
    <w:rsid w:val="002A7EE5"/>
    <w:rsid w:val="002B0015"/>
    <w:rsid w:val="002B049A"/>
    <w:rsid w:val="002B05D7"/>
    <w:rsid w:val="002B064B"/>
    <w:rsid w:val="002B068E"/>
    <w:rsid w:val="002B06FB"/>
    <w:rsid w:val="002B1277"/>
    <w:rsid w:val="002B12C0"/>
    <w:rsid w:val="002B1984"/>
    <w:rsid w:val="002B19C6"/>
    <w:rsid w:val="002B1C16"/>
    <w:rsid w:val="002B1DC1"/>
    <w:rsid w:val="002B1E64"/>
    <w:rsid w:val="002B244E"/>
    <w:rsid w:val="002B27C5"/>
    <w:rsid w:val="002B2863"/>
    <w:rsid w:val="002B2980"/>
    <w:rsid w:val="002B2CED"/>
    <w:rsid w:val="002B2DD9"/>
    <w:rsid w:val="002B2FE6"/>
    <w:rsid w:val="002B3918"/>
    <w:rsid w:val="002B397A"/>
    <w:rsid w:val="002B4079"/>
    <w:rsid w:val="002B423A"/>
    <w:rsid w:val="002B42E5"/>
    <w:rsid w:val="002B4DC2"/>
    <w:rsid w:val="002B4DD2"/>
    <w:rsid w:val="002B4E34"/>
    <w:rsid w:val="002B4FAD"/>
    <w:rsid w:val="002B5144"/>
    <w:rsid w:val="002B5324"/>
    <w:rsid w:val="002B53F7"/>
    <w:rsid w:val="002B548A"/>
    <w:rsid w:val="002B57EF"/>
    <w:rsid w:val="002B5BAC"/>
    <w:rsid w:val="002B6490"/>
    <w:rsid w:val="002B68A5"/>
    <w:rsid w:val="002B6909"/>
    <w:rsid w:val="002B714B"/>
    <w:rsid w:val="002B728E"/>
    <w:rsid w:val="002B74AC"/>
    <w:rsid w:val="002B7701"/>
    <w:rsid w:val="002B7A3F"/>
    <w:rsid w:val="002B7B11"/>
    <w:rsid w:val="002B7BC3"/>
    <w:rsid w:val="002B7D61"/>
    <w:rsid w:val="002B7DD2"/>
    <w:rsid w:val="002B7E87"/>
    <w:rsid w:val="002C0149"/>
    <w:rsid w:val="002C061F"/>
    <w:rsid w:val="002C065F"/>
    <w:rsid w:val="002C0699"/>
    <w:rsid w:val="002C08C7"/>
    <w:rsid w:val="002C08D9"/>
    <w:rsid w:val="002C09A4"/>
    <w:rsid w:val="002C0A38"/>
    <w:rsid w:val="002C0BBE"/>
    <w:rsid w:val="002C0C26"/>
    <w:rsid w:val="002C1220"/>
    <w:rsid w:val="002C1473"/>
    <w:rsid w:val="002C1557"/>
    <w:rsid w:val="002C179A"/>
    <w:rsid w:val="002C2089"/>
    <w:rsid w:val="002C25E7"/>
    <w:rsid w:val="002C2714"/>
    <w:rsid w:val="002C2C7E"/>
    <w:rsid w:val="002C2D1D"/>
    <w:rsid w:val="002C313C"/>
    <w:rsid w:val="002C381F"/>
    <w:rsid w:val="002C388A"/>
    <w:rsid w:val="002C3A3D"/>
    <w:rsid w:val="002C3D76"/>
    <w:rsid w:val="002C3F69"/>
    <w:rsid w:val="002C4732"/>
    <w:rsid w:val="002C4888"/>
    <w:rsid w:val="002C49E6"/>
    <w:rsid w:val="002C4A92"/>
    <w:rsid w:val="002C4CC2"/>
    <w:rsid w:val="002C4F8B"/>
    <w:rsid w:val="002C534B"/>
    <w:rsid w:val="002C554F"/>
    <w:rsid w:val="002C5B6D"/>
    <w:rsid w:val="002C5B97"/>
    <w:rsid w:val="002C5C4E"/>
    <w:rsid w:val="002C5C64"/>
    <w:rsid w:val="002C5F7E"/>
    <w:rsid w:val="002C6915"/>
    <w:rsid w:val="002C694A"/>
    <w:rsid w:val="002C694B"/>
    <w:rsid w:val="002C6B21"/>
    <w:rsid w:val="002C6D9C"/>
    <w:rsid w:val="002C6E56"/>
    <w:rsid w:val="002C6F19"/>
    <w:rsid w:val="002C71FA"/>
    <w:rsid w:val="002C7704"/>
    <w:rsid w:val="002C7749"/>
    <w:rsid w:val="002C77BB"/>
    <w:rsid w:val="002C77E8"/>
    <w:rsid w:val="002C7946"/>
    <w:rsid w:val="002C7995"/>
    <w:rsid w:val="002C7BFA"/>
    <w:rsid w:val="002C7E4D"/>
    <w:rsid w:val="002D013A"/>
    <w:rsid w:val="002D01B1"/>
    <w:rsid w:val="002D056B"/>
    <w:rsid w:val="002D078B"/>
    <w:rsid w:val="002D0B59"/>
    <w:rsid w:val="002D0E7B"/>
    <w:rsid w:val="002D0F2C"/>
    <w:rsid w:val="002D1132"/>
    <w:rsid w:val="002D1716"/>
    <w:rsid w:val="002D1773"/>
    <w:rsid w:val="002D1AD2"/>
    <w:rsid w:val="002D1E0A"/>
    <w:rsid w:val="002D2208"/>
    <w:rsid w:val="002D2315"/>
    <w:rsid w:val="002D249E"/>
    <w:rsid w:val="002D2DD1"/>
    <w:rsid w:val="002D31C7"/>
    <w:rsid w:val="002D3D05"/>
    <w:rsid w:val="002D461A"/>
    <w:rsid w:val="002D4A4C"/>
    <w:rsid w:val="002D4B60"/>
    <w:rsid w:val="002D4DE7"/>
    <w:rsid w:val="002D5430"/>
    <w:rsid w:val="002D550B"/>
    <w:rsid w:val="002D564D"/>
    <w:rsid w:val="002D573D"/>
    <w:rsid w:val="002D579C"/>
    <w:rsid w:val="002D584D"/>
    <w:rsid w:val="002D5AAD"/>
    <w:rsid w:val="002D5E93"/>
    <w:rsid w:val="002D69B1"/>
    <w:rsid w:val="002D69F2"/>
    <w:rsid w:val="002D6BE5"/>
    <w:rsid w:val="002D6C9D"/>
    <w:rsid w:val="002D7426"/>
    <w:rsid w:val="002D753A"/>
    <w:rsid w:val="002D79C9"/>
    <w:rsid w:val="002D7AB6"/>
    <w:rsid w:val="002D7ABE"/>
    <w:rsid w:val="002D7E27"/>
    <w:rsid w:val="002E0297"/>
    <w:rsid w:val="002E0559"/>
    <w:rsid w:val="002E0610"/>
    <w:rsid w:val="002E0718"/>
    <w:rsid w:val="002E0D74"/>
    <w:rsid w:val="002E1007"/>
    <w:rsid w:val="002E1106"/>
    <w:rsid w:val="002E1118"/>
    <w:rsid w:val="002E15FA"/>
    <w:rsid w:val="002E174F"/>
    <w:rsid w:val="002E189F"/>
    <w:rsid w:val="002E1AEB"/>
    <w:rsid w:val="002E1B91"/>
    <w:rsid w:val="002E1E23"/>
    <w:rsid w:val="002E22C9"/>
    <w:rsid w:val="002E2351"/>
    <w:rsid w:val="002E23A1"/>
    <w:rsid w:val="002E2867"/>
    <w:rsid w:val="002E28E1"/>
    <w:rsid w:val="002E2A1E"/>
    <w:rsid w:val="002E2F13"/>
    <w:rsid w:val="002E3782"/>
    <w:rsid w:val="002E37C0"/>
    <w:rsid w:val="002E3A2D"/>
    <w:rsid w:val="002E3FB6"/>
    <w:rsid w:val="002E4669"/>
    <w:rsid w:val="002E491D"/>
    <w:rsid w:val="002E4A57"/>
    <w:rsid w:val="002E4DE7"/>
    <w:rsid w:val="002E51E4"/>
    <w:rsid w:val="002E5761"/>
    <w:rsid w:val="002E5999"/>
    <w:rsid w:val="002E5DA0"/>
    <w:rsid w:val="002E60A8"/>
    <w:rsid w:val="002E6A65"/>
    <w:rsid w:val="002E6B59"/>
    <w:rsid w:val="002E6FCC"/>
    <w:rsid w:val="002E7054"/>
    <w:rsid w:val="002E7B24"/>
    <w:rsid w:val="002E7D9E"/>
    <w:rsid w:val="002E7F56"/>
    <w:rsid w:val="002F04C7"/>
    <w:rsid w:val="002F069B"/>
    <w:rsid w:val="002F07B4"/>
    <w:rsid w:val="002F0B8A"/>
    <w:rsid w:val="002F0BBA"/>
    <w:rsid w:val="002F1085"/>
    <w:rsid w:val="002F115D"/>
    <w:rsid w:val="002F1AC6"/>
    <w:rsid w:val="002F1C62"/>
    <w:rsid w:val="002F2DAF"/>
    <w:rsid w:val="002F3181"/>
    <w:rsid w:val="002F345D"/>
    <w:rsid w:val="002F3499"/>
    <w:rsid w:val="002F3661"/>
    <w:rsid w:val="002F36B2"/>
    <w:rsid w:val="002F398D"/>
    <w:rsid w:val="002F3C29"/>
    <w:rsid w:val="002F3E36"/>
    <w:rsid w:val="002F3F34"/>
    <w:rsid w:val="002F410F"/>
    <w:rsid w:val="002F4344"/>
    <w:rsid w:val="002F469C"/>
    <w:rsid w:val="002F4755"/>
    <w:rsid w:val="002F4E1F"/>
    <w:rsid w:val="002F4F9B"/>
    <w:rsid w:val="002F50E5"/>
    <w:rsid w:val="002F57BC"/>
    <w:rsid w:val="002F5C2D"/>
    <w:rsid w:val="002F5C8B"/>
    <w:rsid w:val="002F5F27"/>
    <w:rsid w:val="002F5FCE"/>
    <w:rsid w:val="002F6738"/>
    <w:rsid w:val="002F6BC5"/>
    <w:rsid w:val="002F6E3E"/>
    <w:rsid w:val="002F70FE"/>
    <w:rsid w:val="002F7184"/>
    <w:rsid w:val="002F7313"/>
    <w:rsid w:val="002F7671"/>
    <w:rsid w:val="002F77A5"/>
    <w:rsid w:val="002F78CD"/>
    <w:rsid w:val="002F7B32"/>
    <w:rsid w:val="002F7E94"/>
    <w:rsid w:val="002F7F3B"/>
    <w:rsid w:val="00300106"/>
    <w:rsid w:val="00300ECF"/>
    <w:rsid w:val="00300F33"/>
    <w:rsid w:val="0030181A"/>
    <w:rsid w:val="0030195B"/>
    <w:rsid w:val="00301BC2"/>
    <w:rsid w:val="00301F39"/>
    <w:rsid w:val="00301FDB"/>
    <w:rsid w:val="00302513"/>
    <w:rsid w:val="003025F5"/>
    <w:rsid w:val="0030296F"/>
    <w:rsid w:val="00302AA3"/>
    <w:rsid w:val="00302DE8"/>
    <w:rsid w:val="00303078"/>
    <w:rsid w:val="00303205"/>
    <w:rsid w:val="003032C9"/>
    <w:rsid w:val="0030360C"/>
    <w:rsid w:val="00303CDA"/>
    <w:rsid w:val="0030412E"/>
    <w:rsid w:val="003043F8"/>
    <w:rsid w:val="003049F7"/>
    <w:rsid w:val="00304C9B"/>
    <w:rsid w:val="00305070"/>
    <w:rsid w:val="003054B3"/>
    <w:rsid w:val="00305551"/>
    <w:rsid w:val="003055F3"/>
    <w:rsid w:val="003059AB"/>
    <w:rsid w:val="003059F1"/>
    <w:rsid w:val="00305C9C"/>
    <w:rsid w:val="00305E47"/>
    <w:rsid w:val="0030668B"/>
    <w:rsid w:val="00306C8F"/>
    <w:rsid w:val="00306DE2"/>
    <w:rsid w:val="00306DFB"/>
    <w:rsid w:val="00306FCB"/>
    <w:rsid w:val="00307371"/>
    <w:rsid w:val="00307832"/>
    <w:rsid w:val="0030794F"/>
    <w:rsid w:val="00307D9A"/>
    <w:rsid w:val="00310007"/>
    <w:rsid w:val="003101D2"/>
    <w:rsid w:val="00310326"/>
    <w:rsid w:val="00310526"/>
    <w:rsid w:val="003105E0"/>
    <w:rsid w:val="0031070C"/>
    <w:rsid w:val="00310A75"/>
    <w:rsid w:val="00310C09"/>
    <w:rsid w:val="003110F9"/>
    <w:rsid w:val="00311885"/>
    <w:rsid w:val="00311BFD"/>
    <w:rsid w:val="00311CCA"/>
    <w:rsid w:val="00311E15"/>
    <w:rsid w:val="00312172"/>
    <w:rsid w:val="003121C9"/>
    <w:rsid w:val="00312313"/>
    <w:rsid w:val="003126B0"/>
    <w:rsid w:val="003127A2"/>
    <w:rsid w:val="00312B40"/>
    <w:rsid w:val="00312D43"/>
    <w:rsid w:val="00312E55"/>
    <w:rsid w:val="0031335F"/>
    <w:rsid w:val="003133A2"/>
    <w:rsid w:val="00313BA2"/>
    <w:rsid w:val="00313DBD"/>
    <w:rsid w:val="00313F4E"/>
    <w:rsid w:val="003144C8"/>
    <w:rsid w:val="00314688"/>
    <w:rsid w:val="003147F9"/>
    <w:rsid w:val="00314C79"/>
    <w:rsid w:val="00315630"/>
    <w:rsid w:val="003158C0"/>
    <w:rsid w:val="00315AAE"/>
    <w:rsid w:val="00315B53"/>
    <w:rsid w:val="0031622A"/>
    <w:rsid w:val="00316B72"/>
    <w:rsid w:val="00316BEC"/>
    <w:rsid w:val="00316C57"/>
    <w:rsid w:val="00316DCA"/>
    <w:rsid w:val="00316F86"/>
    <w:rsid w:val="003173DE"/>
    <w:rsid w:val="00317411"/>
    <w:rsid w:val="0031761C"/>
    <w:rsid w:val="00317860"/>
    <w:rsid w:val="0031790E"/>
    <w:rsid w:val="003200D3"/>
    <w:rsid w:val="00320450"/>
    <w:rsid w:val="003204A9"/>
    <w:rsid w:val="0032051A"/>
    <w:rsid w:val="00320586"/>
    <w:rsid w:val="003205F1"/>
    <w:rsid w:val="003211F2"/>
    <w:rsid w:val="00321223"/>
    <w:rsid w:val="003214E9"/>
    <w:rsid w:val="00321549"/>
    <w:rsid w:val="003215A0"/>
    <w:rsid w:val="003215A7"/>
    <w:rsid w:val="0032171B"/>
    <w:rsid w:val="003217DB"/>
    <w:rsid w:val="00321950"/>
    <w:rsid w:val="003219C0"/>
    <w:rsid w:val="00321A48"/>
    <w:rsid w:val="00321C65"/>
    <w:rsid w:val="00322252"/>
    <w:rsid w:val="003226B8"/>
    <w:rsid w:val="00322C8A"/>
    <w:rsid w:val="00322E7C"/>
    <w:rsid w:val="00322FDA"/>
    <w:rsid w:val="003230F1"/>
    <w:rsid w:val="0032320B"/>
    <w:rsid w:val="0032327F"/>
    <w:rsid w:val="00323586"/>
    <w:rsid w:val="0032367B"/>
    <w:rsid w:val="0032395E"/>
    <w:rsid w:val="00323A69"/>
    <w:rsid w:val="00323BD2"/>
    <w:rsid w:val="00323C69"/>
    <w:rsid w:val="00323D10"/>
    <w:rsid w:val="00323FBB"/>
    <w:rsid w:val="00324324"/>
    <w:rsid w:val="003243BF"/>
    <w:rsid w:val="003244B5"/>
    <w:rsid w:val="00324B07"/>
    <w:rsid w:val="00324E50"/>
    <w:rsid w:val="00324F1C"/>
    <w:rsid w:val="00324F48"/>
    <w:rsid w:val="0032565F"/>
    <w:rsid w:val="00325801"/>
    <w:rsid w:val="00325C6A"/>
    <w:rsid w:val="00325DA5"/>
    <w:rsid w:val="00325E17"/>
    <w:rsid w:val="00325F17"/>
    <w:rsid w:val="0032654C"/>
    <w:rsid w:val="00326609"/>
    <w:rsid w:val="00326AB7"/>
    <w:rsid w:val="00326DF3"/>
    <w:rsid w:val="00326FE9"/>
    <w:rsid w:val="003271C4"/>
    <w:rsid w:val="00327792"/>
    <w:rsid w:val="00327AAB"/>
    <w:rsid w:val="00327CF1"/>
    <w:rsid w:val="00327F6F"/>
    <w:rsid w:val="0033031F"/>
    <w:rsid w:val="00330327"/>
    <w:rsid w:val="00330663"/>
    <w:rsid w:val="003306DB"/>
    <w:rsid w:val="00330D1E"/>
    <w:rsid w:val="00330DC2"/>
    <w:rsid w:val="003311FB"/>
    <w:rsid w:val="00331A3C"/>
    <w:rsid w:val="00331EAA"/>
    <w:rsid w:val="00331F20"/>
    <w:rsid w:val="00331F44"/>
    <w:rsid w:val="003321E1"/>
    <w:rsid w:val="00332527"/>
    <w:rsid w:val="003326FF"/>
    <w:rsid w:val="00332CB9"/>
    <w:rsid w:val="003332ED"/>
    <w:rsid w:val="00333482"/>
    <w:rsid w:val="00333694"/>
    <w:rsid w:val="003339B4"/>
    <w:rsid w:val="00333B12"/>
    <w:rsid w:val="00333D56"/>
    <w:rsid w:val="00333F43"/>
    <w:rsid w:val="0033415A"/>
    <w:rsid w:val="003341B0"/>
    <w:rsid w:val="0033462F"/>
    <w:rsid w:val="00334837"/>
    <w:rsid w:val="003348B5"/>
    <w:rsid w:val="00334C0B"/>
    <w:rsid w:val="00334C58"/>
    <w:rsid w:val="0033513E"/>
    <w:rsid w:val="00335700"/>
    <w:rsid w:val="003357C8"/>
    <w:rsid w:val="0033590A"/>
    <w:rsid w:val="00335AB2"/>
    <w:rsid w:val="00335BB4"/>
    <w:rsid w:val="00335E16"/>
    <w:rsid w:val="00335E58"/>
    <w:rsid w:val="003360FB"/>
    <w:rsid w:val="00336207"/>
    <w:rsid w:val="00336522"/>
    <w:rsid w:val="00336581"/>
    <w:rsid w:val="00336618"/>
    <w:rsid w:val="00336A3D"/>
    <w:rsid w:val="00336AC8"/>
    <w:rsid w:val="003373AB"/>
    <w:rsid w:val="0033740C"/>
    <w:rsid w:val="0033784A"/>
    <w:rsid w:val="00337D81"/>
    <w:rsid w:val="00337F0A"/>
    <w:rsid w:val="003401D6"/>
    <w:rsid w:val="003404E2"/>
    <w:rsid w:val="00340602"/>
    <w:rsid w:val="00340C38"/>
    <w:rsid w:val="003415FB"/>
    <w:rsid w:val="00341728"/>
    <w:rsid w:val="0034177A"/>
    <w:rsid w:val="00341A78"/>
    <w:rsid w:val="00341CAA"/>
    <w:rsid w:val="00341DBE"/>
    <w:rsid w:val="00341F53"/>
    <w:rsid w:val="00342111"/>
    <w:rsid w:val="0034273D"/>
    <w:rsid w:val="003428EE"/>
    <w:rsid w:val="00342A90"/>
    <w:rsid w:val="00342BCF"/>
    <w:rsid w:val="00342BE9"/>
    <w:rsid w:val="003431C1"/>
    <w:rsid w:val="0034355D"/>
    <w:rsid w:val="00343990"/>
    <w:rsid w:val="003440A2"/>
    <w:rsid w:val="003440CA"/>
    <w:rsid w:val="00344593"/>
    <w:rsid w:val="003446BB"/>
    <w:rsid w:val="0034517E"/>
    <w:rsid w:val="0034557A"/>
    <w:rsid w:val="00345B79"/>
    <w:rsid w:val="00345CF0"/>
    <w:rsid w:val="00345DD2"/>
    <w:rsid w:val="00345FF1"/>
    <w:rsid w:val="00345FFD"/>
    <w:rsid w:val="003464A7"/>
    <w:rsid w:val="003465E6"/>
    <w:rsid w:val="003467A4"/>
    <w:rsid w:val="003468E5"/>
    <w:rsid w:val="00346C67"/>
    <w:rsid w:val="00346CC2"/>
    <w:rsid w:val="0034719A"/>
    <w:rsid w:val="003472FA"/>
    <w:rsid w:val="00347AC3"/>
    <w:rsid w:val="003500B4"/>
    <w:rsid w:val="0035048E"/>
    <w:rsid w:val="003507F2"/>
    <w:rsid w:val="00350D1D"/>
    <w:rsid w:val="00350DCA"/>
    <w:rsid w:val="0035160F"/>
    <w:rsid w:val="0035188B"/>
    <w:rsid w:val="0035189C"/>
    <w:rsid w:val="003519F3"/>
    <w:rsid w:val="00351A12"/>
    <w:rsid w:val="00351B7B"/>
    <w:rsid w:val="00352246"/>
    <w:rsid w:val="003522B3"/>
    <w:rsid w:val="00352482"/>
    <w:rsid w:val="0035260C"/>
    <w:rsid w:val="00352621"/>
    <w:rsid w:val="0035298C"/>
    <w:rsid w:val="003531D9"/>
    <w:rsid w:val="0035320D"/>
    <w:rsid w:val="00353A99"/>
    <w:rsid w:val="00353C09"/>
    <w:rsid w:val="00353CC1"/>
    <w:rsid w:val="00353D31"/>
    <w:rsid w:val="003541C0"/>
    <w:rsid w:val="0035445E"/>
    <w:rsid w:val="0035471E"/>
    <w:rsid w:val="003547B7"/>
    <w:rsid w:val="00354BF2"/>
    <w:rsid w:val="00354E6D"/>
    <w:rsid w:val="003553D5"/>
    <w:rsid w:val="00355438"/>
    <w:rsid w:val="00355876"/>
    <w:rsid w:val="00355A78"/>
    <w:rsid w:val="00356711"/>
    <w:rsid w:val="0035695E"/>
    <w:rsid w:val="00356C9E"/>
    <w:rsid w:val="00356F26"/>
    <w:rsid w:val="00357020"/>
    <w:rsid w:val="003570CB"/>
    <w:rsid w:val="0035754A"/>
    <w:rsid w:val="0035799D"/>
    <w:rsid w:val="00357ACD"/>
    <w:rsid w:val="00357DD3"/>
    <w:rsid w:val="00360226"/>
    <w:rsid w:val="0036068C"/>
    <w:rsid w:val="003607F9"/>
    <w:rsid w:val="003608CF"/>
    <w:rsid w:val="00360C77"/>
    <w:rsid w:val="00360CCA"/>
    <w:rsid w:val="00360CE6"/>
    <w:rsid w:val="00361584"/>
    <w:rsid w:val="003617BD"/>
    <w:rsid w:val="00361A2F"/>
    <w:rsid w:val="00361ADB"/>
    <w:rsid w:val="00361C48"/>
    <w:rsid w:val="00361D9F"/>
    <w:rsid w:val="00361FD2"/>
    <w:rsid w:val="00362025"/>
    <w:rsid w:val="003621B8"/>
    <w:rsid w:val="0036222A"/>
    <w:rsid w:val="00362660"/>
    <w:rsid w:val="003628E0"/>
    <w:rsid w:val="003636C1"/>
    <w:rsid w:val="003639F0"/>
    <w:rsid w:val="003640B2"/>
    <w:rsid w:val="0036418F"/>
    <w:rsid w:val="00364237"/>
    <w:rsid w:val="0036444C"/>
    <w:rsid w:val="003645F6"/>
    <w:rsid w:val="00364684"/>
    <w:rsid w:val="003647B6"/>
    <w:rsid w:val="00364BFB"/>
    <w:rsid w:val="003652B3"/>
    <w:rsid w:val="00365527"/>
    <w:rsid w:val="0036555D"/>
    <w:rsid w:val="003659FB"/>
    <w:rsid w:val="00365BDE"/>
    <w:rsid w:val="00365DF2"/>
    <w:rsid w:val="0036624A"/>
    <w:rsid w:val="00366691"/>
    <w:rsid w:val="00366A87"/>
    <w:rsid w:val="00366E0F"/>
    <w:rsid w:val="0036701F"/>
    <w:rsid w:val="00367415"/>
    <w:rsid w:val="00367440"/>
    <w:rsid w:val="003676B9"/>
    <w:rsid w:val="0036776B"/>
    <w:rsid w:val="00367871"/>
    <w:rsid w:val="003678D9"/>
    <w:rsid w:val="00367AEB"/>
    <w:rsid w:val="00367E1C"/>
    <w:rsid w:val="00367EB4"/>
    <w:rsid w:val="003707BF"/>
    <w:rsid w:val="00370B7E"/>
    <w:rsid w:val="00370F03"/>
    <w:rsid w:val="00371392"/>
    <w:rsid w:val="00371416"/>
    <w:rsid w:val="00371479"/>
    <w:rsid w:val="003714C8"/>
    <w:rsid w:val="0037181B"/>
    <w:rsid w:val="00371DF2"/>
    <w:rsid w:val="00371E79"/>
    <w:rsid w:val="0037232C"/>
    <w:rsid w:val="003723C3"/>
    <w:rsid w:val="003724BE"/>
    <w:rsid w:val="0037250D"/>
    <w:rsid w:val="003725E0"/>
    <w:rsid w:val="00372627"/>
    <w:rsid w:val="0037266B"/>
    <w:rsid w:val="003729E1"/>
    <w:rsid w:val="00372B66"/>
    <w:rsid w:val="00372E85"/>
    <w:rsid w:val="00373827"/>
    <w:rsid w:val="00373941"/>
    <w:rsid w:val="00373B1A"/>
    <w:rsid w:val="00373F39"/>
    <w:rsid w:val="00373F6D"/>
    <w:rsid w:val="00373FB2"/>
    <w:rsid w:val="00374064"/>
    <w:rsid w:val="00374438"/>
    <w:rsid w:val="003748CB"/>
    <w:rsid w:val="00374BD0"/>
    <w:rsid w:val="00374F5B"/>
    <w:rsid w:val="00375146"/>
    <w:rsid w:val="0037541C"/>
    <w:rsid w:val="0037545B"/>
    <w:rsid w:val="003754B9"/>
    <w:rsid w:val="00375653"/>
    <w:rsid w:val="003757F3"/>
    <w:rsid w:val="00375B5B"/>
    <w:rsid w:val="00375DA8"/>
    <w:rsid w:val="003760CF"/>
    <w:rsid w:val="003762EF"/>
    <w:rsid w:val="003773C6"/>
    <w:rsid w:val="00377492"/>
    <w:rsid w:val="003776E4"/>
    <w:rsid w:val="00377BB9"/>
    <w:rsid w:val="00377C50"/>
    <w:rsid w:val="00380075"/>
    <w:rsid w:val="00380DC8"/>
    <w:rsid w:val="00380E68"/>
    <w:rsid w:val="0038111F"/>
    <w:rsid w:val="0038149B"/>
    <w:rsid w:val="003814B6"/>
    <w:rsid w:val="003819DB"/>
    <w:rsid w:val="00381A8C"/>
    <w:rsid w:val="00381DD1"/>
    <w:rsid w:val="003825F2"/>
    <w:rsid w:val="0038266F"/>
    <w:rsid w:val="00382A06"/>
    <w:rsid w:val="00382D53"/>
    <w:rsid w:val="0038315E"/>
    <w:rsid w:val="00383534"/>
    <w:rsid w:val="0038386F"/>
    <w:rsid w:val="00383BFE"/>
    <w:rsid w:val="00383CA1"/>
    <w:rsid w:val="00383F72"/>
    <w:rsid w:val="00383F93"/>
    <w:rsid w:val="00384156"/>
    <w:rsid w:val="00384441"/>
    <w:rsid w:val="00384BE0"/>
    <w:rsid w:val="00384F00"/>
    <w:rsid w:val="00384F36"/>
    <w:rsid w:val="003854D0"/>
    <w:rsid w:val="0038550D"/>
    <w:rsid w:val="00385642"/>
    <w:rsid w:val="00385D2F"/>
    <w:rsid w:val="00385E93"/>
    <w:rsid w:val="00385F62"/>
    <w:rsid w:val="003863F1"/>
    <w:rsid w:val="00386CEA"/>
    <w:rsid w:val="00386F31"/>
    <w:rsid w:val="00386FDC"/>
    <w:rsid w:val="00387592"/>
    <w:rsid w:val="003875BC"/>
    <w:rsid w:val="003875DD"/>
    <w:rsid w:val="00387AEC"/>
    <w:rsid w:val="00387B06"/>
    <w:rsid w:val="003900F4"/>
    <w:rsid w:val="0039047A"/>
    <w:rsid w:val="00390C0F"/>
    <w:rsid w:val="00390EF9"/>
    <w:rsid w:val="00390F84"/>
    <w:rsid w:val="00390FCC"/>
    <w:rsid w:val="00391300"/>
    <w:rsid w:val="0039137C"/>
    <w:rsid w:val="003916D9"/>
    <w:rsid w:val="00391810"/>
    <w:rsid w:val="003918E8"/>
    <w:rsid w:val="003919D2"/>
    <w:rsid w:val="003919D4"/>
    <w:rsid w:val="00391F30"/>
    <w:rsid w:val="00391F79"/>
    <w:rsid w:val="00392516"/>
    <w:rsid w:val="003926AC"/>
    <w:rsid w:val="003927A0"/>
    <w:rsid w:val="00392988"/>
    <w:rsid w:val="00393214"/>
    <w:rsid w:val="0039364B"/>
    <w:rsid w:val="003936ED"/>
    <w:rsid w:val="0039371C"/>
    <w:rsid w:val="00393B2F"/>
    <w:rsid w:val="00393E4A"/>
    <w:rsid w:val="00393FCB"/>
    <w:rsid w:val="00394076"/>
    <w:rsid w:val="00394486"/>
    <w:rsid w:val="00394500"/>
    <w:rsid w:val="00394644"/>
    <w:rsid w:val="00394A1F"/>
    <w:rsid w:val="00394BDD"/>
    <w:rsid w:val="00394C5A"/>
    <w:rsid w:val="0039506C"/>
    <w:rsid w:val="003950A0"/>
    <w:rsid w:val="0039517D"/>
    <w:rsid w:val="003952FB"/>
    <w:rsid w:val="003955FB"/>
    <w:rsid w:val="00395686"/>
    <w:rsid w:val="0039579E"/>
    <w:rsid w:val="003959E3"/>
    <w:rsid w:val="00395A68"/>
    <w:rsid w:val="00395B14"/>
    <w:rsid w:val="00395BCF"/>
    <w:rsid w:val="00395BE0"/>
    <w:rsid w:val="00395D89"/>
    <w:rsid w:val="00395E54"/>
    <w:rsid w:val="00396280"/>
    <w:rsid w:val="00397034"/>
    <w:rsid w:val="0039748C"/>
    <w:rsid w:val="003976BF"/>
    <w:rsid w:val="003979A6"/>
    <w:rsid w:val="003A0007"/>
    <w:rsid w:val="003A00B2"/>
    <w:rsid w:val="003A02AC"/>
    <w:rsid w:val="003A05BC"/>
    <w:rsid w:val="003A0683"/>
    <w:rsid w:val="003A071E"/>
    <w:rsid w:val="003A0CDA"/>
    <w:rsid w:val="003A0F96"/>
    <w:rsid w:val="003A11D5"/>
    <w:rsid w:val="003A12D7"/>
    <w:rsid w:val="003A16FB"/>
    <w:rsid w:val="003A1D3A"/>
    <w:rsid w:val="003A1D4E"/>
    <w:rsid w:val="003A1E95"/>
    <w:rsid w:val="003A1F2D"/>
    <w:rsid w:val="003A20DA"/>
    <w:rsid w:val="003A229A"/>
    <w:rsid w:val="003A230B"/>
    <w:rsid w:val="003A269B"/>
    <w:rsid w:val="003A2702"/>
    <w:rsid w:val="003A2D83"/>
    <w:rsid w:val="003A2DAC"/>
    <w:rsid w:val="003A2ED7"/>
    <w:rsid w:val="003A30FD"/>
    <w:rsid w:val="003A3267"/>
    <w:rsid w:val="003A388E"/>
    <w:rsid w:val="003A398E"/>
    <w:rsid w:val="003A41CC"/>
    <w:rsid w:val="003A434E"/>
    <w:rsid w:val="003A464A"/>
    <w:rsid w:val="003A465F"/>
    <w:rsid w:val="003A46B6"/>
    <w:rsid w:val="003A49A9"/>
    <w:rsid w:val="003A5006"/>
    <w:rsid w:val="003A532B"/>
    <w:rsid w:val="003A5333"/>
    <w:rsid w:val="003A54B2"/>
    <w:rsid w:val="003A5843"/>
    <w:rsid w:val="003A5878"/>
    <w:rsid w:val="003A596B"/>
    <w:rsid w:val="003A5976"/>
    <w:rsid w:val="003A5A0F"/>
    <w:rsid w:val="003A5DF6"/>
    <w:rsid w:val="003A5ECD"/>
    <w:rsid w:val="003A66B6"/>
    <w:rsid w:val="003A6723"/>
    <w:rsid w:val="003A6811"/>
    <w:rsid w:val="003A6E6A"/>
    <w:rsid w:val="003A70D2"/>
    <w:rsid w:val="003A717B"/>
    <w:rsid w:val="003A76A1"/>
    <w:rsid w:val="003A7E32"/>
    <w:rsid w:val="003A7E81"/>
    <w:rsid w:val="003B01EB"/>
    <w:rsid w:val="003B0441"/>
    <w:rsid w:val="003B052B"/>
    <w:rsid w:val="003B08FD"/>
    <w:rsid w:val="003B0BC6"/>
    <w:rsid w:val="003B0F4F"/>
    <w:rsid w:val="003B115B"/>
    <w:rsid w:val="003B1187"/>
    <w:rsid w:val="003B1234"/>
    <w:rsid w:val="003B1950"/>
    <w:rsid w:val="003B1C1D"/>
    <w:rsid w:val="003B1DA3"/>
    <w:rsid w:val="003B2593"/>
    <w:rsid w:val="003B27EE"/>
    <w:rsid w:val="003B28EB"/>
    <w:rsid w:val="003B2918"/>
    <w:rsid w:val="003B296C"/>
    <w:rsid w:val="003B2B23"/>
    <w:rsid w:val="003B30C4"/>
    <w:rsid w:val="003B329B"/>
    <w:rsid w:val="003B3576"/>
    <w:rsid w:val="003B41BA"/>
    <w:rsid w:val="003B48E4"/>
    <w:rsid w:val="003B4AC3"/>
    <w:rsid w:val="003B4AEE"/>
    <w:rsid w:val="003B5624"/>
    <w:rsid w:val="003B5B76"/>
    <w:rsid w:val="003B5BA2"/>
    <w:rsid w:val="003B5DBF"/>
    <w:rsid w:val="003B5EFF"/>
    <w:rsid w:val="003B5F81"/>
    <w:rsid w:val="003B62BA"/>
    <w:rsid w:val="003B684B"/>
    <w:rsid w:val="003B6A09"/>
    <w:rsid w:val="003B6C15"/>
    <w:rsid w:val="003B6E19"/>
    <w:rsid w:val="003B708C"/>
    <w:rsid w:val="003B7103"/>
    <w:rsid w:val="003B7280"/>
    <w:rsid w:val="003B7975"/>
    <w:rsid w:val="003B7AD8"/>
    <w:rsid w:val="003B7CB1"/>
    <w:rsid w:val="003B7EE6"/>
    <w:rsid w:val="003B7F62"/>
    <w:rsid w:val="003B7F8F"/>
    <w:rsid w:val="003C002C"/>
    <w:rsid w:val="003C00FF"/>
    <w:rsid w:val="003C03AB"/>
    <w:rsid w:val="003C0453"/>
    <w:rsid w:val="003C052C"/>
    <w:rsid w:val="003C05F1"/>
    <w:rsid w:val="003C0754"/>
    <w:rsid w:val="003C07CE"/>
    <w:rsid w:val="003C0C34"/>
    <w:rsid w:val="003C0E57"/>
    <w:rsid w:val="003C1019"/>
    <w:rsid w:val="003C10D4"/>
    <w:rsid w:val="003C1297"/>
    <w:rsid w:val="003C1465"/>
    <w:rsid w:val="003C1961"/>
    <w:rsid w:val="003C1A4D"/>
    <w:rsid w:val="003C1AD9"/>
    <w:rsid w:val="003C1AF4"/>
    <w:rsid w:val="003C1F5B"/>
    <w:rsid w:val="003C2150"/>
    <w:rsid w:val="003C22CE"/>
    <w:rsid w:val="003C25FE"/>
    <w:rsid w:val="003C28E4"/>
    <w:rsid w:val="003C2A5E"/>
    <w:rsid w:val="003C2A8C"/>
    <w:rsid w:val="003C2AFE"/>
    <w:rsid w:val="003C2E1B"/>
    <w:rsid w:val="003C337E"/>
    <w:rsid w:val="003C3481"/>
    <w:rsid w:val="003C381A"/>
    <w:rsid w:val="003C388F"/>
    <w:rsid w:val="003C39A2"/>
    <w:rsid w:val="003C3B44"/>
    <w:rsid w:val="003C3C38"/>
    <w:rsid w:val="003C3DB1"/>
    <w:rsid w:val="003C427C"/>
    <w:rsid w:val="003C4341"/>
    <w:rsid w:val="003C44CD"/>
    <w:rsid w:val="003C453B"/>
    <w:rsid w:val="003C4568"/>
    <w:rsid w:val="003C4724"/>
    <w:rsid w:val="003C4D70"/>
    <w:rsid w:val="003C4EF1"/>
    <w:rsid w:val="003C4FFE"/>
    <w:rsid w:val="003C5E01"/>
    <w:rsid w:val="003C6134"/>
    <w:rsid w:val="003C61BE"/>
    <w:rsid w:val="003C64B3"/>
    <w:rsid w:val="003C65A2"/>
    <w:rsid w:val="003C6624"/>
    <w:rsid w:val="003C67D0"/>
    <w:rsid w:val="003C6884"/>
    <w:rsid w:val="003C690F"/>
    <w:rsid w:val="003C6A2B"/>
    <w:rsid w:val="003C7592"/>
    <w:rsid w:val="003C7750"/>
    <w:rsid w:val="003C7803"/>
    <w:rsid w:val="003D02CA"/>
    <w:rsid w:val="003D0336"/>
    <w:rsid w:val="003D0B6A"/>
    <w:rsid w:val="003D0C34"/>
    <w:rsid w:val="003D1195"/>
    <w:rsid w:val="003D1BC9"/>
    <w:rsid w:val="003D1D76"/>
    <w:rsid w:val="003D2248"/>
    <w:rsid w:val="003D288F"/>
    <w:rsid w:val="003D2EB8"/>
    <w:rsid w:val="003D3090"/>
    <w:rsid w:val="003D326F"/>
    <w:rsid w:val="003D33D7"/>
    <w:rsid w:val="003D35FE"/>
    <w:rsid w:val="003D3731"/>
    <w:rsid w:val="003D3C67"/>
    <w:rsid w:val="003D3C93"/>
    <w:rsid w:val="003D3D1A"/>
    <w:rsid w:val="003D3D68"/>
    <w:rsid w:val="003D3D9F"/>
    <w:rsid w:val="003D3E02"/>
    <w:rsid w:val="003D3F67"/>
    <w:rsid w:val="003D4526"/>
    <w:rsid w:val="003D4939"/>
    <w:rsid w:val="003D49EA"/>
    <w:rsid w:val="003D4D93"/>
    <w:rsid w:val="003D5464"/>
    <w:rsid w:val="003D5866"/>
    <w:rsid w:val="003D5948"/>
    <w:rsid w:val="003D5C48"/>
    <w:rsid w:val="003D5D22"/>
    <w:rsid w:val="003D614F"/>
    <w:rsid w:val="003D679D"/>
    <w:rsid w:val="003D68A4"/>
    <w:rsid w:val="003D6CA8"/>
    <w:rsid w:val="003D730F"/>
    <w:rsid w:val="003D74CC"/>
    <w:rsid w:val="003D7623"/>
    <w:rsid w:val="003D777E"/>
    <w:rsid w:val="003E01AE"/>
    <w:rsid w:val="003E0695"/>
    <w:rsid w:val="003E09BF"/>
    <w:rsid w:val="003E0C39"/>
    <w:rsid w:val="003E0E09"/>
    <w:rsid w:val="003E0E6D"/>
    <w:rsid w:val="003E0FF8"/>
    <w:rsid w:val="003E117E"/>
    <w:rsid w:val="003E1200"/>
    <w:rsid w:val="003E1592"/>
    <w:rsid w:val="003E1A6F"/>
    <w:rsid w:val="003E1BB5"/>
    <w:rsid w:val="003E1E22"/>
    <w:rsid w:val="003E1F0A"/>
    <w:rsid w:val="003E20C4"/>
    <w:rsid w:val="003E2637"/>
    <w:rsid w:val="003E28D4"/>
    <w:rsid w:val="003E290F"/>
    <w:rsid w:val="003E2AF3"/>
    <w:rsid w:val="003E2B8F"/>
    <w:rsid w:val="003E2D39"/>
    <w:rsid w:val="003E2E75"/>
    <w:rsid w:val="003E33A6"/>
    <w:rsid w:val="003E35DA"/>
    <w:rsid w:val="003E37F4"/>
    <w:rsid w:val="003E38E8"/>
    <w:rsid w:val="003E3BBF"/>
    <w:rsid w:val="003E3E4F"/>
    <w:rsid w:val="003E437E"/>
    <w:rsid w:val="003E4F3A"/>
    <w:rsid w:val="003E4F7D"/>
    <w:rsid w:val="003E500E"/>
    <w:rsid w:val="003E5141"/>
    <w:rsid w:val="003E51EB"/>
    <w:rsid w:val="003E5269"/>
    <w:rsid w:val="003E5639"/>
    <w:rsid w:val="003E567A"/>
    <w:rsid w:val="003E574A"/>
    <w:rsid w:val="003E578D"/>
    <w:rsid w:val="003E5C90"/>
    <w:rsid w:val="003E6CC8"/>
    <w:rsid w:val="003E739E"/>
    <w:rsid w:val="003E7524"/>
    <w:rsid w:val="003E757A"/>
    <w:rsid w:val="003E7613"/>
    <w:rsid w:val="003E795C"/>
    <w:rsid w:val="003E7D0B"/>
    <w:rsid w:val="003E7EEE"/>
    <w:rsid w:val="003E7F51"/>
    <w:rsid w:val="003F014E"/>
    <w:rsid w:val="003F0155"/>
    <w:rsid w:val="003F034F"/>
    <w:rsid w:val="003F035C"/>
    <w:rsid w:val="003F05C0"/>
    <w:rsid w:val="003F0D24"/>
    <w:rsid w:val="003F1102"/>
    <w:rsid w:val="003F121D"/>
    <w:rsid w:val="003F121E"/>
    <w:rsid w:val="003F1354"/>
    <w:rsid w:val="003F1411"/>
    <w:rsid w:val="003F1FE3"/>
    <w:rsid w:val="003F2039"/>
    <w:rsid w:val="003F2047"/>
    <w:rsid w:val="003F2106"/>
    <w:rsid w:val="003F2118"/>
    <w:rsid w:val="003F21D5"/>
    <w:rsid w:val="003F21FD"/>
    <w:rsid w:val="003F226A"/>
    <w:rsid w:val="003F2486"/>
    <w:rsid w:val="003F2CA6"/>
    <w:rsid w:val="003F304D"/>
    <w:rsid w:val="003F3423"/>
    <w:rsid w:val="003F38CB"/>
    <w:rsid w:val="003F3CC0"/>
    <w:rsid w:val="003F41C0"/>
    <w:rsid w:val="003F4372"/>
    <w:rsid w:val="003F46CC"/>
    <w:rsid w:val="003F4B37"/>
    <w:rsid w:val="003F4C89"/>
    <w:rsid w:val="003F4D0E"/>
    <w:rsid w:val="003F4D25"/>
    <w:rsid w:val="003F4F6A"/>
    <w:rsid w:val="003F4FCF"/>
    <w:rsid w:val="003F5C02"/>
    <w:rsid w:val="003F5F5A"/>
    <w:rsid w:val="003F6113"/>
    <w:rsid w:val="003F6B4F"/>
    <w:rsid w:val="003F6FC4"/>
    <w:rsid w:val="003F7603"/>
    <w:rsid w:val="003F798E"/>
    <w:rsid w:val="003F7ABF"/>
    <w:rsid w:val="003F7B51"/>
    <w:rsid w:val="003F7B58"/>
    <w:rsid w:val="003F7DCF"/>
    <w:rsid w:val="00400B67"/>
    <w:rsid w:val="00400CFC"/>
    <w:rsid w:val="00400DE9"/>
    <w:rsid w:val="00400F77"/>
    <w:rsid w:val="00400F78"/>
    <w:rsid w:val="00401044"/>
    <w:rsid w:val="0040114D"/>
    <w:rsid w:val="00401329"/>
    <w:rsid w:val="00401912"/>
    <w:rsid w:val="00401BA8"/>
    <w:rsid w:val="0040208D"/>
    <w:rsid w:val="004021C4"/>
    <w:rsid w:val="0040237C"/>
    <w:rsid w:val="0040248E"/>
    <w:rsid w:val="004025D6"/>
    <w:rsid w:val="004026B0"/>
    <w:rsid w:val="0040274D"/>
    <w:rsid w:val="00402A1D"/>
    <w:rsid w:val="00402AF3"/>
    <w:rsid w:val="00402B13"/>
    <w:rsid w:val="00402B26"/>
    <w:rsid w:val="00402DB7"/>
    <w:rsid w:val="00402E02"/>
    <w:rsid w:val="00402E3B"/>
    <w:rsid w:val="004030D6"/>
    <w:rsid w:val="004031F7"/>
    <w:rsid w:val="00403980"/>
    <w:rsid w:val="004039C4"/>
    <w:rsid w:val="00403D65"/>
    <w:rsid w:val="00404078"/>
    <w:rsid w:val="0040442B"/>
    <w:rsid w:val="004046AE"/>
    <w:rsid w:val="00404840"/>
    <w:rsid w:val="00404A75"/>
    <w:rsid w:val="00404AAA"/>
    <w:rsid w:val="00404B5B"/>
    <w:rsid w:val="00405402"/>
    <w:rsid w:val="004056CA"/>
    <w:rsid w:val="00405D44"/>
    <w:rsid w:val="00405E91"/>
    <w:rsid w:val="00406313"/>
    <w:rsid w:val="0040644F"/>
    <w:rsid w:val="00406480"/>
    <w:rsid w:val="00406577"/>
    <w:rsid w:val="00406832"/>
    <w:rsid w:val="00406D79"/>
    <w:rsid w:val="00406EC2"/>
    <w:rsid w:val="00406F2D"/>
    <w:rsid w:val="00407027"/>
    <w:rsid w:val="004071E5"/>
    <w:rsid w:val="004073B6"/>
    <w:rsid w:val="0040742B"/>
    <w:rsid w:val="00407507"/>
    <w:rsid w:val="00407762"/>
    <w:rsid w:val="00407FD9"/>
    <w:rsid w:val="00410052"/>
    <w:rsid w:val="00410605"/>
    <w:rsid w:val="0041066F"/>
    <w:rsid w:val="004111C3"/>
    <w:rsid w:val="004114A7"/>
    <w:rsid w:val="004114BF"/>
    <w:rsid w:val="004115B3"/>
    <w:rsid w:val="00411736"/>
    <w:rsid w:val="00411810"/>
    <w:rsid w:val="00411A0E"/>
    <w:rsid w:val="00411B0F"/>
    <w:rsid w:val="00411E49"/>
    <w:rsid w:val="00411E69"/>
    <w:rsid w:val="00411FAC"/>
    <w:rsid w:val="0041247E"/>
    <w:rsid w:val="0041255D"/>
    <w:rsid w:val="00412AD4"/>
    <w:rsid w:val="00412C33"/>
    <w:rsid w:val="00412D69"/>
    <w:rsid w:val="00412E0C"/>
    <w:rsid w:val="00412EFB"/>
    <w:rsid w:val="00413315"/>
    <w:rsid w:val="004133DC"/>
    <w:rsid w:val="004138DD"/>
    <w:rsid w:val="004138E5"/>
    <w:rsid w:val="00413BAE"/>
    <w:rsid w:val="00413C16"/>
    <w:rsid w:val="00413E47"/>
    <w:rsid w:val="00413FD9"/>
    <w:rsid w:val="004141BF"/>
    <w:rsid w:val="00414330"/>
    <w:rsid w:val="00414384"/>
    <w:rsid w:val="00414505"/>
    <w:rsid w:val="004147D1"/>
    <w:rsid w:val="004148F2"/>
    <w:rsid w:val="004148F4"/>
    <w:rsid w:val="00414BCF"/>
    <w:rsid w:val="00414C55"/>
    <w:rsid w:val="004150BD"/>
    <w:rsid w:val="0041533F"/>
    <w:rsid w:val="004153E3"/>
    <w:rsid w:val="00415629"/>
    <w:rsid w:val="00415738"/>
    <w:rsid w:val="00415885"/>
    <w:rsid w:val="00415EC6"/>
    <w:rsid w:val="004160DC"/>
    <w:rsid w:val="0041623F"/>
    <w:rsid w:val="004164BF"/>
    <w:rsid w:val="004165C3"/>
    <w:rsid w:val="00416E43"/>
    <w:rsid w:val="00416F32"/>
    <w:rsid w:val="00416FCA"/>
    <w:rsid w:val="00417292"/>
    <w:rsid w:val="0041743A"/>
    <w:rsid w:val="00417688"/>
    <w:rsid w:val="004176DB"/>
    <w:rsid w:val="00417A40"/>
    <w:rsid w:val="00417CB5"/>
    <w:rsid w:val="00417FC0"/>
    <w:rsid w:val="00420338"/>
    <w:rsid w:val="004204BA"/>
    <w:rsid w:val="00420710"/>
    <w:rsid w:val="00420959"/>
    <w:rsid w:val="00420B31"/>
    <w:rsid w:val="00420B77"/>
    <w:rsid w:val="00420D06"/>
    <w:rsid w:val="00420D8A"/>
    <w:rsid w:val="004210C3"/>
    <w:rsid w:val="0042147A"/>
    <w:rsid w:val="00421841"/>
    <w:rsid w:val="004218F2"/>
    <w:rsid w:val="004219F6"/>
    <w:rsid w:val="00421A0A"/>
    <w:rsid w:val="00421B7F"/>
    <w:rsid w:val="00421F0D"/>
    <w:rsid w:val="00422047"/>
    <w:rsid w:val="00422055"/>
    <w:rsid w:val="00422208"/>
    <w:rsid w:val="004222DE"/>
    <w:rsid w:val="00422AAF"/>
    <w:rsid w:val="00423613"/>
    <w:rsid w:val="00423658"/>
    <w:rsid w:val="00423A90"/>
    <w:rsid w:val="00423C1C"/>
    <w:rsid w:val="00423DAE"/>
    <w:rsid w:val="0042409D"/>
    <w:rsid w:val="00424218"/>
    <w:rsid w:val="00424BF9"/>
    <w:rsid w:val="00424F36"/>
    <w:rsid w:val="00425087"/>
    <w:rsid w:val="0042543D"/>
    <w:rsid w:val="0042588A"/>
    <w:rsid w:val="00425AA1"/>
    <w:rsid w:val="00425BAF"/>
    <w:rsid w:val="00425BE0"/>
    <w:rsid w:val="00425DFF"/>
    <w:rsid w:val="00425E43"/>
    <w:rsid w:val="0042603F"/>
    <w:rsid w:val="0042624E"/>
    <w:rsid w:val="004266C4"/>
    <w:rsid w:val="00426934"/>
    <w:rsid w:val="00426A3B"/>
    <w:rsid w:val="00426F23"/>
    <w:rsid w:val="00427258"/>
    <w:rsid w:val="004274C8"/>
    <w:rsid w:val="00427729"/>
    <w:rsid w:val="00427822"/>
    <w:rsid w:val="00427D84"/>
    <w:rsid w:val="00427EA0"/>
    <w:rsid w:val="00427EA6"/>
    <w:rsid w:val="00427F79"/>
    <w:rsid w:val="004300D4"/>
    <w:rsid w:val="004303A9"/>
    <w:rsid w:val="004309AC"/>
    <w:rsid w:val="004309B5"/>
    <w:rsid w:val="00431258"/>
    <w:rsid w:val="004312BF"/>
    <w:rsid w:val="00431922"/>
    <w:rsid w:val="00432465"/>
    <w:rsid w:val="00432C3E"/>
    <w:rsid w:val="00432E4A"/>
    <w:rsid w:val="00432ED5"/>
    <w:rsid w:val="00432F6D"/>
    <w:rsid w:val="00432FE3"/>
    <w:rsid w:val="00433444"/>
    <w:rsid w:val="004336C1"/>
    <w:rsid w:val="004337C2"/>
    <w:rsid w:val="00433907"/>
    <w:rsid w:val="00433C28"/>
    <w:rsid w:val="00433CC7"/>
    <w:rsid w:val="004346B7"/>
    <w:rsid w:val="00434A7E"/>
    <w:rsid w:val="00434D0A"/>
    <w:rsid w:val="00434F02"/>
    <w:rsid w:val="00434F49"/>
    <w:rsid w:val="00434FBF"/>
    <w:rsid w:val="00435135"/>
    <w:rsid w:val="00435373"/>
    <w:rsid w:val="00435388"/>
    <w:rsid w:val="004354E0"/>
    <w:rsid w:val="0043567E"/>
    <w:rsid w:val="004357D1"/>
    <w:rsid w:val="00435953"/>
    <w:rsid w:val="00435955"/>
    <w:rsid w:val="00435959"/>
    <w:rsid w:val="00435B3E"/>
    <w:rsid w:val="00435D99"/>
    <w:rsid w:val="00435DCD"/>
    <w:rsid w:val="00435EB2"/>
    <w:rsid w:val="004364B2"/>
    <w:rsid w:val="004366AD"/>
    <w:rsid w:val="004366F2"/>
    <w:rsid w:val="0043693B"/>
    <w:rsid w:val="00436B4E"/>
    <w:rsid w:val="00437115"/>
    <w:rsid w:val="0043726F"/>
    <w:rsid w:val="0043789E"/>
    <w:rsid w:val="004378AB"/>
    <w:rsid w:val="00437DC6"/>
    <w:rsid w:val="004400DF"/>
    <w:rsid w:val="004401E7"/>
    <w:rsid w:val="004406D6"/>
    <w:rsid w:val="004409B6"/>
    <w:rsid w:val="00440A23"/>
    <w:rsid w:val="00440AEA"/>
    <w:rsid w:val="00440C7A"/>
    <w:rsid w:val="004415DF"/>
    <w:rsid w:val="00441942"/>
    <w:rsid w:val="00441A69"/>
    <w:rsid w:val="00441F71"/>
    <w:rsid w:val="00441F99"/>
    <w:rsid w:val="00442039"/>
    <w:rsid w:val="00442154"/>
    <w:rsid w:val="004429D5"/>
    <w:rsid w:val="00442AFA"/>
    <w:rsid w:val="00442B30"/>
    <w:rsid w:val="00443033"/>
    <w:rsid w:val="00443121"/>
    <w:rsid w:val="00443631"/>
    <w:rsid w:val="00443A5C"/>
    <w:rsid w:val="00443D70"/>
    <w:rsid w:val="00443D8B"/>
    <w:rsid w:val="00444000"/>
    <w:rsid w:val="0044404B"/>
    <w:rsid w:val="00444829"/>
    <w:rsid w:val="00444873"/>
    <w:rsid w:val="00444935"/>
    <w:rsid w:val="004449AF"/>
    <w:rsid w:val="004450B9"/>
    <w:rsid w:val="00445542"/>
    <w:rsid w:val="0044555C"/>
    <w:rsid w:val="0044594D"/>
    <w:rsid w:val="00445B9B"/>
    <w:rsid w:val="00445C92"/>
    <w:rsid w:val="00445D3C"/>
    <w:rsid w:val="00446244"/>
    <w:rsid w:val="0044650A"/>
    <w:rsid w:val="004469E2"/>
    <w:rsid w:val="00446C39"/>
    <w:rsid w:val="00446D46"/>
    <w:rsid w:val="00446F75"/>
    <w:rsid w:val="00447390"/>
    <w:rsid w:val="0044747C"/>
    <w:rsid w:val="004474A8"/>
    <w:rsid w:val="004474C2"/>
    <w:rsid w:val="00447595"/>
    <w:rsid w:val="004479C7"/>
    <w:rsid w:val="004500F2"/>
    <w:rsid w:val="00450360"/>
    <w:rsid w:val="004503D9"/>
    <w:rsid w:val="00450932"/>
    <w:rsid w:val="00450E96"/>
    <w:rsid w:val="004510EF"/>
    <w:rsid w:val="00451381"/>
    <w:rsid w:val="00451425"/>
    <w:rsid w:val="0045149C"/>
    <w:rsid w:val="004514D3"/>
    <w:rsid w:val="0045153E"/>
    <w:rsid w:val="00451608"/>
    <w:rsid w:val="004516AA"/>
    <w:rsid w:val="0045188A"/>
    <w:rsid w:val="0045192C"/>
    <w:rsid w:val="00451BDE"/>
    <w:rsid w:val="00451E16"/>
    <w:rsid w:val="00451F7B"/>
    <w:rsid w:val="00452098"/>
    <w:rsid w:val="0045235D"/>
    <w:rsid w:val="00452921"/>
    <w:rsid w:val="004529AC"/>
    <w:rsid w:val="0045312C"/>
    <w:rsid w:val="004535E7"/>
    <w:rsid w:val="004537A7"/>
    <w:rsid w:val="004537AD"/>
    <w:rsid w:val="004539F6"/>
    <w:rsid w:val="004540FE"/>
    <w:rsid w:val="00454337"/>
    <w:rsid w:val="0045440D"/>
    <w:rsid w:val="00454595"/>
    <w:rsid w:val="00454A29"/>
    <w:rsid w:val="00454B0C"/>
    <w:rsid w:val="00454F46"/>
    <w:rsid w:val="00455176"/>
    <w:rsid w:val="004551D7"/>
    <w:rsid w:val="004552AD"/>
    <w:rsid w:val="004555F6"/>
    <w:rsid w:val="004564C7"/>
    <w:rsid w:val="004565C8"/>
    <w:rsid w:val="004566F8"/>
    <w:rsid w:val="0045696B"/>
    <w:rsid w:val="00456BE2"/>
    <w:rsid w:val="00456F86"/>
    <w:rsid w:val="00456F8E"/>
    <w:rsid w:val="00457672"/>
    <w:rsid w:val="0045773E"/>
    <w:rsid w:val="00457818"/>
    <w:rsid w:val="00457E92"/>
    <w:rsid w:val="00460994"/>
    <w:rsid w:val="00460B01"/>
    <w:rsid w:val="00460C4A"/>
    <w:rsid w:val="00460D2C"/>
    <w:rsid w:val="00461234"/>
    <w:rsid w:val="00461325"/>
    <w:rsid w:val="0046137A"/>
    <w:rsid w:val="0046137E"/>
    <w:rsid w:val="00461479"/>
    <w:rsid w:val="0046163C"/>
    <w:rsid w:val="00461A8B"/>
    <w:rsid w:val="00461B5A"/>
    <w:rsid w:val="00461D9B"/>
    <w:rsid w:val="00462061"/>
    <w:rsid w:val="00462513"/>
    <w:rsid w:val="00462C1E"/>
    <w:rsid w:val="00462D64"/>
    <w:rsid w:val="00462E30"/>
    <w:rsid w:val="0046321B"/>
    <w:rsid w:val="0046363E"/>
    <w:rsid w:val="00463794"/>
    <w:rsid w:val="00463B06"/>
    <w:rsid w:val="0046455C"/>
    <w:rsid w:val="004645B5"/>
    <w:rsid w:val="00464792"/>
    <w:rsid w:val="00464876"/>
    <w:rsid w:val="00464AAA"/>
    <w:rsid w:val="00464FF2"/>
    <w:rsid w:val="00465341"/>
    <w:rsid w:val="004655C3"/>
    <w:rsid w:val="00465792"/>
    <w:rsid w:val="00465A29"/>
    <w:rsid w:val="00465B2A"/>
    <w:rsid w:val="00465C20"/>
    <w:rsid w:val="00465F7B"/>
    <w:rsid w:val="004660B0"/>
    <w:rsid w:val="0046666F"/>
    <w:rsid w:val="00466AEA"/>
    <w:rsid w:val="00466C10"/>
    <w:rsid w:val="00466D1E"/>
    <w:rsid w:val="00466D64"/>
    <w:rsid w:val="0046700F"/>
    <w:rsid w:val="0046707D"/>
    <w:rsid w:val="004674A7"/>
    <w:rsid w:val="004676B4"/>
    <w:rsid w:val="00467D59"/>
    <w:rsid w:val="004703D4"/>
    <w:rsid w:val="00470465"/>
    <w:rsid w:val="004704B8"/>
    <w:rsid w:val="00470558"/>
    <w:rsid w:val="0047082B"/>
    <w:rsid w:val="0047089D"/>
    <w:rsid w:val="00470B5F"/>
    <w:rsid w:val="00470F06"/>
    <w:rsid w:val="00470F86"/>
    <w:rsid w:val="00471121"/>
    <w:rsid w:val="004718B8"/>
    <w:rsid w:val="00471AD8"/>
    <w:rsid w:val="00471BE1"/>
    <w:rsid w:val="00471D10"/>
    <w:rsid w:val="00471D89"/>
    <w:rsid w:val="00471E83"/>
    <w:rsid w:val="00472020"/>
    <w:rsid w:val="004720F3"/>
    <w:rsid w:val="004725C5"/>
    <w:rsid w:val="00472702"/>
    <w:rsid w:val="00472DCD"/>
    <w:rsid w:val="00472E5A"/>
    <w:rsid w:val="00473001"/>
    <w:rsid w:val="004736ED"/>
    <w:rsid w:val="00473740"/>
    <w:rsid w:val="00473B02"/>
    <w:rsid w:val="00473E0B"/>
    <w:rsid w:val="00474044"/>
    <w:rsid w:val="0047459B"/>
    <w:rsid w:val="0047488E"/>
    <w:rsid w:val="004749AC"/>
    <w:rsid w:val="00474A1D"/>
    <w:rsid w:val="004752E2"/>
    <w:rsid w:val="0047553E"/>
    <w:rsid w:val="00475693"/>
    <w:rsid w:val="00475BA0"/>
    <w:rsid w:val="00475CF0"/>
    <w:rsid w:val="00475F32"/>
    <w:rsid w:val="00476378"/>
    <w:rsid w:val="004766BF"/>
    <w:rsid w:val="00476B5D"/>
    <w:rsid w:val="00476C78"/>
    <w:rsid w:val="00477634"/>
    <w:rsid w:val="00477683"/>
    <w:rsid w:val="0047770A"/>
    <w:rsid w:val="004778A2"/>
    <w:rsid w:val="00477A0A"/>
    <w:rsid w:val="00477C1D"/>
    <w:rsid w:val="00477FA0"/>
    <w:rsid w:val="004800CC"/>
    <w:rsid w:val="0048070A"/>
    <w:rsid w:val="0048079B"/>
    <w:rsid w:val="00480E32"/>
    <w:rsid w:val="00480F19"/>
    <w:rsid w:val="004811B1"/>
    <w:rsid w:val="004811D8"/>
    <w:rsid w:val="00481520"/>
    <w:rsid w:val="004815A9"/>
    <w:rsid w:val="004818F1"/>
    <w:rsid w:val="00481D6F"/>
    <w:rsid w:val="00481D89"/>
    <w:rsid w:val="00481E60"/>
    <w:rsid w:val="00482479"/>
    <w:rsid w:val="00482499"/>
    <w:rsid w:val="00482586"/>
    <w:rsid w:val="00482627"/>
    <w:rsid w:val="00482B45"/>
    <w:rsid w:val="004830AC"/>
    <w:rsid w:val="0048310F"/>
    <w:rsid w:val="00483644"/>
    <w:rsid w:val="004837F9"/>
    <w:rsid w:val="00483802"/>
    <w:rsid w:val="004845CF"/>
    <w:rsid w:val="00484664"/>
    <w:rsid w:val="00484F49"/>
    <w:rsid w:val="00484FE8"/>
    <w:rsid w:val="0048512F"/>
    <w:rsid w:val="004853C5"/>
    <w:rsid w:val="004853F8"/>
    <w:rsid w:val="00485A55"/>
    <w:rsid w:val="00485C85"/>
    <w:rsid w:val="00485D53"/>
    <w:rsid w:val="00486231"/>
    <w:rsid w:val="0048694B"/>
    <w:rsid w:val="00486B58"/>
    <w:rsid w:val="00486D9B"/>
    <w:rsid w:val="00487324"/>
    <w:rsid w:val="00487830"/>
    <w:rsid w:val="00487B4D"/>
    <w:rsid w:val="00487F77"/>
    <w:rsid w:val="00490098"/>
    <w:rsid w:val="004900E3"/>
    <w:rsid w:val="00490143"/>
    <w:rsid w:val="00490190"/>
    <w:rsid w:val="0049056A"/>
    <w:rsid w:val="00490835"/>
    <w:rsid w:val="00490B60"/>
    <w:rsid w:val="00491361"/>
    <w:rsid w:val="0049155D"/>
    <w:rsid w:val="00491810"/>
    <w:rsid w:val="00491818"/>
    <w:rsid w:val="00491B7D"/>
    <w:rsid w:val="00491BB7"/>
    <w:rsid w:val="00491D47"/>
    <w:rsid w:val="0049203E"/>
    <w:rsid w:val="004921B8"/>
    <w:rsid w:val="00492268"/>
    <w:rsid w:val="00492479"/>
    <w:rsid w:val="004924B0"/>
    <w:rsid w:val="00492518"/>
    <w:rsid w:val="00492640"/>
    <w:rsid w:val="00492658"/>
    <w:rsid w:val="00492880"/>
    <w:rsid w:val="004928E6"/>
    <w:rsid w:val="00492E36"/>
    <w:rsid w:val="00493221"/>
    <w:rsid w:val="004932A0"/>
    <w:rsid w:val="00493932"/>
    <w:rsid w:val="00493BDE"/>
    <w:rsid w:val="00493C37"/>
    <w:rsid w:val="00493CA9"/>
    <w:rsid w:val="00493D4E"/>
    <w:rsid w:val="00493DE3"/>
    <w:rsid w:val="00493FB5"/>
    <w:rsid w:val="004940CB"/>
    <w:rsid w:val="004949D8"/>
    <w:rsid w:val="00494E4E"/>
    <w:rsid w:val="00495454"/>
    <w:rsid w:val="0049556A"/>
    <w:rsid w:val="00495BC6"/>
    <w:rsid w:val="00495E8A"/>
    <w:rsid w:val="00496124"/>
    <w:rsid w:val="00496291"/>
    <w:rsid w:val="00496292"/>
    <w:rsid w:val="004963CE"/>
    <w:rsid w:val="00496572"/>
    <w:rsid w:val="00496895"/>
    <w:rsid w:val="00496DEF"/>
    <w:rsid w:val="00496E10"/>
    <w:rsid w:val="00496EE5"/>
    <w:rsid w:val="004970D8"/>
    <w:rsid w:val="00497838"/>
    <w:rsid w:val="00497C48"/>
    <w:rsid w:val="00497CE1"/>
    <w:rsid w:val="00497D07"/>
    <w:rsid w:val="00497FDE"/>
    <w:rsid w:val="004A0212"/>
    <w:rsid w:val="004A0505"/>
    <w:rsid w:val="004A0540"/>
    <w:rsid w:val="004A08DD"/>
    <w:rsid w:val="004A09A3"/>
    <w:rsid w:val="004A0B78"/>
    <w:rsid w:val="004A10DB"/>
    <w:rsid w:val="004A1283"/>
    <w:rsid w:val="004A14EF"/>
    <w:rsid w:val="004A15A7"/>
    <w:rsid w:val="004A15CD"/>
    <w:rsid w:val="004A18DD"/>
    <w:rsid w:val="004A1CAF"/>
    <w:rsid w:val="004A1D2A"/>
    <w:rsid w:val="004A1DA0"/>
    <w:rsid w:val="004A21AB"/>
    <w:rsid w:val="004A22C3"/>
    <w:rsid w:val="004A2337"/>
    <w:rsid w:val="004A2368"/>
    <w:rsid w:val="004A24B7"/>
    <w:rsid w:val="004A2B56"/>
    <w:rsid w:val="004A2C8C"/>
    <w:rsid w:val="004A309F"/>
    <w:rsid w:val="004A32BD"/>
    <w:rsid w:val="004A348D"/>
    <w:rsid w:val="004A367D"/>
    <w:rsid w:val="004A3710"/>
    <w:rsid w:val="004A390C"/>
    <w:rsid w:val="004A3998"/>
    <w:rsid w:val="004A3D0F"/>
    <w:rsid w:val="004A3FEE"/>
    <w:rsid w:val="004A4411"/>
    <w:rsid w:val="004A4753"/>
    <w:rsid w:val="004A4865"/>
    <w:rsid w:val="004A4A33"/>
    <w:rsid w:val="004A4C01"/>
    <w:rsid w:val="004A542D"/>
    <w:rsid w:val="004A5ADF"/>
    <w:rsid w:val="004A5C74"/>
    <w:rsid w:val="004A5F98"/>
    <w:rsid w:val="004A601C"/>
    <w:rsid w:val="004A6248"/>
    <w:rsid w:val="004A6276"/>
    <w:rsid w:val="004A677E"/>
    <w:rsid w:val="004A6B50"/>
    <w:rsid w:val="004A6E6D"/>
    <w:rsid w:val="004A7120"/>
    <w:rsid w:val="004A7577"/>
    <w:rsid w:val="004A7BF8"/>
    <w:rsid w:val="004A7CBC"/>
    <w:rsid w:val="004A7CE2"/>
    <w:rsid w:val="004A7EA1"/>
    <w:rsid w:val="004A7F15"/>
    <w:rsid w:val="004B01C3"/>
    <w:rsid w:val="004B0287"/>
    <w:rsid w:val="004B0339"/>
    <w:rsid w:val="004B03A6"/>
    <w:rsid w:val="004B057B"/>
    <w:rsid w:val="004B0587"/>
    <w:rsid w:val="004B0AB0"/>
    <w:rsid w:val="004B0DD4"/>
    <w:rsid w:val="004B1630"/>
    <w:rsid w:val="004B17B9"/>
    <w:rsid w:val="004B1AF7"/>
    <w:rsid w:val="004B1BA9"/>
    <w:rsid w:val="004B20B5"/>
    <w:rsid w:val="004B2128"/>
    <w:rsid w:val="004B26FB"/>
    <w:rsid w:val="004B2719"/>
    <w:rsid w:val="004B2842"/>
    <w:rsid w:val="004B2A76"/>
    <w:rsid w:val="004B2BF1"/>
    <w:rsid w:val="004B2EE4"/>
    <w:rsid w:val="004B3352"/>
    <w:rsid w:val="004B346D"/>
    <w:rsid w:val="004B3654"/>
    <w:rsid w:val="004B3B24"/>
    <w:rsid w:val="004B3B7B"/>
    <w:rsid w:val="004B3B86"/>
    <w:rsid w:val="004B3DB4"/>
    <w:rsid w:val="004B3F46"/>
    <w:rsid w:val="004B47A3"/>
    <w:rsid w:val="004B49B1"/>
    <w:rsid w:val="004B4CD8"/>
    <w:rsid w:val="004B4DA0"/>
    <w:rsid w:val="004B53BC"/>
    <w:rsid w:val="004B54EE"/>
    <w:rsid w:val="004B5820"/>
    <w:rsid w:val="004B5DF4"/>
    <w:rsid w:val="004B6A12"/>
    <w:rsid w:val="004B6CAC"/>
    <w:rsid w:val="004B6CD6"/>
    <w:rsid w:val="004B7323"/>
    <w:rsid w:val="004B75F4"/>
    <w:rsid w:val="004B7911"/>
    <w:rsid w:val="004B7996"/>
    <w:rsid w:val="004B79F8"/>
    <w:rsid w:val="004B7FF3"/>
    <w:rsid w:val="004C0052"/>
    <w:rsid w:val="004C031D"/>
    <w:rsid w:val="004C03FB"/>
    <w:rsid w:val="004C05BE"/>
    <w:rsid w:val="004C0B49"/>
    <w:rsid w:val="004C0DD1"/>
    <w:rsid w:val="004C1A63"/>
    <w:rsid w:val="004C1C2B"/>
    <w:rsid w:val="004C1D21"/>
    <w:rsid w:val="004C1E11"/>
    <w:rsid w:val="004C2A8D"/>
    <w:rsid w:val="004C307B"/>
    <w:rsid w:val="004C3159"/>
    <w:rsid w:val="004C3521"/>
    <w:rsid w:val="004C380A"/>
    <w:rsid w:val="004C3EB5"/>
    <w:rsid w:val="004C40E1"/>
    <w:rsid w:val="004C41B8"/>
    <w:rsid w:val="004C4441"/>
    <w:rsid w:val="004C45F9"/>
    <w:rsid w:val="004C4889"/>
    <w:rsid w:val="004C4B25"/>
    <w:rsid w:val="004C4FB4"/>
    <w:rsid w:val="004C4FE6"/>
    <w:rsid w:val="004C51DB"/>
    <w:rsid w:val="004C557F"/>
    <w:rsid w:val="004C55F7"/>
    <w:rsid w:val="004C6090"/>
    <w:rsid w:val="004C6411"/>
    <w:rsid w:val="004C66F8"/>
    <w:rsid w:val="004C671E"/>
    <w:rsid w:val="004C6CF4"/>
    <w:rsid w:val="004C6E5A"/>
    <w:rsid w:val="004C6FEF"/>
    <w:rsid w:val="004C72AF"/>
    <w:rsid w:val="004C72F8"/>
    <w:rsid w:val="004C77C6"/>
    <w:rsid w:val="004C77D7"/>
    <w:rsid w:val="004C7CDC"/>
    <w:rsid w:val="004C7CF1"/>
    <w:rsid w:val="004C7ED9"/>
    <w:rsid w:val="004D0036"/>
    <w:rsid w:val="004D02D1"/>
    <w:rsid w:val="004D1482"/>
    <w:rsid w:val="004D15E3"/>
    <w:rsid w:val="004D1675"/>
    <w:rsid w:val="004D16A0"/>
    <w:rsid w:val="004D175D"/>
    <w:rsid w:val="004D2421"/>
    <w:rsid w:val="004D24B8"/>
    <w:rsid w:val="004D2B28"/>
    <w:rsid w:val="004D2D25"/>
    <w:rsid w:val="004D2EB9"/>
    <w:rsid w:val="004D32E9"/>
    <w:rsid w:val="004D352E"/>
    <w:rsid w:val="004D354F"/>
    <w:rsid w:val="004D357B"/>
    <w:rsid w:val="004D35E2"/>
    <w:rsid w:val="004D38D1"/>
    <w:rsid w:val="004D38D4"/>
    <w:rsid w:val="004D3E98"/>
    <w:rsid w:val="004D3F90"/>
    <w:rsid w:val="004D423E"/>
    <w:rsid w:val="004D4623"/>
    <w:rsid w:val="004D484B"/>
    <w:rsid w:val="004D4BE6"/>
    <w:rsid w:val="004D4D2D"/>
    <w:rsid w:val="004D4E4B"/>
    <w:rsid w:val="004D4F0F"/>
    <w:rsid w:val="004D4F50"/>
    <w:rsid w:val="004D4F81"/>
    <w:rsid w:val="004D50BA"/>
    <w:rsid w:val="004D578E"/>
    <w:rsid w:val="004D6DAF"/>
    <w:rsid w:val="004D6E5C"/>
    <w:rsid w:val="004D6F9B"/>
    <w:rsid w:val="004D71E0"/>
    <w:rsid w:val="004D7231"/>
    <w:rsid w:val="004D7264"/>
    <w:rsid w:val="004D7367"/>
    <w:rsid w:val="004D742F"/>
    <w:rsid w:val="004D756C"/>
    <w:rsid w:val="004D7626"/>
    <w:rsid w:val="004D7AD2"/>
    <w:rsid w:val="004E039B"/>
    <w:rsid w:val="004E0423"/>
    <w:rsid w:val="004E0990"/>
    <w:rsid w:val="004E0E4C"/>
    <w:rsid w:val="004E0EF0"/>
    <w:rsid w:val="004E1112"/>
    <w:rsid w:val="004E1121"/>
    <w:rsid w:val="004E11E8"/>
    <w:rsid w:val="004E179C"/>
    <w:rsid w:val="004E1898"/>
    <w:rsid w:val="004E22D2"/>
    <w:rsid w:val="004E267B"/>
    <w:rsid w:val="004E2BEB"/>
    <w:rsid w:val="004E2DAB"/>
    <w:rsid w:val="004E2F09"/>
    <w:rsid w:val="004E37A3"/>
    <w:rsid w:val="004E37A6"/>
    <w:rsid w:val="004E3A0E"/>
    <w:rsid w:val="004E3C42"/>
    <w:rsid w:val="004E3FA5"/>
    <w:rsid w:val="004E4400"/>
    <w:rsid w:val="004E443C"/>
    <w:rsid w:val="004E46B9"/>
    <w:rsid w:val="004E47F2"/>
    <w:rsid w:val="004E4E3A"/>
    <w:rsid w:val="004E4F49"/>
    <w:rsid w:val="004E52E9"/>
    <w:rsid w:val="004E580A"/>
    <w:rsid w:val="004E5B51"/>
    <w:rsid w:val="004E5F9B"/>
    <w:rsid w:val="004E62F7"/>
    <w:rsid w:val="004E660C"/>
    <w:rsid w:val="004E6B40"/>
    <w:rsid w:val="004E7125"/>
    <w:rsid w:val="004E7BDD"/>
    <w:rsid w:val="004E7BEF"/>
    <w:rsid w:val="004E7E30"/>
    <w:rsid w:val="004E7E42"/>
    <w:rsid w:val="004E7FDF"/>
    <w:rsid w:val="004F0127"/>
    <w:rsid w:val="004F0158"/>
    <w:rsid w:val="004F0224"/>
    <w:rsid w:val="004F044C"/>
    <w:rsid w:val="004F04D8"/>
    <w:rsid w:val="004F0791"/>
    <w:rsid w:val="004F080D"/>
    <w:rsid w:val="004F0EFC"/>
    <w:rsid w:val="004F0F15"/>
    <w:rsid w:val="004F0F60"/>
    <w:rsid w:val="004F0F7E"/>
    <w:rsid w:val="004F1678"/>
    <w:rsid w:val="004F1757"/>
    <w:rsid w:val="004F2287"/>
    <w:rsid w:val="004F2454"/>
    <w:rsid w:val="004F25E1"/>
    <w:rsid w:val="004F29B2"/>
    <w:rsid w:val="004F2B84"/>
    <w:rsid w:val="004F31FE"/>
    <w:rsid w:val="004F3406"/>
    <w:rsid w:val="004F362C"/>
    <w:rsid w:val="004F3744"/>
    <w:rsid w:val="004F37AC"/>
    <w:rsid w:val="004F396F"/>
    <w:rsid w:val="004F3B70"/>
    <w:rsid w:val="004F3C70"/>
    <w:rsid w:val="004F3CB6"/>
    <w:rsid w:val="004F3EB4"/>
    <w:rsid w:val="004F3F0A"/>
    <w:rsid w:val="004F40AD"/>
    <w:rsid w:val="004F410A"/>
    <w:rsid w:val="004F4309"/>
    <w:rsid w:val="004F4316"/>
    <w:rsid w:val="004F4334"/>
    <w:rsid w:val="004F43CE"/>
    <w:rsid w:val="004F471D"/>
    <w:rsid w:val="004F492D"/>
    <w:rsid w:val="004F4C59"/>
    <w:rsid w:val="004F4CEA"/>
    <w:rsid w:val="004F4E75"/>
    <w:rsid w:val="004F5393"/>
    <w:rsid w:val="004F5509"/>
    <w:rsid w:val="004F5DE8"/>
    <w:rsid w:val="004F5EE0"/>
    <w:rsid w:val="004F6366"/>
    <w:rsid w:val="004F6645"/>
    <w:rsid w:val="004F665F"/>
    <w:rsid w:val="004F6CAB"/>
    <w:rsid w:val="004F6F8F"/>
    <w:rsid w:val="004F6FF4"/>
    <w:rsid w:val="004F723F"/>
    <w:rsid w:val="004F77F6"/>
    <w:rsid w:val="004F7BFF"/>
    <w:rsid w:val="004F7C5F"/>
    <w:rsid w:val="004F7FDB"/>
    <w:rsid w:val="00500098"/>
    <w:rsid w:val="005002D6"/>
    <w:rsid w:val="0050039C"/>
    <w:rsid w:val="005004DA"/>
    <w:rsid w:val="005005CB"/>
    <w:rsid w:val="005006F1"/>
    <w:rsid w:val="00500711"/>
    <w:rsid w:val="00500859"/>
    <w:rsid w:val="005009A4"/>
    <w:rsid w:val="00500D0E"/>
    <w:rsid w:val="00500DF4"/>
    <w:rsid w:val="0050117B"/>
    <w:rsid w:val="00501577"/>
    <w:rsid w:val="00501D0E"/>
    <w:rsid w:val="00501F18"/>
    <w:rsid w:val="00501FCC"/>
    <w:rsid w:val="005023FE"/>
    <w:rsid w:val="005024B4"/>
    <w:rsid w:val="005025FB"/>
    <w:rsid w:val="0050283C"/>
    <w:rsid w:val="00502A5D"/>
    <w:rsid w:val="00502AAB"/>
    <w:rsid w:val="00502D9D"/>
    <w:rsid w:val="00502E3F"/>
    <w:rsid w:val="005031E8"/>
    <w:rsid w:val="005037C9"/>
    <w:rsid w:val="00503F31"/>
    <w:rsid w:val="0050419E"/>
    <w:rsid w:val="00504598"/>
    <w:rsid w:val="00504D45"/>
    <w:rsid w:val="00505231"/>
    <w:rsid w:val="00505292"/>
    <w:rsid w:val="00505CFE"/>
    <w:rsid w:val="00505E52"/>
    <w:rsid w:val="0050601F"/>
    <w:rsid w:val="005060CB"/>
    <w:rsid w:val="0050614E"/>
    <w:rsid w:val="0050620B"/>
    <w:rsid w:val="005063BB"/>
    <w:rsid w:val="005065E7"/>
    <w:rsid w:val="0050673E"/>
    <w:rsid w:val="00506852"/>
    <w:rsid w:val="00506D03"/>
    <w:rsid w:val="0050700D"/>
    <w:rsid w:val="00507127"/>
    <w:rsid w:val="005071DE"/>
    <w:rsid w:val="0050727B"/>
    <w:rsid w:val="00507407"/>
    <w:rsid w:val="00507519"/>
    <w:rsid w:val="00507805"/>
    <w:rsid w:val="0050780C"/>
    <w:rsid w:val="005078B4"/>
    <w:rsid w:val="00507A7F"/>
    <w:rsid w:val="00507AEB"/>
    <w:rsid w:val="00507BA8"/>
    <w:rsid w:val="00507BAE"/>
    <w:rsid w:val="00507D36"/>
    <w:rsid w:val="00507FED"/>
    <w:rsid w:val="005102D8"/>
    <w:rsid w:val="00510391"/>
    <w:rsid w:val="005103C5"/>
    <w:rsid w:val="0051059B"/>
    <w:rsid w:val="005105BD"/>
    <w:rsid w:val="0051098E"/>
    <w:rsid w:val="00510ADD"/>
    <w:rsid w:val="00510BB7"/>
    <w:rsid w:val="00510C41"/>
    <w:rsid w:val="00510E36"/>
    <w:rsid w:val="00510F3B"/>
    <w:rsid w:val="00511029"/>
    <w:rsid w:val="00511302"/>
    <w:rsid w:val="00511416"/>
    <w:rsid w:val="00511495"/>
    <w:rsid w:val="0051174B"/>
    <w:rsid w:val="00511C03"/>
    <w:rsid w:val="005120CD"/>
    <w:rsid w:val="00512142"/>
    <w:rsid w:val="005121F4"/>
    <w:rsid w:val="0051285A"/>
    <w:rsid w:val="00512878"/>
    <w:rsid w:val="00512A59"/>
    <w:rsid w:val="00512B42"/>
    <w:rsid w:val="00512D15"/>
    <w:rsid w:val="0051352D"/>
    <w:rsid w:val="00513618"/>
    <w:rsid w:val="005136A3"/>
    <w:rsid w:val="00513D9B"/>
    <w:rsid w:val="00514188"/>
    <w:rsid w:val="0051434E"/>
    <w:rsid w:val="00514717"/>
    <w:rsid w:val="00514A00"/>
    <w:rsid w:val="00514C41"/>
    <w:rsid w:val="00514D99"/>
    <w:rsid w:val="00514E76"/>
    <w:rsid w:val="00514E86"/>
    <w:rsid w:val="00514F92"/>
    <w:rsid w:val="00515208"/>
    <w:rsid w:val="005155AD"/>
    <w:rsid w:val="005155EB"/>
    <w:rsid w:val="00515E7A"/>
    <w:rsid w:val="00516027"/>
    <w:rsid w:val="005161A6"/>
    <w:rsid w:val="005161C1"/>
    <w:rsid w:val="0051629B"/>
    <w:rsid w:val="005165C1"/>
    <w:rsid w:val="0051669D"/>
    <w:rsid w:val="00516762"/>
    <w:rsid w:val="00516C04"/>
    <w:rsid w:val="0051729C"/>
    <w:rsid w:val="00517504"/>
    <w:rsid w:val="005175FA"/>
    <w:rsid w:val="005176B9"/>
    <w:rsid w:val="00517B84"/>
    <w:rsid w:val="00517CD3"/>
    <w:rsid w:val="00517EA3"/>
    <w:rsid w:val="0052024E"/>
    <w:rsid w:val="0052054A"/>
    <w:rsid w:val="00520917"/>
    <w:rsid w:val="00520AEB"/>
    <w:rsid w:val="00520B55"/>
    <w:rsid w:val="00520E94"/>
    <w:rsid w:val="005215CB"/>
    <w:rsid w:val="00521D50"/>
    <w:rsid w:val="00521FAF"/>
    <w:rsid w:val="00521FED"/>
    <w:rsid w:val="00522589"/>
    <w:rsid w:val="00522FB3"/>
    <w:rsid w:val="005230ED"/>
    <w:rsid w:val="0052329E"/>
    <w:rsid w:val="00523514"/>
    <w:rsid w:val="00523A62"/>
    <w:rsid w:val="00523B2D"/>
    <w:rsid w:val="005249A5"/>
    <w:rsid w:val="00524A01"/>
    <w:rsid w:val="00524C51"/>
    <w:rsid w:val="00525322"/>
    <w:rsid w:val="00525362"/>
    <w:rsid w:val="0052546E"/>
    <w:rsid w:val="00525922"/>
    <w:rsid w:val="00526471"/>
    <w:rsid w:val="00526AE2"/>
    <w:rsid w:val="00526C1D"/>
    <w:rsid w:val="00526C86"/>
    <w:rsid w:val="00526FCB"/>
    <w:rsid w:val="005270DE"/>
    <w:rsid w:val="005271AF"/>
    <w:rsid w:val="00527270"/>
    <w:rsid w:val="00527398"/>
    <w:rsid w:val="00527666"/>
    <w:rsid w:val="005277AE"/>
    <w:rsid w:val="00527966"/>
    <w:rsid w:val="005279C2"/>
    <w:rsid w:val="00527A7A"/>
    <w:rsid w:val="00527A95"/>
    <w:rsid w:val="00527EDF"/>
    <w:rsid w:val="005302FE"/>
    <w:rsid w:val="00530748"/>
    <w:rsid w:val="00530756"/>
    <w:rsid w:val="0053094E"/>
    <w:rsid w:val="0053095B"/>
    <w:rsid w:val="00530CDE"/>
    <w:rsid w:val="005311D6"/>
    <w:rsid w:val="0053199C"/>
    <w:rsid w:val="005319FB"/>
    <w:rsid w:val="00531C80"/>
    <w:rsid w:val="0053200C"/>
    <w:rsid w:val="005320FD"/>
    <w:rsid w:val="00532165"/>
    <w:rsid w:val="005322A5"/>
    <w:rsid w:val="0053238E"/>
    <w:rsid w:val="005323B3"/>
    <w:rsid w:val="0053266D"/>
    <w:rsid w:val="00532F33"/>
    <w:rsid w:val="00533247"/>
    <w:rsid w:val="0053376A"/>
    <w:rsid w:val="00533A9B"/>
    <w:rsid w:val="00533F39"/>
    <w:rsid w:val="00534060"/>
    <w:rsid w:val="00534414"/>
    <w:rsid w:val="005344A6"/>
    <w:rsid w:val="00534922"/>
    <w:rsid w:val="005349CF"/>
    <w:rsid w:val="00534B5F"/>
    <w:rsid w:val="005355AA"/>
    <w:rsid w:val="0053583F"/>
    <w:rsid w:val="00535A1A"/>
    <w:rsid w:val="00535D93"/>
    <w:rsid w:val="00535EC6"/>
    <w:rsid w:val="00535F28"/>
    <w:rsid w:val="0053668B"/>
    <w:rsid w:val="005368B8"/>
    <w:rsid w:val="00536A71"/>
    <w:rsid w:val="00536A94"/>
    <w:rsid w:val="00536C51"/>
    <w:rsid w:val="00536D07"/>
    <w:rsid w:val="0053724E"/>
    <w:rsid w:val="00537B19"/>
    <w:rsid w:val="0054023F"/>
    <w:rsid w:val="005406DC"/>
    <w:rsid w:val="00540728"/>
    <w:rsid w:val="00540B77"/>
    <w:rsid w:val="00540D99"/>
    <w:rsid w:val="00540E9B"/>
    <w:rsid w:val="00541070"/>
    <w:rsid w:val="00541587"/>
    <w:rsid w:val="0054176F"/>
    <w:rsid w:val="005419DA"/>
    <w:rsid w:val="00541B29"/>
    <w:rsid w:val="00542C7A"/>
    <w:rsid w:val="00542E35"/>
    <w:rsid w:val="00543881"/>
    <w:rsid w:val="00543915"/>
    <w:rsid w:val="00543924"/>
    <w:rsid w:val="00543A3E"/>
    <w:rsid w:val="00543DB8"/>
    <w:rsid w:val="00544E99"/>
    <w:rsid w:val="00545246"/>
    <w:rsid w:val="005458E0"/>
    <w:rsid w:val="00545A44"/>
    <w:rsid w:val="00545A68"/>
    <w:rsid w:val="00545CE0"/>
    <w:rsid w:val="00546580"/>
    <w:rsid w:val="00546789"/>
    <w:rsid w:val="00546CB6"/>
    <w:rsid w:val="005476B4"/>
    <w:rsid w:val="00547907"/>
    <w:rsid w:val="00547925"/>
    <w:rsid w:val="00547BC0"/>
    <w:rsid w:val="00547E4A"/>
    <w:rsid w:val="00547E74"/>
    <w:rsid w:val="00550227"/>
    <w:rsid w:val="00550413"/>
    <w:rsid w:val="0055083A"/>
    <w:rsid w:val="00550AD8"/>
    <w:rsid w:val="00550B79"/>
    <w:rsid w:val="00550C71"/>
    <w:rsid w:val="00550C7C"/>
    <w:rsid w:val="00551DFF"/>
    <w:rsid w:val="005522A0"/>
    <w:rsid w:val="00552395"/>
    <w:rsid w:val="005523D9"/>
    <w:rsid w:val="00552E41"/>
    <w:rsid w:val="00553180"/>
    <w:rsid w:val="0055375F"/>
    <w:rsid w:val="005537A8"/>
    <w:rsid w:val="00553C38"/>
    <w:rsid w:val="00553EAE"/>
    <w:rsid w:val="00553FB6"/>
    <w:rsid w:val="00553FDE"/>
    <w:rsid w:val="00554068"/>
    <w:rsid w:val="0055454E"/>
    <w:rsid w:val="00554745"/>
    <w:rsid w:val="005547A9"/>
    <w:rsid w:val="00554979"/>
    <w:rsid w:val="00554BDF"/>
    <w:rsid w:val="00554E07"/>
    <w:rsid w:val="00554EC3"/>
    <w:rsid w:val="00554F01"/>
    <w:rsid w:val="005550C6"/>
    <w:rsid w:val="00555207"/>
    <w:rsid w:val="00555417"/>
    <w:rsid w:val="00555839"/>
    <w:rsid w:val="00555B56"/>
    <w:rsid w:val="00555CFF"/>
    <w:rsid w:val="00555E9F"/>
    <w:rsid w:val="0055649A"/>
    <w:rsid w:val="0055658F"/>
    <w:rsid w:val="00556630"/>
    <w:rsid w:val="00556A7E"/>
    <w:rsid w:val="00556F4B"/>
    <w:rsid w:val="005575E7"/>
    <w:rsid w:val="00557BC9"/>
    <w:rsid w:val="00557C08"/>
    <w:rsid w:val="00557C60"/>
    <w:rsid w:val="00557CB8"/>
    <w:rsid w:val="00557EA0"/>
    <w:rsid w:val="00560075"/>
    <w:rsid w:val="0056078E"/>
    <w:rsid w:val="00560BA0"/>
    <w:rsid w:val="00560C6E"/>
    <w:rsid w:val="00560E16"/>
    <w:rsid w:val="00560E3F"/>
    <w:rsid w:val="005611C7"/>
    <w:rsid w:val="005613BC"/>
    <w:rsid w:val="00561572"/>
    <w:rsid w:val="00561A37"/>
    <w:rsid w:val="00561A8B"/>
    <w:rsid w:val="00561D71"/>
    <w:rsid w:val="005621A9"/>
    <w:rsid w:val="005621E5"/>
    <w:rsid w:val="00562410"/>
    <w:rsid w:val="0056243F"/>
    <w:rsid w:val="005624BE"/>
    <w:rsid w:val="0056250D"/>
    <w:rsid w:val="00562541"/>
    <w:rsid w:val="00562745"/>
    <w:rsid w:val="00562A2F"/>
    <w:rsid w:val="00562C01"/>
    <w:rsid w:val="0056322F"/>
    <w:rsid w:val="005635D1"/>
    <w:rsid w:val="005637FD"/>
    <w:rsid w:val="00563997"/>
    <w:rsid w:val="00563C1F"/>
    <w:rsid w:val="00563D6A"/>
    <w:rsid w:val="00563E19"/>
    <w:rsid w:val="00563F3D"/>
    <w:rsid w:val="0056400D"/>
    <w:rsid w:val="00564012"/>
    <w:rsid w:val="005640B2"/>
    <w:rsid w:val="005640BF"/>
    <w:rsid w:val="005649B9"/>
    <w:rsid w:val="00564ADB"/>
    <w:rsid w:val="00564C5A"/>
    <w:rsid w:val="00564D32"/>
    <w:rsid w:val="00564F72"/>
    <w:rsid w:val="00565485"/>
    <w:rsid w:val="0056548B"/>
    <w:rsid w:val="00565671"/>
    <w:rsid w:val="005658EB"/>
    <w:rsid w:val="00565D0F"/>
    <w:rsid w:val="00565D4E"/>
    <w:rsid w:val="00565F2D"/>
    <w:rsid w:val="005664D7"/>
    <w:rsid w:val="00566577"/>
    <w:rsid w:val="00566653"/>
    <w:rsid w:val="00566662"/>
    <w:rsid w:val="00566895"/>
    <w:rsid w:val="005668BD"/>
    <w:rsid w:val="00566A55"/>
    <w:rsid w:val="00566D35"/>
    <w:rsid w:val="005670CD"/>
    <w:rsid w:val="00567126"/>
    <w:rsid w:val="0056728B"/>
    <w:rsid w:val="005673A3"/>
    <w:rsid w:val="00567511"/>
    <w:rsid w:val="005677E9"/>
    <w:rsid w:val="00567A45"/>
    <w:rsid w:val="00567C18"/>
    <w:rsid w:val="0057011A"/>
    <w:rsid w:val="0057013A"/>
    <w:rsid w:val="00570291"/>
    <w:rsid w:val="00570434"/>
    <w:rsid w:val="0057051C"/>
    <w:rsid w:val="0057078E"/>
    <w:rsid w:val="00570C37"/>
    <w:rsid w:val="00570E5F"/>
    <w:rsid w:val="005710CA"/>
    <w:rsid w:val="00571275"/>
    <w:rsid w:val="00571524"/>
    <w:rsid w:val="005715F2"/>
    <w:rsid w:val="00571626"/>
    <w:rsid w:val="00571CDC"/>
    <w:rsid w:val="0057255B"/>
    <w:rsid w:val="005725AB"/>
    <w:rsid w:val="00572810"/>
    <w:rsid w:val="00572B96"/>
    <w:rsid w:val="00572CDC"/>
    <w:rsid w:val="00572DCB"/>
    <w:rsid w:val="005731BC"/>
    <w:rsid w:val="005733E5"/>
    <w:rsid w:val="00573491"/>
    <w:rsid w:val="0057376F"/>
    <w:rsid w:val="00573E44"/>
    <w:rsid w:val="00573E4E"/>
    <w:rsid w:val="00573E7B"/>
    <w:rsid w:val="00573F51"/>
    <w:rsid w:val="00574382"/>
    <w:rsid w:val="005744C0"/>
    <w:rsid w:val="00574A1A"/>
    <w:rsid w:val="00574D83"/>
    <w:rsid w:val="00575587"/>
    <w:rsid w:val="005755F0"/>
    <w:rsid w:val="00575C01"/>
    <w:rsid w:val="00575F54"/>
    <w:rsid w:val="00576058"/>
    <w:rsid w:val="0057612B"/>
    <w:rsid w:val="00576186"/>
    <w:rsid w:val="005765F7"/>
    <w:rsid w:val="005769E9"/>
    <w:rsid w:val="00576A97"/>
    <w:rsid w:val="00576B05"/>
    <w:rsid w:val="00576E86"/>
    <w:rsid w:val="00577343"/>
    <w:rsid w:val="0057766F"/>
    <w:rsid w:val="005779EF"/>
    <w:rsid w:val="005801B9"/>
    <w:rsid w:val="0058044C"/>
    <w:rsid w:val="005805B8"/>
    <w:rsid w:val="005806C9"/>
    <w:rsid w:val="005808A5"/>
    <w:rsid w:val="005808CB"/>
    <w:rsid w:val="00580905"/>
    <w:rsid w:val="00580DEC"/>
    <w:rsid w:val="00580E3F"/>
    <w:rsid w:val="00580E99"/>
    <w:rsid w:val="005819EB"/>
    <w:rsid w:val="00581AED"/>
    <w:rsid w:val="00581BBC"/>
    <w:rsid w:val="00581C7E"/>
    <w:rsid w:val="00581CA5"/>
    <w:rsid w:val="00581D8E"/>
    <w:rsid w:val="005822B4"/>
    <w:rsid w:val="00582343"/>
    <w:rsid w:val="00582418"/>
    <w:rsid w:val="005825E5"/>
    <w:rsid w:val="00582B27"/>
    <w:rsid w:val="00582CDC"/>
    <w:rsid w:val="005830D1"/>
    <w:rsid w:val="005831B7"/>
    <w:rsid w:val="0058332F"/>
    <w:rsid w:val="005833D8"/>
    <w:rsid w:val="00583781"/>
    <w:rsid w:val="00583984"/>
    <w:rsid w:val="00583CBC"/>
    <w:rsid w:val="0058412F"/>
    <w:rsid w:val="0058484B"/>
    <w:rsid w:val="00584E40"/>
    <w:rsid w:val="0058565E"/>
    <w:rsid w:val="00585777"/>
    <w:rsid w:val="00585C8E"/>
    <w:rsid w:val="00585EBF"/>
    <w:rsid w:val="0058604F"/>
    <w:rsid w:val="00586841"/>
    <w:rsid w:val="0058701A"/>
    <w:rsid w:val="005871E8"/>
    <w:rsid w:val="005874DA"/>
    <w:rsid w:val="00587A8E"/>
    <w:rsid w:val="00587E07"/>
    <w:rsid w:val="00587E2E"/>
    <w:rsid w:val="00590056"/>
    <w:rsid w:val="005900E7"/>
    <w:rsid w:val="005901BA"/>
    <w:rsid w:val="00590A44"/>
    <w:rsid w:val="00590D1A"/>
    <w:rsid w:val="00591334"/>
    <w:rsid w:val="0059141F"/>
    <w:rsid w:val="00591D30"/>
    <w:rsid w:val="00591E7E"/>
    <w:rsid w:val="005920D4"/>
    <w:rsid w:val="00592287"/>
    <w:rsid w:val="005923C8"/>
    <w:rsid w:val="0059287D"/>
    <w:rsid w:val="00593124"/>
    <w:rsid w:val="0059315C"/>
    <w:rsid w:val="005931A6"/>
    <w:rsid w:val="005937CD"/>
    <w:rsid w:val="005937D3"/>
    <w:rsid w:val="00593B52"/>
    <w:rsid w:val="00593D8E"/>
    <w:rsid w:val="005941A5"/>
    <w:rsid w:val="00594521"/>
    <w:rsid w:val="00594BB4"/>
    <w:rsid w:val="00594F9D"/>
    <w:rsid w:val="00595552"/>
    <w:rsid w:val="00595575"/>
    <w:rsid w:val="00595F26"/>
    <w:rsid w:val="005960A9"/>
    <w:rsid w:val="00596567"/>
    <w:rsid w:val="00596956"/>
    <w:rsid w:val="00596A32"/>
    <w:rsid w:val="00596AB6"/>
    <w:rsid w:val="00596DBB"/>
    <w:rsid w:val="00596EC8"/>
    <w:rsid w:val="005970A4"/>
    <w:rsid w:val="005970C9"/>
    <w:rsid w:val="0059749A"/>
    <w:rsid w:val="00597597"/>
    <w:rsid w:val="00597A9C"/>
    <w:rsid w:val="00597C8E"/>
    <w:rsid w:val="00597F18"/>
    <w:rsid w:val="005A015B"/>
    <w:rsid w:val="005A01C6"/>
    <w:rsid w:val="005A0728"/>
    <w:rsid w:val="005A0876"/>
    <w:rsid w:val="005A089B"/>
    <w:rsid w:val="005A0DDA"/>
    <w:rsid w:val="005A0E3E"/>
    <w:rsid w:val="005A0E6A"/>
    <w:rsid w:val="005A0EF4"/>
    <w:rsid w:val="005A1280"/>
    <w:rsid w:val="005A12A3"/>
    <w:rsid w:val="005A1333"/>
    <w:rsid w:val="005A1461"/>
    <w:rsid w:val="005A1504"/>
    <w:rsid w:val="005A1753"/>
    <w:rsid w:val="005A1788"/>
    <w:rsid w:val="005A1F25"/>
    <w:rsid w:val="005A2595"/>
    <w:rsid w:val="005A2769"/>
    <w:rsid w:val="005A2F76"/>
    <w:rsid w:val="005A31D8"/>
    <w:rsid w:val="005A32A8"/>
    <w:rsid w:val="005A3683"/>
    <w:rsid w:val="005A36A2"/>
    <w:rsid w:val="005A3B02"/>
    <w:rsid w:val="005A3B8B"/>
    <w:rsid w:val="005A421A"/>
    <w:rsid w:val="005A44F3"/>
    <w:rsid w:val="005A4930"/>
    <w:rsid w:val="005A4F01"/>
    <w:rsid w:val="005A5111"/>
    <w:rsid w:val="005A5CB4"/>
    <w:rsid w:val="005A6182"/>
    <w:rsid w:val="005A62E6"/>
    <w:rsid w:val="005A64B9"/>
    <w:rsid w:val="005A6810"/>
    <w:rsid w:val="005A6DBB"/>
    <w:rsid w:val="005A6E94"/>
    <w:rsid w:val="005A6FDB"/>
    <w:rsid w:val="005A7037"/>
    <w:rsid w:val="005A70EE"/>
    <w:rsid w:val="005A7970"/>
    <w:rsid w:val="005A79B8"/>
    <w:rsid w:val="005A7A72"/>
    <w:rsid w:val="005A7CAF"/>
    <w:rsid w:val="005A7D37"/>
    <w:rsid w:val="005A7D82"/>
    <w:rsid w:val="005A7E0E"/>
    <w:rsid w:val="005A7E75"/>
    <w:rsid w:val="005A7EF9"/>
    <w:rsid w:val="005B01B3"/>
    <w:rsid w:val="005B0557"/>
    <w:rsid w:val="005B0937"/>
    <w:rsid w:val="005B0AFD"/>
    <w:rsid w:val="005B1708"/>
    <w:rsid w:val="005B1D39"/>
    <w:rsid w:val="005B1DDD"/>
    <w:rsid w:val="005B1DF5"/>
    <w:rsid w:val="005B26D1"/>
    <w:rsid w:val="005B2785"/>
    <w:rsid w:val="005B2837"/>
    <w:rsid w:val="005B2858"/>
    <w:rsid w:val="005B2DA2"/>
    <w:rsid w:val="005B2E01"/>
    <w:rsid w:val="005B2F3E"/>
    <w:rsid w:val="005B3130"/>
    <w:rsid w:val="005B336D"/>
    <w:rsid w:val="005B3B64"/>
    <w:rsid w:val="005B3BBA"/>
    <w:rsid w:val="005B3C78"/>
    <w:rsid w:val="005B46AD"/>
    <w:rsid w:val="005B4AE8"/>
    <w:rsid w:val="005B4BC4"/>
    <w:rsid w:val="005B50FF"/>
    <w:rsid w:val="005B52A8"/>
    <w:rsid w:val="005B52D1"/>
    <w:rsid w:val="005B53C6"/>
    <w:rsid w:val="005B53FA"/>
    <w:rsid w:val="005B55AE"/>
    <w:rsid w:val="005B56A1"/>
    <w:rsid w:val="005B580B"/>
    <w:rsid w:val="005B58E2"/>
    <w:rsid w:val="005B5A00"/>
    <w:rsid w:val="005B5B50"/>
    <w:rsid w:val="005B60F7"/>
    <w:rsid w:val="005B6118"/>
    <w:rsid w:val="005B649F"/>
    <w:rsid w:val="005B64B6"/>
    <w:rsid w:val="005B6806"/>
    <w:rsid w:val="005B6F98"/>
    <w:rsid w:val="005B6FAB"/>
    <w:rsid w:val="005B738F"/>
    <w:rsid w:val="005B77E8"/>
    <w:rsid w:val="005B7C55"/>
    <w:rsid w:val="005B7F63"/>
    <w:rsid w:val="005B7F9D"/>
    <w:rsid w:val="005C017B"/>
    <w:rsid w:val="005C01AC"/>
    <w:rsid w:val="005C02C3"/>
    <w:rsid w:val="005C084B"/>
    <w:rsid w:val="005C0992"/>
    <w:rsid w:val="005C09A1"/>
    <w:rsid w:val="005C0D7A"/>
    <w:rsid w:val="005C0E3D"/>
    <w:rsid w:val="005C116D"/>
    <w:rsid w:val="005C1260"/>
    <w:rsid w:val="005C15B1"/>
    <w:rsid w:val="005C15C3"/>
    <w:rsid w:val="005C1BAD"/>
    <w:rsid w:val="005C1C88"/>
    <w:rsid w:val="005C1E60"/>
    <w:rsid w:val="005C2071"/>
    <w:rsid w:val="005C216D"/>
    <w:rsid w:val="005C229C"/>
    <w:rsid w:val="005C2362"/>
    <w:rsid w:val="005C277B"/>
    <w:rsid w:val="005C27BD"/>
    <w:rsid w:val="005C2832"/>
    <w:rsid w:val="005C2B96"/>
    <w:rsid w:val="005C2C96"/>
    <w:rsid w:val="005C2CB4"/>
    <w:rsid w:val="005C2CE4"/>
    <w:rsid w:val="005C2D6E"/>
    <w:rsid w:val="005C358B"/>
    <w:rsid w:val="005C3893"/>
    <w:rsid w:val="005C3BB3"/>
    <w:rsid w:val="005C3C64"/>
    <w:rsid w:val="005C3C87"/>
    <w:rsid w:val="005C40D6"/>
    <w:rsid w:val="005C4258"/>
    <w:rsid w:val="005C4302"/>
    <w:rsid w:val="005C4344"/>
    <w:rsid w:val="005C440B"/>
    <w:rsid w:val="005C45F3"/>
    <w:rsid w:val="005C4839"/>
    <w:rsid w:val="005C4990"/>
    <w:rsid w:val="005C4C6E"/>
    <w:rsid w:val="005C4DEB"/>
    <w:rsid w:val="005C5423"/>
    <w:rsid w:val="005C544A"/>
    <w:rsid w:val="005C55B3"/>
    <w:rsid w:val="005C5706"/>
    <w:rsid w:val="005C572C"/>
    <w:rsid w:val="005C5BCF"/>
    <w:rsid w:val="005C5F79"/>
    <w:rsid w:val="005C603C"/>
    <w:rsid w:val="005C6085"/>
    <w:rsid w:val="005C626E"/>
    <w:rsid w:val="005C66F2"/>
    <w:rsid w:val="005C67E8"/>
    <w:rsid w:val="005C6958"/>
    <w:rsid w:val="005C69F1"/>
    <w:rsid w:val="005C6BA0"/>
    <w:rsid w:val="005C6ECB"/>
    <w:rsid w:val="005C6ED0"/>
    <w:rsid w:val="005C7183"/>
    <w:rsid w:val="005C78BE"/>
    <w:rsid w:val="005C7988"/>
    <w:rsid w:val="005C7AE7"/>
    <w:rsid w:val="005C7B82"/>
    <w:rsid w:val="005D00B4"/>
    <w:rsid w:val="005D00DB"/>
    <w:rsid w:val="005D0115"/>
    <w:rsid w:val="005D0635"/>
    <w:rsid w:val="005D0660"/>
    <w:rsid w:val="005D08DB"/>
    <w:rsid w:val="005D0B1D"/>
    <w:rsid w:val="005D0BFF"/>
    <w:rsid w:val="005D1440"/>
    <w:rsid w:val="005D1B19"/>
    <w:rsid w:val="005D1B90"/>
    <w:rsid w:val="005D1E9D"/>
    <w:rsid w:val="005D1FDC"/>
    <w:rsid w:val="005D20B6"/>
    <w:rsid w:val="005D2858"/>
    <w:rsid w:val="005D2879"/>
    <w:rsid w:val="005D2945"/>
    <w:rsid w:val="005D2970"/>
    <w:rsid w:val="005D29EC"/>
    <w:rsid w:val="005D2B38"/>
    <w:rsid w:val="005D2E39"/>
    <w:rsid w:val="005D3256"/>
    <w:rsid w:val="005D3282"/>
    <w:rsid w:val="005D348E"/>
    <w:rsid w:val="005D3502"/>
    <w:rsid w:val="005D35A3"/>
    <w:rsid w:val="005D3828"/>
    <w:rsid w:val="005D386C"/>
    <w:rsid w:val="005D3A35"/>
    <w:rsid w:val="005D3CAD"/>
    <w:rsid w:val="005D3E77"/>
    <w:rsid w:val="005D44A5"/>
    <w:rsid w:val="005D46E7"/>
    <w:rsid w:val="005D4783"/>
    <w:rsid w:val="005D4BA0"/>
    <w:rsid w:val="005D51B6"/>
    <w:rsid w:val="005D5796"/>
    <w:rsid w:val="005D5ADE"/>
    <w:rsid w:val="005D6237"/>
    <w:rsid w:val="005D63D7"/>
    <w:rsid w:val="005D6790"/>
    <w:rsid w:val="005D7409"/>
    <w:rsid w:val="005D7B6B"/>
    <w:rsid w:val="005D7C19"/>
    <w:rsid w:val="005D7C4B"/>
    <w:rsid w:val="005D7CC6"/>
    <w:rsid w:val="005D7E8C"/>
    <w:rsid w:val="005E0018"/>
    <w:rsid w:val="005E009E"/>
    <w:rsid w:val="005E01F1"/>
    <w:rsid w:val="005E02DF"/>
    <w:rsid w:val="005E02E2"/>
    <w:rsid w:val="005E0489"/>
    <w:rsid w:val="005E04CD"/>
    <w:rsid w:val="005E06E1"/>
    <w:rsid w:val="005E0774"/>
    <w:rsid w:val="005E07DF"/>
    <w:rsid w:val="005E08F1"/>
    <w:rsid w:val="005E0B5E"/>
    <w:rsid w:val="005E0B60"/>
    <w:rsid w:val="005E0D56"/>
    <w:rsid w:val="005E0DE6"/>
    <w:rsid w:val="005E0E25"/>
    <w:rsid w:val="005E0E99"/>
    <w:rsid w:val="005E1019"/>
    <w:rsid w:val="005E17FD"/>
    <w:rsid w:val="005E1893"/>
    <w:rsid w:val="005E1B26"/>
    <w:rsid w:val="005E1E2C"/>
    <w:rsid w:val="005E1EA9"/>
    <w:rsid w:val="005E202D"/>
    <w:rsid w:val="005E24DE"/>
    <w:rsid w:val="005E3401"/>
    <w:rsid w:val="005E34FB"/>
    <w:rsid w:val="005E3854"/>
    <w:rsid w:val="005E39CB"/>
    <w:rsid w:val="005E3A02"/>
    <w:rsid w:val="005E3E7F"/>
    <w:rsid w:val="005E3EC6"/>
    <w:rsid w:val="005E4146"/>
    <w:rsid w:val="005E4A6A"/>
    <w:rsid w:val="005E4B9D"/>
    <w:rsid w:val="005E4DEA"/>
    <w:rsid w:val="005E5070"/>
    <w:rsid w:val="005E5163"/>
    <w:rsid w:val="005E5AD6"/>
    <w:rsid w:val="005E6074"/>
    <w:rsid w:val="005E6660"/>
    <w:rsid w:val="005E671E"/>
    <w:rsid w:val="005E69D5"/>
    <w:rsid w:val="005E6C9A"/>
    <w:rsid w:val="005E6FCD"/>
    <w:rsid w:val="005E72E0"/>
    <w:rsid w:val="005E742F"/>
    <w:rsid w:val="005E7454"/>
    <w:rsid w:val="005E7E81"/>
    <w:rsid w:val="005E7FA8"/>
    <w:rsid w:val="005F00F0"/>
    <w:rsid w:val="005F013D"/>
    <w:rsid w:val="005F015A"/>
    <w:rsid w:val="005F02D5"/>
    <w:rsid w:val="005F0B29"/>
    <w:rsid w:val="005F0C61"/>
    <w:rsid w:val="005F0D1D"/>
    <w:rsid w:val="005F1220"/>
    <w:rsid w:val="005F144E"/>
    <w:rsid w:val="005F1518"/>
    <w:rsid w:val="005F17A4"/>
    <w:rsid w:val="005F193E"/>
    <w:rsid w:val="005F1969"/>
    <w:rsid w:val="005F1C05"/>
    <w:rsid w:val="005F1CAD"/>
    <w:rsid w:val="005F1DD2"/>
    <w:rsid w:val="005F1E66"/>
    <w:rsid w:val="005F2297"/>
    <w:rsid w:val="005F2457"/>
    <w:rsid w:val="005F273E"/>
    <w:rsid w:val="005F3DF6"/>
    <w:rsid w:val="005F4080"/>
    <w:rsid w:val="005F44E6"/>
    <w:rsid w:val="005F452D"/>
    <w:rsid w:val="005F4693"/>
    <w:rsid w:val="005F4762"/>
    <w:rsid w:val="005F4A43"/>
    <w:rsid w:val="005F4BEF"/>
    <w:rsid w:val="005F4C78"/>
    <w:rsid w:val="005F4C83"/>
    <w:rsid w:val="005F4EA7"/>
    <w:rsid w:val="005F4FE0"/>
    <w:rsid w:val="005F576D"/>
    <w:rsid w:val="005F5C94"/>
    <w:rsid w:val="005F5D02"/>
    <w:rsid w:val="005F603E"/>
    <w:rsid w:val="005F65C8"/>
    <w:rsid w:val="005F6615"/>
    <w:rsid w:val="005F6723"/>
    <w:rsid w:val="005F6A1D"/>
    <w:rsid w:val="005F6BDF"/>
    <w:rsid w:val="005F6BEF"/>
    <w:rsid w:val="005F7191"/>
    <w:rsid w:val="005F7542"/>
    <w:rsid w:val="005F76FE"/>
    <w:rsid w:val="005F7B28"/>
    <w:rsid w:val="005F7B48"/>
    <w:rsid w:val="00600140"/>
    <w:rsid w:val="0060014B"/>
    <w:rsid w:val="00600226"/>
    <w:rsid w:val="006002EF"/>
    <w:rsid w:val="0060032C"/>
    <w:rsid w:val="006004D6"/>
    <w:rsid w:val="006005D6"/>
    <w:rsid w:val="00600913"/>
    <w:rsid w:val="00600DC6"/>
    <w:rsid w:val="006012E1"/>
    <w:rsid w:val="00601C98"/>
    <w:rsid w:val="00601E42"/>
    <w:rsid w:val="00601E9A"/>
    <w:rsid w:val="00601FBB"/>
    <w:rsid w:val="00602016"/>
    <w:rsid w:val="006021A9"/>
    <w:rsid w:val="006022E9"/>
    <w:rsid w:val="0060262D"/>
    <w:rsid w:val="006026FD"/>
    <w:rsid w:val="00602A4E"/>
    <w:rsid w:val="00602EA9"/>
    <w:rsid w:val="00602F9A"/>
    <w:rsid w:val="00603328"/>
    <w:rsid w:val="00603531"/>
    <w:rsid w:val="00603736"/>
    <w:rsid w:val="006038D1"/>
    <w:rsid w:val="00603B42"/>
    <w:rsid w:val="00603BC7"/>
    <w:rsid w:val="00603DBF"/>
    <w:rsid w:val="00603FB5"/>
    <w:rsid w:val="006047FE"/>
    <w:rsid w:val="0060481D"/>
    <w:rsid w:val="00604B22"/>
    <w:rsid w:val="00604E57"/>
    <w:rsid w:val="00604F5C"/>
    <w:rsid w:val="00605045"/>
    <w:rsid w:val="00605362"/>
    <w:rsid w:val="006057C0"/>
    <w:rsid w:val="006058B1"/>
    <w:rsid w:val="006059B2"/>
    <w:rsid w:val="00605B53"/>
    <w:rsid w:val="00605D16"/>
    <w:rsid w:val="00605E14"/>
    <w:rsid w:val="00605F11"/>
    <w:rsid w:val="00605F7E"/>
    <w:rsid w:val="00606081"/>
    <w:rsid w:val="00606119"/>
    <w:rsid w:val="00606255"/>
    <w:rsid w:val="0060653E"/>
    <w:rsid w:val="006068AA"/>
    <w:rsid w:val="00606B59"/>
    <w:rsid w:val="00606D3D"/>
    <w:rsid w:val="006073F5"/>
    <w:rsid w:val="00607606"/>
    <w:rsid w:val="0060783F"/>
    <w:rsid w:val="00607A31"/>
    <w:rsid w:val="00607B9B"/>
    <w:rsid w:val="00607D82"/>
    <w:rsid w:val="00607FC6"/>
    <w:rsid w:val="00610282"/>
    <w:rsid w:val="0061034A"/>
    <w:rsid w:val="00610420"/>
    <w:rsid w:val="006104C8"/>
    <w:rsid w:val="00610758"/>
    <w:rsid w:val="006107BA"/>
    <w:rsid w:val="00610A8F"/>
    <w:rsid w:val="00610DB2"/>
    <w:rsid w:val="00610E28"/>
    <w:rsid w:val="0061166D"/>
    <w:rsid w:val="006116E8"/>
    <w:rsid w:val="006116F1"/>
    <w:rsid w:val="00611827"/>
    <w:rsid w:val="006118E9"/>
    <w:rsid w:val="0061192C"/>
    <w:rsid w:val="006119D9"/>
    <w:rsid w:val="00611B76"/>
    <w:rsid w:val="00611BD7"/>
    <w:rsid w:val="00611F72"/>
    <w:rsid w:val="006122D5"/>
    <w:rsid w:val="006123F6"/>
    <w:rsid w:val="00612404"/>
    <w:rsid w:val="0061269C"/>
    <w:rsid w:val="0061292D"/>
    <w:rsid w:val="00612D85"/>
    <w:rsid w:val="00613026"/>
    <w:rsid w:val="0061334C"/>
    <w:rsid w:val="00613477"/>
    <w:rsid w:val="0061362C"/>
    <w:rsid w:val="0061378D"/>
    <w:rsid w:val="00613814"/>
    <w:rsid w:val="006139EE"/>
    <w:rsid w:val="00613C37"/>
    <w:rsid w:val="00613E53"/>
    <w:rsid w:val="006140B4"/>
    <w:rsid w:val="006140D7"/>
    <w:rsid w:val="00614293"/>
    <w:rsid w:val="006145A4"/>
    <w:rsid w:val="006146A0"/>
    <w:rsid w:val="006146E3"/>
    <w:rsid w:val="006148D8"/>
    <w:rsid w:val="00614988"/>
    <w:rsid w:val="0061498E"/>
    <w:rsid w:val="00614A2B"/>
    <w:rsid w:val="00614A41"/>
    <w:rsid w:val="00614AF1"/>
    <w:rsid w:val="00614D7D"/>
    <w:rsid w:val="00614F32"/>
    <w:rsid w:val="0061544F"/>
    <w:rsid w:val="006155F4"/>
    <w:rsid w:val="00615711"/>
    <w:rsid w:val="006159B0"/>
    <w:rsid w:val="006159BE"/>
    <w:rsid w:val="00615DD3"/>
    <w:rsid w:val="00615E78"/>
    <w:rsid w:val="00615EB1"/>
    <w:rsid w:val="00615FFE"/>
    <w:rsid w:val="0061606C"/>
    <w:rsid w:val="00616208"/>
    <w:rsid w:val="006165BF"/>
    <w:rsid w:val="00616695"/>
    <w:rsid w:val="0061674C"/>
    <w:rsid w:val="006168CD"/>
    <w:rsid w:val="0061695E"/>
    <w:rsid w:val="00616A71"/>
    <w:rsid w:val="00616ED2"/>
    <w:rsid w:val="006171BB"/>
    <w:rsid w:val="006175F6"/>
    <w:rsid w:val="006176A8"/>
    <w:rsid w:val="00617B35"/>
    <w:rsid w:val="006200DF"/>
    <w:rsid w:val="00620209"/>
    <w:rsid w:val="006204D6"/>
    <w:rsid w:val="006204E3"/>
    <w:rsid w:val="00620774"/>
    <w:rsid w:val="0062091F"/>
    <w:rsid w:val="00620C03"/>
    <w:rsid w:val="006210EC"/>
    <w:rsid w:val="0062114D"/>
    <w:rsid w:val="00621323"/>
    <w:rsid w:val="0062152E"/>
    <w:rsid w:val="00621542"/>
    <w:rsid w:val="00621D26"/>
    <w:rsid w:val="00621E69"/>
    <w:rsid w:val="00621FD5"/>
    <w:rsid w:val="0062211A"/>
    <w:rsid w:val="0062257E"/>
    <w:rsid w:val="00622710"/>
    <w:rsid w:val="00622752"/>
    <w:rsid w:val="00622A41"/>
    <w:rsid w:val="00622AB3"/>
    <w:rsid w:val="00622D0D"/>
    <w:rsid w:val="00622E6C"/>
    <w:rsid w:val="00622EEE"/>
    <w:rsid w:val="00622F00"/>
    <w:rsid w:val="0062343C"/>
    <w:rsid w:val="00623465"/>
    <w:rsid w:val="00623A25"/>
    <w:rsid w:val="00623E02"/>
    <w:rsid w:val="00623E5C"/>
    <w:rsid w:val="00623F1B"/>
    <w:rsid w:val="00624261"/>
    <w:rsid w:val="006243F0"/>
    <w:rsid w:val="00624A58"/>
    <w:rsid w:val="00624BCD"/>
    <w:rsid w:val="006255B7"/>
    <w:rsid w:val="00625887"/>
    <w:rsid w:val="006258C1"/>
    <w:rsid w:val="00625916"/>
    <w:rsid w:val="00625FF0"/>
    <w:rsid w:val="00626339"/>
    <w:rsid w:val="006264B7"/>
    <w:rsid w:val="0062689B"/>
    <w:rsid w:val="00626B5B"/>
    <w:rsid w:val="00626EC0"/>
    <w:rsid w:val="00626FDF"/>
    <w:rsid w:val="0062723C"/>
    <w:rsid w:val="00627592"/>
    <w:rsid w:val="00627868"/>
    <w:rsid w:val="006279E1"/>
    <w:rsid w:val="00627A33"/>
    <w:rsid w:val="00630289"/>
    <w:rsid w:val="00630E4E"/>
    <w:rsid w:val="00631582"/>
    <w:rsid w:val="0063169C"/>
    <w:rsid w:val="006316AE"/>
    <w:rsid w:val="0063197B"/>
    <w:rsid w:val="00631A8B"/>
    <w:rsid w:val="00631C3C"/>
    <w:rsid w:val="006328A2"/>
    <w:rsid w:val="00632E1C"/>
    <w:rsid w:val="006333DB"/>
    <w:rsid w:val="0063348A"/>
    <w:rsid w:val="006334AB"/>
    <w:rsid w:val="0063351B"/>
    <w:rsid w:val="006336B5"/>
    <w:rsid w:val="00633778"/>
    <w:rsid w:val="006338B6"/>
    <w:rsid w:val="006339C9"/>
    <w:rsid w:val="00633A80"/>
    <w:rsid w:val="00633D5B"/>
    <w:rsid w:val="00633FB9"/>
    <w:rsid w:val="00634364"/>
    <w:rsid w:val="00634C0A"/>
    <w:rsid w:val="00634D64"/>
    <w:rsid w:val="00634E29"/>
    <w:rsid w:val="00634E34"/>
    <w:rsid w:val="00634E3D"/>
    <w:rsid w:val="00634E53"/>
    <w:rsid w:val="0063502F"/>
    <w:rsid w:val="006350D4"/>
    <w:rsid w:val="006355AF"/>
    <w:rsid w:val="00635704"/>
    <w:rsid w:val="00635BFA"/>
    <w:rsid w:val="00635C96"/>
    <w:rsid w:val="00635D63"/>
    <w:rsid w:val="0063600F"/>
    <w:rsid w:val="0063619F"/>
    <w:rsid w:val="00636233"/>
    <w:rsid w:val="0063655C"/>
    <w:rsid w:val="00637019"/>
    <w:rsid w:val="00637432"/>
    <w:rsid w:val="00637694"/>
    <w:rsid w:val="0063784A"/>
    <w:rsid w:val="00637A94"/>
    <w:rsid w:val="00637DAB"/>
    <w:rsid w:val="00637DDD"/>
    <w:rsid w:val="0064018D"/>
    <w:rsid w:val="006401C8"/>
    <w:rsid w:val="00640D46"/>
    <w:rsid w:val="00640DDB"/>
    <w:rsid w:val="00641076"/>
    <w:rsid w:val="006414FE"/>
    <w:rsid w:val="00641700"/>
    <w:rsid w:val="00641710"/>
    <w:rsid w:val="00641769"/>
    <w:rsid w:val="00641865"/>
    <w:rsid w:val="006418E6"/>
    <w:rsid w:val="00641BA2"/>
    <w:rsid w:val="00641BDA"/>
    <w:rsid w:val="00641E6B"/>
    <w:rsid w:val="006420B8"/>
    <w:rsid w:val="006424B2"/>
    <w:rsid w:val="006425A0"/>
    <w:rsid w:val="00643217"/>
    <w:rsid w:val="0064348A"/>
    <w:rsid w:val="006434C0"/>
    <w:rsid w:val="006434F5"/>
    <w:rsid w:val="00643587"/>
    <w:rsid w:val="00643614"/>
    <w:rsid w:val="00643850"/>
    <w:rsid w:val="00643868"/>
    <w:rsid w:val="00643BE6"/>
    <w:rsid w:val="00643BFC"/>
    <w:rsid w:val="00643D0A"/>
    <w:rsid w:val="0064401C"/>
    <w:rsid w:val="00644073"/>
    <w:rsid w:val="006443ED"/>
    <w:rsid w:val="006446B4"/>
    <w:rsid w:val="0064497C"/>
    <w:rsid w:val="00644CA5"/>
    <w:rsid w:val="00644D24"/>
    <w:rsid w:val="006455AE"/>
    <w:rsid w:val="00645C85"/>
    <w:rsid w:val="00645F97"/>
    <w:rsid w:val="006460D8"/>
    <w:rsid w:val="006461C5"/>
    <w:rsid w:val="00646287"/>
    <w:rsid w:val="006464FA"/>
    <w:rsid w:val="00646555"/>
    <w:rsid w:val="0064659A"/>
    <w:rsid w:val="006467E2"/>
    <w:rsid w:val="0064698A"/>
    <w:rsid w:val="00646F18"/>
    <w:rsid w:val="0064715B"/>
    <w:rsid w:val="00647187"/>
    <w:rsid w:val="0064742E"/>
    <w:rsid w:val="006474F7"/>
    <w:rsid w:val="00647580"/>
    <w:rsid w:val="006475B5"/>
    <w:rsid w:val="006476AE"/>
    <w:rsid w:val="0064786C"/>
    <w:rsid w:val="00647A8B"/>
    <w:rsid w:val="00647F82"/>
    <w:rsid w:val="00650295"/>
    <w:rsid w:val="00650393"/>
    <w:rsid w:val="00650727"/>
    <w:rsid w:val="006507F2"/>
    <w:rsid w:val="00650802"/>
    <w:rsid w:val="00650956"/>
    <w:rsid w:val="00650AD6"/>
    <w:rsid w:val="00650CF3"/>
    <w:rsid w:val="00650D77"/>
    <w:rsid w:val="00650E8D"/>
    <w:rsid w:val="00650F84"/>
    <w:rsid w:val="0065131F"/>
    <w:rsid w:val="0065144A"/>
    <w:rsid w:val="006520EE"/>
    <w:rsid w:val="006521B7"/>
    <w:rsid w:val="00652309"/>
    <w:rsid w:val="0065236E"/>
    <w:rsid w:val="006524FC"/>
    <w:rsid w:val="006525E7"/>
    <w:rsid w:val="00652874"/>
    <w:rsid w:val="006528EC"/>
    <w:rsid w:val="00652B2A"/>
    <w:rsid w:val="00652B6D"/>
    <w:rsid w:val="00652CEA"/>
    <w:rsid w:val="00653041"/>
    <w:rsid w:val="006530AB"/>
    <w:rsid w:val="006530EB"/>
    <w:rsid w:val="00653454"/>
    <w:rsid w:val="0065349F"/>
    <w:rsid w:val="00653761"/>
    <w:rsid w:val="0065376F"/>
    <w:rsid w:val="00653CB8"/>
    <w:rsid w:val="00653D72"/>
    <w:rsid w:val="00654607"/>
    <w:rsid w:val="0065470B"/>
    <w:rsid w:val="006548B0"/>
    <w:rsid w:val="00654CD6"/>
    <w:rsid w:val="00654D5F"/>
    <w:rsid w:val="00654E2A"/>
    <w:rsid w:val="006551CA"/>
    <w:rsid w:val="006554A6"/>
    <w:rsid w:val="00655646"/>
    <w:rsid w:val="00655689"/>
    <w:rsid w:val="006559AE"/>
    <w:rsid w:val="006559E6"/>
    <w:rsid w:val="006559F3"/>
    <w:rsid w:val="00655BF9"/>
    <w:rsid w:val="00655CC8"/>
    <w:rsid w:val="00656844"/>
    <w:rsid w:val="00656995"/>
    <w:rsid w:val="00656BCB"/>
    <w:rsid w:val="00656D5F"/>
    <w:rsid w:val="00656E22"/>
    <w:rsid w:val="00656E9E"/>
    <w:rsid w:val="006570ED"/>
    <w:rsid w:val="00657350"/>
    <w:rsid w:val="00657A66"/>
    <w:rsid w:val="00657A80"/>
    <w:rsid w:val="00657D6C"/>
    <w:rsid w:val="006600B1"/>
    <w:rsid w:val="00660245"/>
    <w:rsid w:val="0066062E"/>
    <w:rsid w:val="00660B0C"/>
    <w:rsid w:val="00660CEB"/>
    <w:rsid w:val="00660ED8"/>
    <w:rsid w:val="00661013"/>
    <w:rsid w:val="0066103F"/>
    <w:rsid w:val="00662086"/>
    <w:rsid w:val="006620DF"/>
    <w:rsid w:val="006625DB"/>
    <w:rsid w:val="0066281E"/>
    <w:rsid w:val="00662BB2"/>
    <w:rsid w:val="0066312D"/>
    <w:rsid w:val="006633D6"/>
    <w:rsid w:val="0066371A"/>
    <w:rsid w:val="006638C6"/>
    <w:rsid w:val="00663EEB"/>
    <w:rsid w:val="00663F9E"/>
    <w:rsid w:val="0066417B"/>
    <w:rsid w:val="006641F2"/>
    <w:rsid w:val="00664AE0"/>
    <w:rsid w:val="00664CF6"/>
    <w:rsid w:val="00664CFF"/>
    <w:rsid w:val="00664F0B"/>
    <w:rsid w:val="00665041"/>
    <w:rsid w:val="006651B3"/>
    <w:rsid w:val="006651B9"/>
    <w:rsid w:val="00665313"/>
    <w:rsid w:val="006658CD"/>
    <w:rsid w:val="00665C07"/>
    <w:rsid w:val="00665C8E"/>
    <w:rsid w:val="00665E5C"/>
    <w:rsid w:val="00665ED4"/>
    <w:rsid w:val="0066612E"/>
    <w:rsid w:val="00666149"/>
    <w:rsid w:val="006663B8"/>
    <w:rsid w:val="0066681C"/>
    <w:rsid w:val="00666A65"/>
    <w:rsid w:val="00666B3C"/>
    <w:rsid w:val="00666E46"/>
    <w:rsid w:val="00666E58"/>
    <w:rsid w:val="00666EB9"/>
    <w:rsid w:val="00667119"/>
    <w:rsid w:val="00667CC9"/>
    <w:rsid w:val="00667FBB"/>
    <w:rsid w:val="00670440"/>
    <w:rsid w:val="0067094B"/>
    <w:rsid w:val="00670961"/>
    <w:rsid w:val="00670C2A"/>
    <w:rsid w:val="00670D5E"/>
    <w:rsid w:val="0067112C"/>
    <w:rsid w:val="00671184"/>
    <w:rsid w:val="006713B6"/>
    <w:rsid w:val="0067149F"/>
    <w:rsid w:val="00671858"/>
    <w:rsid w:val="006718A9"/>
    <w:rsid w:val="00671934"/>
    <w:rsid w:val="0067199B"/>
    <w:rsid w:val="00671AC4"/>
    <w:rsid w:val="00671C1B"/>
    <w:rsid w:val="00671F70"/>
    <w:rsid w:val="00672785"/>
    <w:rsid w:val="006727EB"/>
    <w:rsid w:val="006728D6"/>
    <w:rsid w:val="00672B09"/>
    <w:rsid w:val="00672BBE"/>
    <w:rsid w:val="00672F96"/>
    <w:rsid w:val="00673C29"/>
    <w:rsid w:val="00673CBA"/>
    <w:rsid w:val="00673D88"/>
    <w:rsid w:val="00674123"/>
    <w:rsid w:val="006743D6"/>
    <w:rsid w:val="0067444C"/>
    <w:rsid w:val="006744A1"/>
    <w:rsid w:val="006746FF"/>
    <w:rsid w:val="00674976"/>
    <w:rsid w:val="00674B45"/>
    <w:rsid w:val="00674CE6"/>
    <w:rsid w:val="00674D91"/>
    <w:rsid w:val="00674E1F"/>
    <w:rsid w:val="006756CA"/>
    <w:rsid w:val="00675730"/>
    <w:rsid w:val="0067580D"/>
    <w:rsid w:val="00675A36"/>
    <w:rsid w:val="00675A67"/>
    <w:rsid w:val="00675DDD"/>
    <w:rsid w:val="00675FE1"/>
    <w:rsid w:val="0067646A"/>
    <w:rsid w:val="006766D5"/>
    <w:rsid w:val="006766EB"/>
    <w:rsid w:val="006767C0"/>
    <w:rsid w:val="00676808"/>
    <w:rsid w:val="00676D29"/>
    <w:rsid w:val="00676DAA"/>
    <w:rsid w:val="00676E09"/>
    <w:rsid w:val="00676E64"/>
    <w:rsid w:val="00676EB6"/>
    <w:rsid w:val="00676F92"/>
    <w:rsid w:val="00677A8A"/>
    <w:rsid w:val="00677C6F"/>
    <w:rsid w:val="00677D27"/>
    <w:rsid w:val="006800B1"/>
    <w:rsid w:val="00680184"/>
    <w:rsid w:val="00680272"/>
    <w:rsid w:val="006802A0"/>
    <w:rsid w:val="006805C1"/>
    <w:rsid w:val="006808D2"/>
    <w:rsid w:val="00680AFD"/>
    <w:rsid w:val="00680D78"/>
    <w:rsid w:val="00681040"/>
    <w:rsid w:val="006810CF"/>
    <w:rsid w:val="0068118D"/>
    <w:rsid w:val="00681456"/>
    <w:rsid w:val="0068149E"/>
    <w:rsid w:val="006814EA"/>
    <w:rsid w:val="00681528"/>
    <w:rsid w:val="0068175A"/>
    <w:rsid w:val="00681AAC"/>
    <w:rsid w:val="00681B09"/>
    <w:rsid w:val="00681B81"/>
    <w:rsid w:val="00681E1E"/>
    <w:rsid w:val="006822E1"/>
    <w:rsid w:val="0068261C"/>
    <w:rsid w:val="00682BA6"/>
    <w:rsid w:val="00682E2F"/>
    <w:rsid w:val="00682E8F"/>
    <w:rsid w:val="00682EF0"/>
    <w:rsid w:val="00682FE6"/>
    <w:rsid w:val="0068309B"/>
    <w:rsid w:val="00683419"/>
    <w:rsid w:val="00683478"/>
    <w:rsid w:val="00683681"/>
    <w:rsid w:val="0068376B"/>
    <w:rsid w:val="006837EF"/>
    <w:rsid w:val="00683B57"/>
    <w:rsid w:val="00683EF8"/>
    <w:rsid w:val="0068435F"/>
    <w:rsid w:val="0068447C"/>
    <w:rsid w:val="00684ACF"/>
    <w:rsid w:val="00684C7B"/>
    <w:rsid w:val="00684FBE"/>
    <w:rsid w:val="00685241"/>
    <w:rsid w:val="006857B0"/>
    <w:rsid w:val="0068582B"/>
    <w:rsid w:val="00685988"/>
    <w:rsid w:val="00685B7D"/>
    <w:rsid w:val="00685D57"/>
    <w:rsid w:val="0068620B"/>
    <w:rsid w:val="0068651B"/>
    <w:rsid w:val="0068656A"/>
    <w:rsid w:val="00686731"/>
    <w:rsid w:val="00686920"/>
    <w:rsid w:val="00686A46"/>
    <w:rsid w:val="00686CD6"/>
    <w:rsid w:val="00686FFD"/>
    <w:rsid w:val="00687099"/>
    <w:rsid w:val="006871CE"/>
    <w:rsid w:val="0068726B"/>
    <w:rsid w:val="0068729C"/>
    <w:rsid w:val="0068744E"/>
    <w:rsid w:val="006874C1"/>
    <w:rsid w:val="00687702"/>
    <w:rsid w:val="00687798"/>
    <w:rsid w:val="00690276"/>
    <w:rsid w:val="006902A3"/>
    <w:rsid w:val="006902CF"/>
    <w:rsid w:val="0069047F"/>
    <w:rsid w:val="006904BC"/>
    <w:rsid w:val="0069080E"/>
    <w:rsid w:val="0069097B"/>
    <w:rsid w:val="00690A79"/>
    <w:rsid w:val="00690F12"/>
    <w:rsid w:val="00690F1E"/>
    <w:rsid w:val="0069122B"/>
    <w:rsid w:val="00691367"/>
    <w:rsid w:val="00691424"/>
    <w:rsid w:val="00691F27"/>
    <w:rsid w:val="006920E9"/>
    <w:rsid w:val="0069243E"/>
    <w:rsid w:val="0069245E"/>
    <w:rsid w:val="00692803"/>
    <w:rsid w:val="0069296F"/>
    <w:rsid w:val="00692E0A"/>
    <w:rsid w:val="00692FEC"/>
    <w:rsid w:val="0069321F"/>
    <w:rsid w:val="006933FF"/>
    <w:rsid w:val="00693697"/>
    <w:rsid w:val="00693958"/>
    <w:rsid w:val="006939C3"/>
    <w:rsid w:val="00693D53"/>
    <w:rsid w:val="0069415F"/>
    <w:rsid w:val="00694690"/>
    <w:rsid w:val="00694726"/>
    <w:rsid w:val="006949D1"/>
    <w:rsid w:val="00694C28"/>
    <w:rsid w:val="006950EB"/>
    <w:rsid w:val="0069565E"/>
    <w:rsid w:val="00695BF1"/>
    <w:rsid w:val="00695E6D"/>
    <w:rsid w:val="00695F5A"/>
    <w:rsid w:val="006960AF"/>
    <w:rsid w:val="00696135"/>
    <w:rsid w:val="00696187"/>
    <w:rsid w:val="006962F6"/>
    <w:rsid w:val="00696790"/>
    <w:rsid w:val="006967E9"/>
    <w:rsid w:val="00696B10"/>
    <w:rsid w:val="00696BDE"/>
    <w:rsid w:val="00697287"/>
    <w:rsid w:val="00697634"/>
    <w:rsid w:val="00697652"/>
    <w:rsid w:val="006976D0"/>
    <w:rsid w:val="00697824"/>
    <w:rsid w:val="006978A3"/>
    <w:rsid w:val="00697DAD"/>
    <w:rsid w:val="00697E9A"/>
    <w:rsid w:val="00697F2A"/>
    <w:rsid w:val="006A0823"/>
    <w:rsid w:val="006A0C76"/>
    <w:rsid w:val="006A0D5F"/>
    <w:rsid w:val="006A0F9D"/>
    <w:rsid w:val="006A1217"/>
    <w:rsid w:val="006A1646"/>
    <w:rsid w:val="006A1C6E"/>
    <w:rsid w:val="006A205A"/>
    <w:rsid w:val="006A228C"/>
    <w:rsid w:val="006A2351"/>
    <w:rsid w:val="006A2577"/>
    <w:rsid w:val="006A2F2F"/>
    <w:rsid w:val="006A30E9"/>
    <w:rsid w:val="006A3179"/>
    <w:rsid w:val="006A31B5"/>
    <w:rsid w:val="006A33B8"/>
    <w:rsid w:val="006A3807"/>
    <w:rsid w:val="006A3BB7"/>
    <w:rsid w:val="006A3F34"/>
    <w:rsid w:val="006A4482"/>
    <w:rsid w:val="006A44D1"/>
    <w:rsid w:val="006A46D0"/>
    <w:rsid w:val="006A47A4"/>
    <w:rsid w:val="006A49A4"/>
    <w:rsid w:val="006A4D3C"/>
    <w:rsid w:val="006A4ECE"/>
    <w:rsid w:val="006A4FD8"/>
    <w:rsid w:val="006A5106"/>
    <w:rsid w:val="006A516D"/>
    <w:rsid w:val="006A5374"/>
    <w:rsid w:val="006A54F7"/>
    <w:rsid w:val="006A55F1"/>
    <w:rsid w:val="006A5E14"/>
    <w:rsid w:val="006A624C"/>
    <w:rsid w:val="006A6394"/>
    <w:rsid w:val="006A67C8"/>
    <w:rsid w:val="006A67F0"/>
    <w:rsid w:val="006A68A9"/>
    <w:rsid w:val="006A6AD2"/>
    <w:rsid w:val="006A7013"/>
    <w:rsid w:val="006A7270"/>
    <w:rsid w:val="006A7336"/>
    <w:rsid w:val="006A7E2C"/>
    <w:rsid w:val="006A7EBE"/>
    <w:rsid w:val="006A7EEA"/>
    <w:rsid w:val="006A7EFB"/>
    <w:rsid w:val="006A7F52"/>
    <w:rsid w:val="006B0210"/>
    <w:rsid w:val="006B0220"/>
    <w:rsid w:val="006B04F9"/>
    <w:rsid w:val="006B0525"/>
    <w:rsid w:val="006B07C5"/>
    <w:rsid w:val="006B0BD3"/>
    <w:rsid w:val="006B0BE4"/>
    <w:rsid w:val="006B15C6"/>
    <w:rsid w:val="006B15EE"/>
    <w:rsid w:val="006B1896"/>
    <w:rsid w:val="006B18A8"/>
    <w:rsid w:val="006B1AAA"/>
    <w:rsid w:val="006B1B6A"/>
    <w:rsid w:val="006B1BED"/>
    <w:rsid w:val="006B1DA3"/>
    <w:rsid w:val="006B1FF5"/>
    <w:rsid w:val="006B2260"/>
    <w:rsid w:val="006B2339"/>
    <w:rsid w:val="006B2541"/>
    <w:rsid w:val="006B254F"/>
    <w:rsid w:val="006B262B"/>
    <w:rsid w:val="006B29E4"/>
    <w:rsid w:val="006B2A54"/>
    <w:rsid w:val="006B2BB5"/>
    <w:rsid w:val="006B2BE7"/>
    <w:rsid w:val="006B317A"/>
    <w:rsid w:val="006B3691"/>
    <w:rsid w:val="006B3A09"/>
    <w:rsid w:val="006B3C6A"/>
    <w:rsid w:val="006B3DA2"/>
    <w:rsid w:val="006B47F8"/>
    <w:rsid w:val="006B490A"/>
    <w:rsid w:val="006B4B4C"/>
    <w:rsid w:val="006B4C84"/>
    <w:rsid w:val="006B4D45"/>
    <w:rsid w:val="006B4D82"/>
    <w:rsid w:val="006B4DCB"/>
    <w:rsid w:val="006B569D"/>
    <w:rsid w:val="006B5DA4"/>
    <w:rsid w:val="006B6463"/>
    <w:rsid w:val="006B65A0"/>
    <w:rsid w:val="006B6A2C"/>
    <w:rsid w:val="006B6DAF"/>
    <w:rsid w:val="006B6DCC"/>
    <w:rsid w:val="006B71DC"/>
    <w:rsid w:val="006B734C"/>
    <w:rsid w:val="006B73CE"/>
    <w:rsid w:val="006B7500"/>
    <w:rsid w:val="006B7509"/>
    <w:rsid w:val="006B759F"/>
    <w:rsid w:val="006B7672"/>
    <w:rsid w:val="006B7F92"/>
    <w:rsid w:val="006C0046"/>
    <w:rsid w:val="006C0897"/>
    <w:rsid w:val="006C08E3"/>
    <w:rsid w:val="006C0B52"/>
    <w:rsid w:val="006C0DA8"/>
    <w:rsid w:val="006C10F8"/>
    <w:rsid w:val="006C16CC"/>
    <w:rsid w:val="006C1AA7"/>
    <w:rsid w:val="006C228C"/>
    <w:rsid w:val="006C258A"/>
    <w:rsid w:val="006C2B6B"/>
    <w:rsid w:val="006C2CF3"/>
    <w:rsid w:val="006C2FBA"/>
    <w:rsid w:val="006C30E8"/>
    <w:rsid w:val="006C3248"/>
    <w:rsid w:val="006C3B1A"/>
    <w:rsid w:val="006C3FEA"/>
    <w:rsid w:val="006C46D4"/>
    <w:rsid w:val="006C46FA"/>
    <w:rsid w:val="006C4723"/>
    <w:rsid w:val="006C47D5"/>
    <w:rsid w:val="006C4874"/>
    <w:rsid w:val="006C4A3C"/>
    <w:rsid w:val="006C4AB0"/>
    <w:rsid w:val="006C4D46"/>
    <w:rsid w:val="006C4DD8"/>
    <w:rsid w:val="006C4E9E"/>
    <w:rsid w:val="006C5278"/>
    <w:rsid w:val="006C5B07"/>
    <w:rsid w:val="006C5D5D"/>
    <w:rsid w:val="006C6399"/>
    <w:rsid w:val="006C6403"/>
    <w:rsid w:val="006C652B"/>
    <w:rsid w:val="006C6595"/>
    <w:rsid w:val="006C665C"/>
    <w:rsid w:val="006C6736"/>
    <w:rsid w:val="006C69B7"/>
    <w:rsid w:val="006C69DB"/>
    <w:rsid w:val="006C6A0B"/>
    <w:rsid w:val="006C7726"/>
    <w:rsid w:val="006C7875"/>
    <w:rsid w:val="006C7DD2"/>
    <w:rsid w:val="006D0073"/>
    <w:rsid w:val="006D031D"/>
    <w:rsid w:val="006D0B5A"/>
    <w:rsid w:val="006D0E02"/>
    <w:rsid w:val="006D0F33"/>
    <w:rsid w:val="006D11C7"/>
    <w:rsid w:val="006D1518"/>
    <w:rsid w:val="006D1539"/>
    <w:rsid w:val="006D189C"/>
    <w:rsid w:val="006D1926"/>
    <w:rsid w:val="006D1A80"/>
    <w:rsid w:val="006D1B16"/>
    <w:rsid w:val="006D1B66"/>
    <w:rsid w:val="006D1B67"/>
    <w:rsid w:val="006D1D53"/>
    <w:rsid w:val="006D1FD5"/>
    <w:rsid w:val="006D205A"/>
    <w:rsid w:val="006D25E6"/>
    <w:rsid w:val="006D27C1"/>
    <w:rsid w:val="006D2934"/>
    <w:rsid w:val="006D2F99"/>
    <w:rsid w:val="006D3111"/>
    <w:rsid w:val="006D3728"/>
    <w:rsid w:val="006D3922"/>
    <w:rsid w:val="006D3F6A"/>
    <w:rsid w:val="006D410B"/>
    <w:rsid w:val="006D492C"/>
    <w:rsid w:val="006D4B61"/>
    <w:rsid w:val="006D4EDE"/>
    <w:rsid w:val="006D5329"/>
    <w:rsid w:val="006D5664"/>
    <w:rsid w:val="006D5722"/>
    <w:rsid w:val="006D5851"/>
    <w:rsid w:val="006D5AC0"/>
    <w:rsid w:val="006D62B2"/>
    <w:rsid w:val="006D630C"/>
    <w:rsid w:val="006D64C3"/>
    <w:rsid w:val="006D6555"/>
    <w:rsid w:val="006D6642"/>
    <w:rsid w:val="006D665A"/>
    <w:rsid w:val="006D6937"/>
    <w:rsid w:val="006D6C1E"/>
    <w:rsid w:val="006D6D5A"/>
    <w:rsid w:val="006D6DAF"/>
    <w:rsid w:val="006D7102"/>
    <w:rsid w:val="006D7319"/>
    <w:rsid w:val="006D75F7"/>
    <w:rsid w:val="006D79A1"/>
    <w:rsid w:val="006D7B72"/>
    <w:rsid w:val="006D7BDD"/>
    <w:rsid w:val="006D7E5F"/>
    <w:rsid w:val="006E003B"/>
    <w:rsid w:val="006E005B"/>
    <w:rsid w:val="006E03A7"/>
    <w:rsid w:val="006E0744"/>
    <w:rsid w:val="006E0DD2"/>
    <w:rsid w:val="006E0E75"/>
    <w:rsid w:val="006E154A"/>
    <w:rsid w:val="006E174B"/>
    <w:rsid w:val="006E1875"/>
    <w:rsid w:val="006E197C"/>
    <w:rsid w:val="006E1A8F"/>
    <w:rsid w:val="006E1C14"/>
    <w:rsid w:val="006E1CD6"/>
    <w:rsid w:val="006E1DDA"/>
    <w:rsid w:val="006E209F"/>
    <w:rsid w:val="006E2220"/>
    <w:rsid w:val="006E235F"/>
    <w:rsid w:val="006E285B"/>
    <w:rsid w:val="006E29F3"/>
    <w:rsid w:val="006E2BB4"/>
    <w:rsid w:val="006E2DF9"/>
    <w:rsid w:val="006E3091"/>
    <w:rsid w:val="006E30B3"/>
    <w:rsid w:val="006E325C"/>
    <w:rsid w:val="006E325D"/>
    <w:rsid w:val="006E3361"/>
    <w:rsid w:val="006E3492"/>
    <w:rsid w:val="006E365A"/>
    <w:rsid w:val="006E3693"/>
    <w:rsid w:val="006E3860"/>
    <w:rsid w:val="006E3C1C"/>
    <w:rsid w:val="006E3E45"/>
    <w:rsid w:val="006E3EC2"/>
    <w:rsid w:val="006E4232"/>
    <w:rsid w:val="006E436F"/>
    <w:rsid w:val="006E44D2"/>
    <w:rsid w:val="006E4655"/>
    <w:rsid w:val="006E46E7"/>
    <w:rsid w:val="006E4A6C"/>
    <w:rsid w:val="006E4BFC"/>
    <w:rsid w:val="006E4C85"/>
    <w:rsid w:val="006E4E46"/>
    <w:rsid w:val="006E51B0"/>
    <w:rsid w:val="006E5217"/>
    <w:rsid w:val="006E539D"/>
    <w:rsid w:val="006E593F"/>
    <w:rsid w:val="006E59B4"/>
    <w:rsid w:val="006E5D5D"/>
    <w:rsid w:val="006E6187"/>
    <w:rsid w:val="006E61B7"/>
    <w:rsid w:val="006E6518"/>
    <w:rsid w:val="006E6927"/>
    <w:rsid w:val="006E698E"/>
    <w:rsid w:val="006E6D4D"/>
    <w:rsid w:val="006E7200"/>
    <w:rsid w:val="006E7296"/>
    <w:rsid w:val="006E74C1"/>
    <w:rsid w:val="006E7567"/>
    <w:rsid w:val="006E7688"/>
    <w:rsid w:val="006E77AE"/>
    <w:rsid w:val="006E791E"/>
    <w:rsid w:val="006E7A76"/>
    <w:rsid w:val="006E7B26"/>
    <w:rsid w:val="006E7CFD"/>
    <w:rsid w:val="006F0384"/>
    <w:rsid w:val="006F059E"/>
    <w:rsid w:val="006F0636"/>
    <w:rsid w:val="006F06EE"/>
    <w:rsid w:val="006F084C"/>
    <w:rsid w:val="006F088B"/>
    <w:rsid w:val="006F1137"/>
    <w:rsid w:val="006F1657"/>
    <w:rsid w:val="006F16A6"/>
    <w:rsid w:val="006F16AA"/>
    <w:rsid w:val="006F177C"/>
    <w:rsid w:val="006F1849"/>
    <w:rsid w:val="006F1BBF"/>
    <w:rsid w:val="006F1E31"/>
    <w:rsid w:val="006F24B2"/>
    <w:rsid w:val="006F2551"/>
    <w:rsid w:val="006F2D5E"/>
    <w:rsid w:val="006F2D6E"/>
    <w:rsid w:val="006F2E77"/>
    <w:rsid w:val="006F2ECA"/>
    <w:rsid w:val="006F3909"/>
    <w:rsid w:val="006F3EA4"/>
    <w:rsid w:val="006F43ED"/>
    <w:rsid w:val="006F4456"/>
    <w:rsid w:val="006F45C8"/>
    <w:rsid w:val="006F4B8B"/>
    <w:rsid w:val="006F4DBE"/>
    <w:rsid w:val="006F4EAE"/>
    <w:rsid w:val="006F5357"/>
    <w:rsid w:val="006F5390"/>
    <w:rsid w:val="006F567A"/>
    <w:rsid w:val="006F5B86"/>
    <w:rsid w:val="006F5D44"/>
    <w:rsid w:val="006F5F57"/>
    <w:rsid w:val="006F6128"/>
    <w:rsid w:val="006F62C1"/>
    <w:rsid w:val="006F6587"/>
    <w:rsid w:val="006F6607"/>
    <w:rsid w:val="006F6761"/>
    <w:rsid w:val="006F6DCD"/>
    <w:rsid w:val="006F6E0E"/>
    <w:rsid w:val="006F72FB"/>
    <w:rsid w:val="006F78DC"/>
    <w:rsid w:val="006F7965"/>
    <w:rsid w:val="006F7D44"/>
    <w:rsid w:val="006F7D48"/>
    <w:rsid w:val="0070017D"/>
    <w:rsid w:val="007002F4"/>
    <w:rsid w:val="007003A0"/>
    <w:rsid w:val="00700761"/>
    <w:rsid w:val="00700770"/>
    <w:rsid w:val="00700AEF"/>
    <w:rsid w:val="00700DA3"/>
    <w:rsid w:val="00700DBC"/>
    <w:rsid w:val="0070100F"/>
    <w:rsid w:val="0070103F"/>
    <w:rsid w:val="0070105E"/>
    <w:rsid w:val="00701494"/>
    <w:rsid w:val="00701765"/>
    <w:rsid w:val="00701795"/>
    <w:rsid w:val="00701FA7"/>
    <w:rsid w:val="00702D56"/>
    <w:rsid w:val="0070307F"/>
    <w:rsid w:val="0070333F"/>
    <w:rsid w:val="0070339A"/>
    <w:rsid w:val="00703520"/>
    <w:rsid w:val="007035E5"/>
    <w:rsid w:val="00703911"/>
    <w:rsid w:val="007039A0"/>
    <w:rsid w:val="00703D49"/>
    <w:rsid w:val="00703E3E"/>
    <w:rsid w:val="00703ED1"/>
    <w:rsid w:val="00703FA9"/>
    <w:rsid w:val="007041B6"/>
    <w:rsid w:val="007041BE"/>
    <w:rsid w:val="0070453B"/>
    <w:rsid w:val="0070489B"/>
    <w:rsid w:val="00704B91"/>
    <w:rsid w:val="00704B93"/>
    <w:rsid w:val="00704C30"/>
    <w:rsid w:val="00704C61"/>
    <w:rsid w:val="00704D21"/>
    <w:rsid w:val="007055D6"/>
    <w:rsid w:val="00705AE1"/>
    <w:rsid w:val="00705BC1"/>
    <w:rsid w:val="00705BD1"/>
    <w:rsid w:val="00705BDB"/>
    <w:rsid w:val="00706181"/>
    <w:rsid w:val="00706463"/>
    <w:rsid w:val="007066C2"/>
    <w:rsid w:val="00706774"/>
    <w:rsid w:val="00706C27"/>
    <w:rsid w:val="00706E97"/>
    <w:rsid w:val="00707223"/>
    <w:rsid w:val="007073B7"/>
    <w:rsid w:val="007074AA"/>
    <w:rsid w:val="00707759"/>
    <w:rsid w:val="007077A1"/>
    <w:rsid w:val="0070784E"/>
    <w:rsid w:val="00707895"/>
    <w:rsid w:val="00707A17"/>
    <w:rsid w:val="00707AEA"/>
    <w:rsid w:val="0071000D"/>
    <w:rsid w:val="007100F4"/>
    <w:rsid w:val="00710133"/>
    <w:rsid w:val="0071032D"/>
    <w:rsid w:val="0071036E"/>
    <w:rsid w:val="007103F3"/>
    <w:rsid w:val="00710416"/>
    <w:rsid w:val="00710997"/>
    <w:rsid w:val="00710F92"/>
    <w:rsid w:val="0071111E"/>
    <w:rsid w:val="0071115A"/>
    <w:rsid w:val="0071116B"/>
    <w:rsid w:val="007112E4"/>
    <w:rsid w:val="007112F6"/>
    <w:rsid w:val="007113C1"/>
    <w:rsid w:val="0071163E"/>
    <w:rsid w:val="007117EE"/>
    <w:rsid w:val="007118E2"/>
    <w:rsid w:val="00711D88"/>
    <w:rsid w:val="00712143"/>
    <w:rsid w:val="00712155"/>
    <w:rsid w:val="0071270D"/>
    <w:rsid w:val="007127E1"/>
    <w:rsid w:val="00712B29"/>
    <w:rsid w:val="00712D2A"/>
    <w:rsid w:val="00712E9D"/>
    <w:rsid w:val="00712FF3"/>
    <w:rsid w:val="0071322C"/>
    <w:rsid w:val="0071397D"/>
    <w:rsid w:val="00713B40"/>
    <w:rsid w:val="007141CC"/>
    <w:rsid w:val="007143E3"/>
    <w:rsid w:val="007148D4"/>
    <w:rsid w:val="00715288"/>
    <w:rsid w:val="00715672"/>
    <w:rsid w:val="007158E6"/>
    <w:rsid w:val="00715C1B"/>
    <w:rsid w:val="00715FD4"/>
    <w:rsid w:val="0071603A"/>
    <w:rsid w:val="0071632A"/>
    <w:rsid w:val="0071690D"/>
    <w:rsid w:val="00716D51"/>
    <w:rsid w:val="0071723C"/>
    <w:rsid w:val="00717278"/>
    <w:rsid w:val="00717334"/>
    <w:rsid w:val="00717336"/>
    <w:rsid w:val="007176D7"/>
    <w:rsid w:val="007176FA"/>
    <w:rsid w:val="007177B3"/>
    <w:rsid w:val="0071795D"/>
    <w:rsid w:val="00717CA8"/>
    <w:rsid w:val="00717FCB"/>
    <w:rsid w:val="0072013D"/>
    <w:rsid w:val="00720443"/>
    <w:rsid w:val="0072093C"/>
    <w:rsid w:val="00720B23"/>
    <w:rsid w:val="00720B8A"/>
    <w:rsid w:val="00720DCB"/>
    <w:rsid w:val="00720F24"/>
    <w:rsid w:val="00720FCD"/>
    <w:rsid w:val="0072103B"/>
    <w:rsid w:val="0072134F"/>
    <w:rsid w:val="0072162C"/>
    <w:rsid w:val="007217BD"/>
    <w:rsid w:val="00721BEE"/>
    <w:rsid w:val="00721F3B"/>
    <w:rsid w:val="00721FFD"/>
    <w:rsid w:val="007221F7"/>
    <w:rsid w:val="00722495"/>
    <w:rsid w:val="007224B0"/>
    <w:rsid w:val="0072291D"/>
    <w:rsid w:val="00722928"/>
    <w:rsid w:val="007229CE"/>
    <w:rsid w:val="00722A0C"/>
    <w:rsid w:val="00722AB7"/>
    <w:rsid w:val="00722C1E"/>
    <w:rsid w:val="00722C94"/>
    <w:rsid w:val="00722CCA"/>
    <w:rsid w:val="00722D25"/>
    <w:rsid w:val="00722D2B"/>
    <w:rsid w:val="0072302D"/>
    <w:rsid w:val="0072320E"/>
    <w:rsid w:val="00723599"/>
    <w:rsid w:val="007235CD"/>
    <w:rsid w:val="00723777"/>
    <w:rsid w:val="0072389B"/>
    <w:rsid w:val="00723A72"/>
    <w:rsid w:val="0072407A"/>
    <w:rsid w:val="007243B2"/>
    <w:rsid w:val="0072459E"/>
    <w:rsid w:val="0072489B"/>
    <w:rsid w:val="00724AE2"/>
    <w:rsid w:val="0072503B"/>
    <w:rsid w:val="00725174"/>
    <w:rsid w:val="00725C2F"/>
    <w:rsid w:val="00725DCF"/>
    <w:rsid w:val="00725EEC"/>
    <w:rsid w:val="00726123"/>
    <w:rsid w:val="00726450"/>
    <w:rsid w:val="00726760"/>
    <w:rsid w:val="007268ED"/>
    <w:rsid w:val="00726B30"/>
    <w:rsid w:val="0072713D"/>
    <w:rsid w:val="0072715A"/>
    <w:rsid w:val="00727294"/>
    <w:rsid w:val="007273A3"/>
    <w:rsid w:val="007276B5"/>
    <w:rsid w:val="007276D7"/>
    <w:rsid w:val="00727821"/>
    <w:rsid w:val="00727AC0"/>
    <w:rsid w:val="00727B8A"/>
    <w:rsid w:val="00730257"/>
    <w:rsid w:val="0073063C"/>
    <w:rsid w:val="007308AA"/>
    <w:rsid w:val="00730B1A"/>
    <w:rsid w:val="0073107B"/>
    <w:rsid w:val="00731442"/>
    <w:rsid w:val="00731AE4"/>
    <w:rsid w:val="00731F09"/>
    <w:rsid w:val="007322AB"/>
    <w:rsid w:val="007326F1"/>
    <w:rsid w:val="007327C2"/>
    <w:rsid w:val="00732819"/>
    <w:rsid w:val="00732B3B"/>
    <w:rsid w:val="00732D18"/>
    <w:rsid w:val="00732DA3"/>
    <w:rsid w:val="00732E32"/>
    <w:rsid w:val="00732F11"/>
    <w:rsid w:val="007336C4"/>
    <w:rsid w:val="00733A2A"/>
    <w:rsid w:val="00733AF7"/>
    <w:rsid w:val="00733B6C"/>
    <w:rsid w:val="00733D57"/>
    <w:rsid w:val="00733E60"/>
    <w:rsid w:val="007345C5"/>
    <w:rsid w:val="00734651"/>
    <w:rsid w:val="007346AB"/>
    <w:rsid w:val="007346D8"/>
    <w:rsid w:val="00734C71"/>
    <w:rsid w:val="007350DC"/>
    <w:rsid w:val="0073527F"/>
    <w:rsid w:val="00735406"/>
    <w:rsid w:val="007356F0"/>
    <w:rsid w:val="0073588C"/>
    <w:rsid w:val="00735A5F"/>
    <w:rsid w:val="00735B10"/>
    <w:rsid w:val="00735CF1"/>
    <w:rsid w:val="00735D81"/>
    <w:rsid w:val="00736076"/>
    <w:rsid w:val="00736624"/>
    <w:rsid w:val="00736670"/>
    <w:rsid w:val="00736A16"/>
    <w:rsid w:val="00736CB6"/>
    <w:rsid w:val="00736F32"/>
    <w:rsid w:val="007371AB"/>
    <w:rsid w:val="007377BA"/>
    <w:rsid w:val="007377C6"/>
    <w:rsid w:val="00737A94"/>
    <w:rsid w:val="00737AB5"/>
    <w:rsid w:val="00737B25"/>
    <w:rsid w:val="00740155"/>
    <w:rsid w:val="00740233"/>
    <w:rsid w:val="00740240"/>
    <w:rsid w:val="0074035C"/>
    <w:rsid w:val="00740385"/>
    <w:rsid w:val="007407E1"/>
    <w:rsid w:val="007409D5"/>
    <w:rsid w:val="00741200"/>
    <w:rsid w:val="007412E0"/>
    <w:rsid w:val="00741429"/>
    <w:rsid w:val="00741507"/>
    <w:rsid w:val="007416A8"/>
    <w:rsid w:val="007418A7"/>
    <w:rsid w:val="0074190C"/>
    <w:rsid w:val="00741A37"/>
    <w:rsid w:val="00742106"/>
    <w:rsid w:val="00742114"/>
    <w:rsid w:val="007422F5"/>
    <w:rsid w:val="007428B6"/>
    <w:rsid w:val="00742A09"/>
    <w:rsid w:val="00742EC6"/>
    <w:rsid w:val="00742EF3"/>
    <w:rsid w:val="00742F76"/>
    <w:rsid w:val="007431BF"/>
    <w:rsid w:val="007431D3"/>
    <w:rsid w:val="007436EE"/>
    <w:rsid w:val="007437E4"/>
    <w:rsid w:val="00743D2F"/>
    <w:rsid w:val="00743F23"/>
    <w:rsid w:val="00744841"/>
    <w:rsid w:val="00744C45"/>
    <w:rsid w:val="00744EBF"/>
    <w:rsid w:val="00744F36"/>
    <w:rsid w:val="00745479"/>
    <w:rsid w:val="007455A1"/>
    <w:rsid w:val="007458D2"/>
    <w:rsid w:val="00745B9F"/>
    <w:rsid w:val="00745BCB"/>
    <w:rsid w:val="00745CBC"/>
    <w:rsid w:val="00745E21"/>
    <w:rsid w:val="00746443"/>
    <w:rsid w:val="0074644D"/>
    <w:rsid w:val="00746718"/>
    <w:rsid w:val="00746A42"/>
    <w:rsid w:val="00746E00"/>
    <w:rsid w:val="00746E0F"/>
    <w:rsid w:val="0074703D"/>
    <w:rsid w:val="007478BF"/>
    <w:rsid w:val="00747987"/>
    <w:rsid w:val="00747C45"/>
    <w:rsid w:val="007500A0"/>
    <w:rsid w:val="007501B2"/>
    <w:rsid w:val="00750240"/>
    <w:rsid w:val="00750A8D"/>
    <w:rsid w:val="00750F0F"/>
    <w:rsid w:val="007513A1"/>
    <w:rsid w:val="00751A29"/>
    <w:rsid w:val="00751C49"/>
    <w:rsid w:val="00751C6E"/>
    <w:rsid w:val="0075200A"/>
    <w:rsid w:val="007521CC"/>
    <w:rsid w:val="007527AD"/>
    <w:rsid w:val="00752AB9"/>
    <w:rsid w:val="00752AC5"/>
    <w:rsid w:val="00752BE4"/>
    <w:rsid w:val="00752F94"/>
    <w:rsid w:val="0075342D"/>
    <w:rsid w:val="007537F3"/>
    <w:rsid w:val="007538ED"/>
    <w:rsid w:val="00753945"/>
    <w:rsid w:val="00753E7C"/>
    <w:rsid w:val="007546E3"/>
    <w:rsid w:val="00754B90"/>
    <w:rsid w:val="007552EF"/>
    <w:rsid w:val="00755463"/>
    <w:rsid w:val="007554BB"/>
    <w:rsid w:val="007555E1"/>
    <w:rsid w:val="0075560E"/>
    <w:rsid w:val="00755986"/>
    <w:rsid w:val="00755B7C"/>
    <w:rsid w:val="00755C05"/>
    <w:rsid w:val="00755E23"/>
    <w:rsid w:val="0075616C"/>
    <w:rsid w:val="00756228"/>
    <w:rsid w:val="00756842"/>
    <w:rsid w:val="0075686A"/>
    <w:rsid w:val="00756AEF"/>
    <w:rsid w:val="00757051"/>
    <w:rsid w:val="00757310"/>
    <w:rsid w:val="007576BC"/>
    <w:rsid w:val="00757770"/>
    <w:rsid w:val="00757CF9"/>
    <w:rsid w:val="00757DD2"/>
    <w:rsid w:val="00760113"/>
    <w:rsid w:val="007605F3"/>
    <w:rsid w:val="0076085D"/>
    <w:rsid w:val="00760AD8"/>
    <w:rsid w:val="00760BE3"/>
    <w:rsid w:val="00760D28"/>
    <w:rsid w:val="007610EC"/>
    <w:rsid w:val="00761310"/>
    <w:rsid w:val="00761456"/>
    <w:rsid w:val="007615A7"/>
    <w:rsid w:val="00761610"/>
    <w:rsid w:val="007616EE"/>
    <w:rsid w:val="00761930"/>
    <w:rsid w:val="00761CDB"/>
    <w:rsid w:val="00762281"/>
    <w:rsid w:val="007627AC"/>
    <w:rsid w:val="007628D8"/>
    <w:rsid w:val="00762C5C"/>
    <w:rsid w:val="00762C6D"/>
    <w:rsid w:val="00762D28"/>
    <w:rsid w:val="00763159"/>
    <w:rsid w:val="0076332E"/>
    <w:rsid w:val="00763627"/>
    <w:rsid w:val="00763D7E"/>
    <w:rsid w:val="007642F6"/>
    <w:rsid w:val="007643BC"/>
    <w:rsid w:val="007644BB"/>
    <w:rsid w:val="007645BA"/>
    <w:rsid w:val="00764DC7"/>
    <w:rsid w:val="00764F8B"/>
    <w:rsid w:val="00765226"/>
    <w:rsid w:val="007654A7"/>
    <w:rsid w:val="00765551"/>
    <w:rsid w:val="00765E18"/>
    <w:rsid w:val="00765F2F"/>
    <w:rsid w:val="00765F72"/>
    <w:rsid w:val="00766420"/>
    <w:rsid w:val="007665D3"/>
    <w:rsid w:val="007666F0"/>
    <w:rsid w:val="00766A22"/>
    <w:rsid w:val="00766B41"/>
    <w:rsid w:val="00766B47"/>
    <w:rsid w:val="00766B94"/>
    <w:rsid w:val="00766C0D"/>
    <w:rsid w:val="007674A4"/>
    <w:rsid w:val="007675EE"/>
    <w:rsid w:val="00767E1C"/>
    <w:rsid w:val="007700D8"/>
    <w:rsid w:val="00770365"/>
    <w:rsid w:val="0077083D"/>
    <w:rsid w:val="0077096B"/>
    <w:rsid w:val="00770AFC"/>
    <w:rsid w:val="00770DED"/>
    <w:rsid w:val="00770E3B"/>
    <w:rsid w:val="00771276"/>
    <w:rsid w:val="0077176F"/>
    <w:rsid w:val="00771E39"/>
    <w:rsid w:val="00772995"/>
    <w:rsid w:val="00772A8C"/>
    <w:rsid w:val="00772DDF"/>
    <w:rsid w:val="00772E8B"/>
    <w:rsid w:val="00773220"/>
    <w:rsid w:val="007736BC"/>
    <w:rsid w:val="007738F8"/>
    <w:rsid w:val="00773A77"/>
    <w:rsid w:val="00773C37"/>
    <w:rsid w:val="00773E78"/>
    <w:rsid w:val="007745C9"/>
    <w:rsid w:val="00774A03"/>
    <w:rsid w:val="00774D1C"/>
    <w:rsid w:val="00774F9A"/>
    <w:rsid w:val="007750A0"/>
    <w:rsid w:val="00775267"/>
    <w:rsid w:val="007755DE"/>
    <w:rsid w:val="00775750"/>
    <w:rsid w:val="0077582D"/>
    <w:rsid w:val="00776C18"/>
    <w:rsid w:val="00777075"/>
    <w:rsid w:val="007772B2"/>
    <w:rsid w:val="00777388"/>
    <w:rsid w:val="00777513"/>
    <w:rsid w:val="00777901"/>
    <w:rsid w:val="007779D4"/>
    <w:rsid w:val="00777A90"/>
    <w:rsid w:val="00777EC8"/>
    <w:rsid w:val="0078002A"/>
    <w:rsid w:val="00780265"/>
    <w:rsid w:val="00780324"/>
    <w:rsid w:val="007804F5"/>
    <w:rsid w:val="00780599"/>
    <w:rsid w:val="00780FAC"/>
    <w:rsid w:val="007811B8"/>
    <w:rsid w:val="00781219"/>
    <w:rsid w:val="00781269"/>
    <w:rsid w:val="0078174D"/>
    <w:rsid w:val="00781861"/>
    <w:rsid w:val="00781DB9"/>
    <w:rsid w:val="00781FB1"/>
    <w:rsid w:val="007828F0"/>
    <w:rsid w:val="00782973"/>
    <w:rsid w:val="00782CC1"/>
    <w:rsid w:val="00783025"/>
    <w:rsid w:val="0078389F"/>
    <w:rsid w:val="007839C1"/>
    <w:rsid w:val="00783A66"/>
    <w:rsid w:val="00783A78"/>
    <w:rsid w:val="00783C66"/>
    <w:rsid w:val="00783D70"/>
    <w:rsid w:val="00784036"/>
    <w:rsid w:val="00784163"/>
    <w:rsid w:val="007845B2"/>
    <w:rsid w:val="0078485C"/>
    <w:rsid w:val="00784ABD"/>
    <w:rsid w:val="00785381"/>
    <w:rsid w:val="0078538D"/>
    <w:rsid w:val="0078563A"/>
    <w:rsid w:val="00785C58"/>
    <w:rsid w:val="00785F2C"/>
    <w:rsid w:val="0078610C"/>
    <w:rsid w:val="0078677B"/>
    <w:rsid w:val="00786831"/>
    <w:rsid w:val="0078688F"/>
    <w:rsid w:val="007868EA"/>
    <w:rsid w:val="00786A49"/>
    <w:rsid w:val="007871F1"/>
    <w:rsid w:val="0078723B"/>
    <w:rsid w:val="00787872"/>
    <w:rsid w:val="007879DD"/>
    <w:rsid w:val="00787B5A"/>
    <w:rsid w:val="00787C31"/>
    <w:rsid w:val="0079020A"/>
    <w:rsid w:val="007903E6"/>
    <w:rsid w:val="0079070F"/>
    <w:rsid w:val="00790A70"/>
    <w:rsid w:val="00790C9F"/>
    <w:rsid w:val="00790F6D"/>
    <w:rsid w:val="007910BE"/>
    <w:rsid w:val="007911FE"/>
    <w:rsid w:val="00791557"/>
    <w:rsid w:val="00791A8F"/>
    <w:rsid w:val="00791BC5"/>
    <w:rsid w:val="00791F90"/>
    <w:rsid w:val="00792438"/>
    <w:rsid w:val="0079267F"/>
    <w:rsid w:val="00792B6C"/>
    <w:rsid w:val="00792BA8"/>
    <w:rsid w:val="00792E8D"/>
    <w:rsid w:val="00793314"/>
    <w:rsid w:val="0079364C"/>
    <w:rsid w:val="0079396C"/>
    <w:rsid w:val="00793AFE"/>
    <w:rsid w:val="00794267"/>
    <w:rsid w:val="007947A9"/>
    <w:rsid w:val="007948EC"/>
    <w:rsid w:val="00794EEB"/>
    <w:rsid w:val="00795146"/>
    <w:rsid w:val="00795275"/>
    <w:rsid w:val="007952D8"/>
    <w:rsid w:val="00795359"/>
    <w:rsid w:val="0079535A"/>
    <w:rsid w:val="0079538E"/>
    <w:rsid w:val="007956E5"/>
    <w:rsid w:val="007957F2"/>
    <w:rsid w:val="00795C43"/>
    <w:rsid w:val="0079610F"/>
    <w:rsid w:val="007961D8"/>
    <w:rsid w:val="007962A2"/>
    <w:rsid w:val="0079633D"/>
    <w:rsid w:val="00796624"/>
    <w:rsid w:val="0079684E"/>
    <w:rsid w:val="00796D79"/>
    <w:rsid w:val="00796D9D"/>
    <w:rsid w:val="00796EC1"/>
    <w:rsid w:val="00796FB3"/>
    <w:rsid w:val="0079704E"/>
    <w:rsid w:val="007970D8"/>
    <w:rsid w:val="0079710C"/>
    <w:rsid w:val="0079722B"/>
    <w:rsid w:val="007974BA"/>
    <w:rsid w:val="00797851"/>
    <w:rsid w:val="007978F8"/>
    <w:rsid w:val="00797D63"/>
    <w:rsid w:val="00797E7A"/>
    <w:rsid w:val="007A0287"/>
    <w:rsid w:val="007A0897"/>
    <w:rsid w:val="007A090E"/>
    <w:rsid w:val="007A0FF3"/>
    <w:rsid w:val="007A10E3"/>
    <w:rsid w:val="007A14AA"/>
    <w:rsid w:val="007A1600"/>
    <w:rsid w:val="007A1615"/>
    <w:rsid w:val="007A19CD"/>
    <w:rsid w:val="007A1BE6"/>
    <w:rsid w:val="007A1DDD"/>
    <w:rsid w:val="007A1E2C"/>
    <w:rsid w:val="007A20C3"/>
    <w:rsid w:val="007A20D8"/>
    <w:rsid w:val="007A2319"/>
    <w:rsid w:val="007A254C"/>
    <w:rsid w:val="007A2644"/>
    <w:rsid w:val="007A2838"/>
    <w:rsid w:val="007A28C0"/>
    <w:rsid w:val="007A295F"/>
    <w:rsid w:val="007A2BBD"/>
    <w:rsid w:val="007A2CA6"/>
    <w:rsid w:val="007A2E25"/>
    <w:rsid w:val="007A2ED9"/>
    <w:rsid w:val="007A323B"/>
    <w:rsid w:val="007A3343"/>
    <w:rsid w:val="007A3484"/>
    <w:rsid w:val="007A369A"/>
    <w:rsid w:val="007A3F7F"/>
    <w:rsid w:val="007A4191"/>
    <w:rsid w:val="007A4379"/>
    <w:rsid w:val="007A447C"/>
    <w:rsid w:val="007A451E"/>
    <w:rsid w:val="007A458D"/>
    <w:rsid w:val="007A45C7"/>
    <w:rsid w:val="007A4884"/>
    <w:rsid w:val="007A4913"/>
    <w:rsid w:val="007A56DF"/>
    <w:rsid w:val="007A570A"/>
    <w:rsid w:val="007A5727"/>
    <w:rsid w:val="007A59D2"/>
    <w:rsid w:val="007A5C34"/>
    <w:rsid w:val="007A5C5E"/>
    <w:rsid w:val="007A5C81"/>
    <w:rsid w:val="007A5CAC"/>
    <w:rsid w:val="007A5F0F"/>
    <w:rsid w:val="007A6221"/>
    <w:rsid w:val="007A62C5"/>
    <w:rsid w:val="007A631D"/>
    <w:rsid w:val="007A6BC8"/>
    <w:rsid w:val="007A6DE5"/>
    <w:rsid w:val="007A7087"/>
    <w:rsid w:val="007A7267"/>
    <w:rsid w:val="007A746E"/>
    <w:rsid w:val="007A7542"/>
    <w:rsid w:val="007A77FE"/>
    <w:rsid w:val="007A7919"/>
    <w:rsid w:val="007A7DA9"/>
    <w:rsid w:val="007B0082"/>
    <w:rsid w:val="007B0172"/>
    <w:rsid w:val="007B03DE"/>
    <w:rsid w:val="007B06A8"/>
    <w:rsid w:val="007B0968"/>
    <w:rsid w:val="007B1566"/>
    <w:rsid w:val="007B15F3"/>
    <w:rsid w:val="007B1988"/>
    <w:rsid w:val="007B1FCF"/>
    <w:rsid w:val="007B2AB6"/>
    <w:rsid w:val="007B2D19"/>
    <w:rsid w:val="007B2F29"/>
    <w:rsid w:val="007B32C8"/>
    <w:rsid w:val="007B3435"/>
    <w:rsid w:val="007B3528"/>
    <w:rsid w:val="007B3714"/>
    <w:rsid w:val="007B3976"/>
    <w:rsid w:val="007B3A5F"/>
    <w:rsid w:val="007B3AC1"/>
    <w:rsid w:val="007B3B66"/>
    <w:rsid w:val="007B3BD5"/>
    <w:rsid w:val="007B3C1E"/>
    <w:rsid w:val="007B3E56"/>
    <w:rsid w:val="007B4793"/>
    <w:rsid w:val="007B4A5B"/>
    <w:rsid w:val="007B4B13"/>
    <w:rsid w:val="007B5226"/>
    <w:rsid w:val="007B5252"/>
    <w:rsid w:val="007B526F"/>
    <w:rsid w:val="007B5909"/>
    <w:rsid w:val="007B5B45"/>
    <w:rsid w:val="007B5D8C"/>
    <w:rsid w:val="007B61DA"/>
    <w:rsid w:val="007B61EC"/>
    <w:rsid w:val="007B63A4"/>
    <w:rsid w:val="007B68C9"/>
    <w:rsid w:val="007B6A90"/>
    <w:rsid w:val="007B6CB8"/>
    <w:rsid w:val="007B6E47"/>
    <w:rsid w:val="007B6E50"/>
    <w:rsid w:val="007B6F30"/>
    <w:rsid w:val="007B72E8"/>
    <w:rsid w:val="007B7508"/>
    <w:rsid w:val="007B7524"/>
    <w:rsid w:val="007B791A"/>
    <w:rsid w:val="007B791C"/>
    <w:rsid w:val="007B7957"/>
    <w:rsid w:val="007B7BE5"/>
    <w:rsid w:val="007B7D88"/>
    <w:rsid w:val="007B7E7B"/>
    <w:rsid w:val="007C0243"/>
    <w:rsid w:val="007C02B6"/>
    <w:rsid w:val="007C03D9"/>
    <w:rsid w:val="007C0601"/>
    <w:rsid w:val="007C0607"/>
    <w:rsid w:val="007C0815"/>
    <w:rsid w:val="007C09AF"/>
    <w:rsid w:val="007C0DB3"/>
    <w:rsid w:val="007C0F77"/>
    <w:rsid w:val="007C0F82"/>
    <w:rsid w:val="007C0FB0"/>
    <w:rsid w:val="007C110A"/>
    <w:rsid w:val="007C12F4"/>
    <w:rsid w:val="007C1357"/>
    <w:rsid w:val="007C169E"/>
    <w:rsid w:val="007C17D5"/>
    <w:rsid w:val="007C1AB4"/>
    <w:rsid w:val="007C2019"/>
    <w:rsid w:val="007C2A76"/>
    <w:rsid w:val="007C2BE9"/>
    <w:rsid w:val="007C2C44"/>
    <w:rsid w:val="007C2C70"/>
    <w:rsid w:val="007C2E67"/>
    <w:rsid w:val="007C2F59"/>
    <w:rsid w:val="007C311B"/>
    <w:rsid w:val="007C31FE"/>
    <w:rsid w:val="007C32D5"/>
    <w:rsid w:val="007C3B7C"/>
    <w:rsid w:val="007C3BC8"/>
    <w:rsid w:val="007C3D62"/>
    <w:rsid w:val="007C41AD"/>
    <w:rsid w:val="007C4261"/>
    <w:rsid w:val="007C4431"/>
    <w:rsid w:val="007C4700"/>
    <w:rsid w:val="007C4AE1"/>
    <w:rsid w:val="007C4BFD"/>
    <w:rsid w:val="007C4D2A"/>
    <w:rsid w:val="007C5008"/>
    <w:rsid w:val="007C5052"/>
    <w:rsid w:val="007C5088"/>
    <w:rsid w:val="007C513A"/>
    <w:rsid w:val="007C585A"/>
    <w:rsid w:val="007C5976"/>
    <w:rsid w:val="007C59B5"/>
    <w:rsid w:val="007C5D87"/>
    <w:rsid w:val="007C62D5"/>
    <w:rsid w:val="007C6656"/>
    <w:rsid w:val="007C66BA"/>
    <w:rsid w:val="007C66E5"/>
    <w:rsid w:val="007C67D8"/>
    <w:rsid w:val="007C6D36"/>
    <w:rsid w:val="007C71E1"/>
    <w:rsid w:val="007C729E"/>
    <w:rsid w:val="007C7309"/>
    <w:rsid w:val="007C75A3"/>
    <w:rsid w:val="007C7936"/>
    <w:rsid w:val="007C7B80"/>
    <w:rsid w:val="007C7CA3"/>
    <w:rsid w:val="007D019E"/>
    <w:rsid w:val="007D05AA"/>
    <w:rsid w:val="007D08CE"/>
    <w:rsid w:val="007D0A3E"/>
    <w:rsid w:val="007D0AD9"/>
    <w:rsid w:val="007D0CF4"/>
    <w:rsid w:val="007D1148"/>
    <w:rsid w:val="007D19C3"/>
    <w:rsid w:val="007D1C93"/>
    <w:rsid w:val="007D1D5F"/>
    <w:rsid w:val="007D207C"/>
    <w:rsid w:val="007D2186"/>
    <w:rsid w:val="007D262A"/>
    <w:rsid w:val="007D2665"/>
    <w:rsid w:val="007D2673"/>
    <w:rsid w:val="007D270A"/>
    <w:rsid w:val="007D286D"/>
    <w:rsid w:val="007D29CD"/>
    <w:rsid w:val="007D2CC6"/>
    <w:rsid w:val="007D2CC9"/>
    <w:rsid w:val="007D2E12"/>
    <w:rsid w:val="007D2E24"/>
    <w:rsid w:val="007D33CB"/>
    <w:rsid w:val="007D33E9"/>
    <w:rsid w:val="007D350B"/>
    <w:rsid w:val="007D35CB"/>
    <w:rsid w:val="007D35D4"/>
    <w:rsid w:val="007D38F2"/>
    <w:rsid w:val="007D405A"/>
    <w:rsid w:val="007D42DC"/>
    <w:rsid w:val="007D4459"/>
    <w:rsid w:val="007D46A0"/>
    <w:rsid w:val="007D4714"/>
    <w:rsid w:val="007D482A"/>
    <w:rsid w:val="007D4E52"/>
    <w:rsid w:val="007D4EAE"/>
    <w:rsid w:val="007D5142"/>
    <w:rsid w:val="007D533E"/>
    <w:rsid w:val="007D53DF"/>
    <w:rsid w:val="007D5472"/>
    <w:rsid w:val="007D55D1"/>
    <w:rsid w:val="007D60FE"/>
    <w:rsid w:val="007D6528"/>
    <w:rsid w:val="007D65D2"/>
    <w:rsid w:val="007D6982"/>
    <w:rsid w:val="007D6C93"/>
    <w:rsid w:val="007D6CF9"/>
    <w:rsid w:val="007D7015"/>
    <w:rsid w:val="007D7165"/>
    <w:rsid w:val="007D7412"/>
    <w:rsid w:val="007D77D2"/>
    <w:rsid w:val="007D7C51"/>
    <w:rsid w:val="007E000A"/>
    <w:rsid w:val="007E01A9"/>
    <w:rsid w:val="007E05B0"/>
    <w:rsid w:val="007E079D"/>
    <w:rsid w:val="007E0887"/>
    <w:rsid w:val="007E0DC8"/>
    <w:rsid w:val="007E0FDA"/>
    <w:rsid w:val="007E0FDE"/>
    <w:rsid w:val="007E122C"/>
    <w:rsid w:val="007E12C6"/>
    <w:rsid w:val="007E1377"/>
    <w:rsid w:val="007E14B8"/>
    <w:rsid w:val="007E14E8"/>
    <w:rsid w:val="007E1627"/>
    <w:rsid w:val="007E17CD"/>
    <w:rsid w:val="007E18BC"/>
    <w:rsid w:val="007E1A31"/>
    <w:rsid w:val="007E2193"/>
    <w:rsid w:val="007E275F"/>
    <w:rsid w:val="007E2CDD"/>
    <w:rsid w:val="007E30E7"/>
    <w:rsid w:val="007E32CC"/>
    <w:rsid w:val="007E354F"/>
    <w:rsid w:val="007E3B25"/>
    <w:rsid w:val="007E3C85"/>
    <w:rsid w:val="007E3F7E"/>
    <w:rsid w:val="007E40B9"/>
    <w:rsid w:val="007E4443"/>
    <w:rsid w:val="007E459C"/>
    <w:rsid w:val="007E4808"/>
    <w:rsid w:val="007E49C8"/>
    <w:rsid w:val="007E4E74"/>
    <w:rsid w:val="007E5477"/>
    <w:rsid w:val="007E5773"/>
    <w:rsid w:val="007E5A51"/>
    <w:rsid w:val="007E5AAF"/>
    <w:rsid w:val="007E5ADC"/>
    <w:rsid w:val="007E5BF3"/>
    <w:rsid w:val="007E5D6F"/>
    <w:rsid w:val="007E5E6F"/>
    <w:rsid w:val="007E610A"/>
    <w:rsid w:val="007E64E9"/>
    <w:rsid w:val="007E66BB"/>
    <w:rsid w:val="007E675D"/>
    <w:rsid w:val="007E6A3E"/>
    <w:rsid w:val="007E6B62"/>
    <w:rsid w:val="007E6C9D"/>
    <w:rsid w:val="007F0051"/>
    <w:rsid w:val="007F03D5"/>
    <w:rsid w:val="007F0732"/>
    <w:rsid w:val="007F083E"/>
    <w:rsid w:val="007F0869"/>
    <w:rsid w:val="007F0AF7"/>
    <w:rsid w:val="007F0B7C"/>
    <w:rsid w:val="007F0DC2"/>
    <w:rsid w:val="007F116E"/>
    <w:rsid w:val="007F1174"/>
    <w:rsid w:val="007F1242"/>
    <w:rsid w:val="007F1276"/>
    <w:rsid w:val="007F1452"/>
    <w:rsid w:val="007F1460"/>
    <w:rsid w:val="007F151D"/>
    <w:rsid w:val="007F1697"/>
    <w:rsid w:val="007F16A6"/>
    <w:rsid w:val="007F1891"/>
    <w:rsid w:val="007F1B34"/>
    <w:rsid w:val="007F1BE7"/>
    <w:rsid w:val="007F2584"/>
    <w:rsid w:val="007F2803"/>
    <w:rsid w:val="007F2A82"/>
    <w:rsid w:val="007F2B45"/>
    <w:rsid w:val="007F2D13"/>
    <w:rsid w:val="007F2D16"/>
    <w:rsid w:val="007F300D"/>
    <w:rsid w:val="007F329C"/>
    <w:rsid w:val="007F37F1"/>
    <w:rsid w:val="007F37FA"/>
    <w:rsid w:val="007F38C8"/>
    <w:rsid w:val="007F3AB3"/>
    <w:rsid w:val="007F3C94"/>
    <w:rsid w:val="007F40E0"/>
    <w:rsid w:val="007F43C8"/>
    <w:rsid w:val="007F4B44"/>
    <w:rsid w:val="007F5153"/>
    <w:rsid w:val="007F51A7"/>
    <w:rsid w:val="007F5653"/>
    <w:rsid w:val="007F5896"/>
    <w:rsid w:val="007F59B9"/>
    <w:rsid w:val="007F5C21"/>
    <w:rsid w:val="007F5E53"/>
    <w:rsid w:val="007F6064"/>
    <w:rsid w:val="007F646F"/>
    <w:rsid w:val="007F673D"/>
    <w:rsid w:val="007F6915"/>
    <w:rsid w:val="007F6A95"/>
    <w:rsid w:val="007F6D92"/>
    <w:rsid w:val="007F6DA4"/>
    <w:rsid w:val="007F6DE3"/>
    <w:rsid w:val="007F7060"/>
    <w:rsid w:val="007F74ED"/>
    <w:rsid w:val="007F7687"/>
    <w:rsid w:val="007F78F2"/>
    <w:rsid w:val="00800131"/>
    <w:rsid w:val="0080038F"/>
    <w:rsid w:val="008003EC"/>
    <w:rsid w:val="00800882"/>
    <w:rsid w:val="00800A2C"/>
    <w:rsid w:val="00800D6F"/>
    <w:rsid w:val="00801002"/>
    <w:rsid w:val="008012BC"/>
    <w:rsid w:val="008013C9"/>
    <w:rsid w:val="00801A0D"/>
    <w:rsid w:val="0080201E"/>
    <w:rsid w:val="00802377"/>
    <w:rsid w:val="0080244F"/>
    <w:rsid w:val="008027E6"/>
    <w:rsid w:val="0080286A"/>
    <w:rsid w:val="00802ED1"/>
    <w:rsid w:val="00802EF6"/>
    <w:rsid w:val="00802F09"/>
    <w:rsid w:val="00802F21"/>
    <w:rsid w:val="00803685"/>
    <w:rsid w:val="00803A15"/>
    <w:rsid w:val="00803A1A"/>
    <w:rsid w:val="00803D57"/>
    <w:rsid w:val="0080468D"/>
    <w:rsid w:val="0080477B"/>
    <w:rsid w:val="00804820"/>
    <w:rsid w:val="00804BFD"/>
    <w:rsid w:val="00804CC6"/>
    <w:rsid w:val="00804CFB"/>
    <w:rsid w:val="00804D13"/>
    <w:rsid w:val="00805090"/>
    <w:rsid w:val="00805098"/>
    <w:rsid w:val="0080520F"/>
    <w:rsid w:val="00805295"/>
    <w:rsid w:val="00805573"/>
    <w:rsid w:val="0080567C"/>
    <w:rsid w:val="00805849"/>
    <w:rsid w:val="00805870"/>
    <w:rsid w:val="00805949"/>
    <w:rsid w:val="00805A20"/>
    <w:rsid w:val="00805A51"/>
    <w:rsid w:val="00805B69"/>
    <w:rsid w:val="008065E1"/>
    <w:rsid w:val="00806688"/>
    <w:rsid w:val="00806759"/>
    <w:rsid w:val="00806819"/>
    <w:rsid w:val="00806954"/>
    <w:rsid w:val="00806A3C"/>
    <w:rsid w:val="00806A62"/>
    <w:rsid w:val="00806AB3"/>
    <w:rsid w:val="00806ACA"/>
    <w:rsid w:val="00806E06"/>
    <w:rsid w:val="00806EFC"/>
    <w:rsid w:val="0080777F"/>
    <w:rsid w:val="00807889"/>
    <w:rsid w:val="00807D97"/>
    <w:rsid w:val="00810A13"/>
    <w:rsid w:val="00810AC3"/>
    <w:rsid w:val="008111DC"/>
    <w:rsid w:val="008111DF"/>
    <w:rsid w:val="008112BD"/>
    <w:rsid w:val="008112FC"/>
    <w:rsid w:val="008114F3"/>
    <w:rsid w:val="00811713"/>
    <w:rsid w:val="00811999"/>
    <w:rsid w:val="00811EE3"/>
    <w:rsid w:val="00811FA8"/>
    <w:rsid w:val="00811FC1"/>
    <w:rsid w:val="00812209"/>
    <w:rsid w:val="00812453"/>
    <w:rsid w:val="00812783"/>
    <w:rsid w:val="00812B7C"/>
    <w:rsid w:val="00813564"/>
    <w:rsid w:val="008136E2"/>
    <w:rsid w:val="00813A9F"/>
    <w:rsid w:val="00813D0F"/>
    <w:rsid w:val="00814122"/>
    <w:rsid w:val="00814252"/>
    <w:rsid w:val="008144B8"/>
    <w:rsid w:val="008144DB"/>
    <w:rsid w:val="00814786"/>
    <w:rsid w:val="00814BDA"/>
    <w:rsid w:val="00814CC1"/>
    <w:rsid w:val="00814E21"/>
    <w:rsid w:val="00814EA5"/>
    <w:rsid w:val="0081505D"/>
    <w:rsid w:val="00815273"/>
    <w:rsid w:val="008154FF"/>
    <w:rsid w:val="00815649"/>
    <w:rsid w:val="00815781"/>
    <w:rsid w:val="0081584E"/>
    <w:rsid w:val="0081587E"/>
    <w:rsid w:val="00816030"/>
    <w:rsid w:val="0081654A"/>
    <w:rsid w:val="008165FA"/>
    <w:rsid w:val="00816977"/>
    <w:rsid w:val="00816D2E"/>
    <w:rsid w:val="008171DC"/>
    <w:rsid w:val="0081727E"/>
    <w:rsid w:val="008172ED"/>
    <w:rsid w:val="00817824"/>
    <w:rsid w:val="00817916"/>
    <w:rsid w:val="00817B0C"/>
    <w:rsid w:val="008201C3"/>
    <w:rsid w:val="008203BC"/>
    <w:rsid w:val="008204A1"/>
    <w:rsid w:val="008207A5"/>
    <w:rsid w:val="00820A02"/>
    <w:rsid w:val="00820F6E"/>
    <w:rsid w:val="00821CD3"/>
    <w:rsid w:val="00821E40"/>
    <w:rsid w:val="00821E76"/>
    <w:rsid w:val="0082223B"/>
    <w:rsid w:val="008224A8"/>
    <w:rsid w:val="00822D21"/>
    <w:rsid w:val="00822D39"/>
    <w:rsid w:val="00822F93"/>
    <w:rsid w:val="00823028"/>
    <w:rsid w:val="008230DB"/>
    <w:rsid w:val="00823326"/>
    <w:rsid w:val="00823707"/>
    <w:rsid w:val="008237D2"/>
    <w:rsid w:val="008237DC"/>
    <w:rsid w:val="008239DC"/>
    <w:rsid w:val="00823B17"/>
    <w:rsid w:val="00823B9C"/>
    <w:rsid w:val="00823EE8"/>
    <w:rsid w:val="00823FAE"/>
    <w:rsid w:val="00824D66"/>
    <w:rsid w:val="00824DEB"/>
    <w:rsid w:val="008250DD"/>
    <w:rsid w:val="00825225"/>
    <w:rsid w:val="00826068"/>
    <w:rsid w:val="008260F0"/>
    <w:rsid w:val="0082646B"/>
    <w:rsid w:val="0082648B"/>
    <w:rsid w:val="0082651B"/>
    <w:rsid w:val="008266B0"/>
    <w:rsid w:val="008268AA"/>
    <w:rsid w:val="008268CD"/>
    <w:rsid w:val="00826A90"/>
    <w:rsid w:val="00826E4B"/>
    <w:rsid w:val="00826E59"/>
    <w:rsid w:val="008275FF"/>
    <w:rsid w:val="008276D1"/>
    <w:rsid w:val="008278E7"/>
    <w:rsid w:val="008304B5"/>
    <w:rsid w:val="008308E1"/>
    <w:rsid w:val="00830A17"/>
    <w:rsid w:val="00830BC2"/>
    <w:rsid w:val="00830FBD"/>
    <w:rsid w:val="0083108F"/>
    <w:rsid w:val="0083163D"/>
    <w:rsid w:val="0083178A"/>
    <w:rsid w:val="0083190B"/>
    <w:rsid w:val="00831A1D"/>
    <w:rsid w:val="00831A7C"/>
    <w:rsid w:val="00831B3F"/>
    <w:rsid w:val="00831C4C"/>
    <w:rsid w:val="00831DFE"/>
    <w:rsid w:val="008322F9"/>
    <w:rsid w:val="00832591"/>
    <w:rsid w:val="0083275B"/>
    <w:rsid w:val="0083283F"/>
    <w:rsid w:val="00832DBD"/>
    <w:rsid w:val="00832F28"/>
    <w:rsid w:val="00833210"/>
    <w:rsid w:val="008333AE"/>
    <w:rsid w:val="008337B7"/>
    <w:rsid w:val="008337C9"/>
    <w:rsid w:val="00833ED8"/>
    <w:rsid w:val="00833F72"/>
    <w:rsid w:val="008344F4"/>
    <w:rsid w:val="0083453F"/>
    <w:rsid w:val="00834568"/>
    <w:rsid w:val="008348EE"/>
    <w:rsid w:val="00834942"/>
    <w:rsid w:val="00834BBC"/>
    <w:rsid w:val="00834CD8"/>
    <w:rsid w:val="00834D24"/>
    <w:rsid w:val="00834E4C"/>
    <w:rsid w:val="00834EAF"/>
    <w:rsid w:val="008354D9"/>
    <w:rsid w:val="00835682"/>
    <w:rsid w:val="0083577E"/>
    <w:rsid w:val="00835A35"/>
    <w:rsid w:val="00835C9D"/>
    <w:rsid w:val="00835FFA"/>
    <w:rsid w:val="0083605D"/>
    <w:rsid w:val="008362D4"/>
    <w:rsid w:val="008367BB"/>
    <w:rsid w:val="008369CE"/>
    <w:rsid w:val="00836AB7"/>
    <w:rsid w:val="00836E2F"/>
    <w:rsid w:val="00837134"/>
    <w:rsid w:val="008371CF"/>
    <w:rsid w:val="0083738E"/>
    <w:rsid w:val="00837556"/>
    <w:rsid w:val="0083782E"/>
    <w:rsid w:val="00837871"/>
    <w:rsid w:val="00837EB8"/>
    <w:rsid w:val="008403E8"/>
    <w:rsid w:val="008406E4"/>
    <w:rsid w:val="00840740"/>
    <w:rsid w:val="00840928"/>
    <w:rsid w:val="00840CC2"/>
    <w:rsid w:val="00840EA9"/>
    <w:rsid w:val="0084134C"/>
    <w:rsid w:val="008413E1"/>
    <w:rsid w:val="00841427"/>
    <w:rsid w:val="008414F8"/>
    <w:rsid w:val="00841571"/>
    <w:rsid w:val="0084165F"/>
    <w:rsid w:val="00842054"/>
    <w:rsid w:val="00842424"/>
    <w:rsid w:val="0084288F"/>
    <w:rsid w:val="008429DC"/>
    <w:rsid w:val="00842D5C"/>
    <w:rsid w:val="00843118"/>
    <w:rsid w:val="0084346A"/>
    <w:rsid w:val="008435A1"/>
    <w:rsid w:val="00843609"/>
    <w:rsid w:val="0084363F"/>
    <w:rsid w:val="0084383F"/>
    <w:rsid w:val="00843AC8"/>
    <w:rsid w:val="00843C80"/>
    <w:rsid w:val="00843D34"/>
    <w:rsid w:val="00843EFD"/>
    <w:rsid w:val="00844097"/>
    <w:rsid w:val="00844162"/>
    <w:rsid w:val="008444E7"/>
    <w:rsid w:val="00844607"/>
    <w:rsid w:val="00844619"/>
    <w:rsid w:val="008446C8"/>
    <w:rsid w:val="008446FB"/>
    <w:rsid w:val="0084479A"/>
    <w:rsid w:val="00844967"/>
    <w:rsid w:val="00844AEA"/>
    <w:rsid w:val="00844FBD"/>
    <w:rsid w:val="0084515B"/>
    <w:rsid w:val="00845660"/>
    <w:rsid w:val="008457B5"/>
    <w:rsid w:val="00845B99"/>
    <w:rsid w:val="00845BF3"/>
    <w:rsid w:val="00845D05"/>
    <w:rsid w:val="0084622E"/>
    <w:rsid w:val="00846870"/>
    <w:rsid w:val="00846AD3"/>
    <w:rsid w:val="00846D1A"/>
    <w:rsid w:val="00846E0C"/>
    <w:rsid w:val="00846FE2"/>
    <w:rsid w:val="008474F1"/>
    <w:rsid w:val="00847BD5"/>
    <w:rsid w:val="00850411"/>
    <w:rsid w:val="0085043A"/>
    <w:rsid w:val="0085052B"/>
    <w:rsid w:val="008505AE"/>
    <w:rsid w:val="0085071D"/>
    <w:rsid w:val="008507A4"/>
    <w:rsid w:val="00850806"/>
    <w:rsid w:val="00851074"/>
    <w:rsid w:val="00851086"/>
    <w:rsid w:val="00851325"/>
    <w:rsid w:val="008518C9"/>
    <w:rsid w:val="00851AA2"/>
    <w:rsid w:val="00851F7A"/>
    <w:rsid w:val="00852180"/>
    <w:rsid w:val="008526DE"/>
    <w:rsid w:val="00852B3E"/>
    <w:rsid w:val="00852FF1"/>
    <w:rsid w:val="008535AB"/>
    <w:rsid w:val="008539F2"/>
    <w:rsid w:val="00853A08"/>
    <w:rsid w:val="00853AD8"/>
    <w:rsid w:val="00853E46"/>
    <w:rsid w:val="0085432E"/>
    <w:rsid w:val="00854591"/>
    <w:rsid w:val="008546A1"/>
    <w:rsid w:val="008547AE"/>
    <w:rsid w:val="008547B0"/>
    <w:rsid w:val="00854C58"/>
    <w:rsid w:val="00854D64"/>
    <w:rsid w:val="00854DED"/>
    <w:rsid w:val="00854F61"/>
    <w:rsid w:val="00855387"/>
    <w:rsid w:val="00855563"/>
    <w:rsid w:val="00855673"/>
    <w:rsid w:val="00855BC2"/>
    <w:rsid w:val="00855D56"/>
    <w:rsid w:val="00855D8D"/>
    <w:rsid w:val="00855D91"/>
    <w:rsid w:val="00855F85"/>
    <w:rsid w:val="00856049"/>
    <w:rsid w:val="0085644F"/>
    <w:rsid w:val="008564E7"/>
    <w:rsid w:val="00856723"/>
    <w:rsid w:val="0085676C"/>
    <w:rsid w:val="00856A54"/>
    <w:rsid w:val="00856A6A"/>
    <w:rsid w:val="00857152"/>
    <w:rsid w:val="00857342"/>
    <w:rsid w:val="0085741F"/>
    <w:rsid w:val="008574E8"/>
    <w:rsid w:val="00857A76"/>
    <w:rsid w:val="00857C71"/>
    <w:rsid w:val="00857F24"/>
    <w:rsid w:val="00857FD1"/>
    <w:rsid w:val="00857FE9"/>
    <w:rsid w:val="008600AA"/>
    <w:rsid w:val="00860A8C"/>
    <w:rsid w:val="00860BC4"/>
    <w:rsid w:val="00860D54"/>
    <w:rsid w:val="00860DA3"/>
    <w:rsid w:val="00860F5E"/>
    <w:rsid w:val="00861006"/>
    <w:rsid w:val="00861070"/>
    <w:rsid w:val="00861119"/>
    <w:rsid w:val="00861135"/>
    <w:rsid w:val="00861159"/>
    <w:rsid w:val="00861C2F"/>
    <w:rsid w:val="00861C4B"/>
    <w:rsid w:val="00861F2E"/>
    <w:rsid w:val="008620B4"/>
    <w:rsid w:val="00862391"/>
    <w:rsid w:val="00862539"/>
    <w:rsid w:val="0086280F"/>
    <w:rsid w:val="0086293D"/>
    <w:rsid w:val="00862A51"/>
    <w:rsid w:val="00862B03"/>
    <w:rsid w:val="00862C7E"/>
    <w:rsid w:val="00862F57"/>
    <w:rsid w:val="00863596"/>
    <w:rsid w:val="0086389A"/>
    <w:rsid w:val="008639C9"/>
    <w:rsid w:val="008639FE"/>
    <w:rsid w:val="00863CAE"/>
    <w:rsid w:val="008640BE"/>
    <w:rsid w:val="008644D5"/>
    <w:rsid w:val="00864F22"/>
    <w:rsid w:val="00865103"/>
    <w:rsid w:val="00865235"/>
    <w:rsid w:val="0086545A"/>
    <w:rsid w:val="00865473"/>
    <w:rsid w:val="0086567B"/>
    <w:rsid w:val="00865987"/>
    <w:rsid w:val="00866699"/>
    <w:rsid w:val="00866882"/>
    <w:rsid w:val="00866C64"/>
    <w:rsid w:val="00867358"/>
    <w:rsid w:val="00867CBE"/>
    <w:rsid w:val="0087036B"/>
    <w:rsid w:val="0087061E"/>
    <w:rsid w:val="00870684"/>
    <w:rsid w:val="008706F1"/>
    <w:rsid w:val="00870844"/>
    <w:rsid w:val="00870D8A"/>
    <w:rsid w:val="00871867"/>
    <w:rsid w:val="008718E3"/>
    <w:rsid w:val="00871C71"/>
    <w:rsid w:val="0087213C"/>
    <w:rsid w:val="0087230B"/>
    <w:rsid w:val="00872726"/>
    <w:rsid w:val="00872911"/>
    <w:rsid w:val="00872F59"/>
    <w:rsid w:val="008730FF"/>
    <w:rsid w:val="00873172"/>
    <w:rsid w:val="008734A7"/>
    <w:rsid w:val="0087354C"/>
    <w:rsid w:val="00873707"/>
    <w:rsid w:val="0087399D"/>
    <w:rsid w:val="00873A53"/>
    <w:rsid w:val="00874720"/>
    <w:rsid w:val="008747A2"/>
    <w:rsid w:val="008749E3"/>
    <w:rsid w:val="00874C55"/>
    <w:rsid w:val="00874FF7"/>
    <w:rsid w:val="0087502D"/>
    <w:rsid w:val="0087534B"/>
    <w:rsid w:val="008754D7"/>
    <w:rsid w:val="0087588D"/>
    <w:rsid w:val="00875923"/>
    <w:rsid w:val="00875986"/>
    <w:rsid w:val="00875B87"/>
    <w:rsid w:val="00876222"/>
    <w:rsid w:val="0087647B"/>
    <w:rsid w:val="00876681"/>
    <w:rsid w:val="0087674F"/>
    <w:rsid w:val="0087680B"/>
    <w:rsid w:val="00876935"/>
    <w:rsid w:val="00876A63"/>
    <w:rsid w:val="00876EDE"/>
    <w:rsid w:val="0087764F"/>
    <w:rsid w:val="0087782D"/>
    <w:rsid w:val="008778DD"/>
    <w:rsid w:val="00877924"/>
    <w:rsid w:val="00880405"/>
    <w:rsid w:val="00880583"/>
    <w:rsid w:val="008808DC"/>
    <w:rsid w:val="00880A12"/>
    <w:rsid w:val="00881111"/>
    <w:rsid w:val="008811E7"/>
    <w:rsid w:val="00881226"/>
    <w:rsid w:val="0088122B"/>
    <w:rsid w:val="0088137E"/>
    <w:rsid w:val="00881562"/>
    <w:rsid w:val="00881886"/>
    <w:rsid w:val="008818B1"/>
    <w:rsid w:val="0088190F"/>
    <w:rsid w:val="00881E42"/>
    <w:rsid w:val="00881E76"/>
    <w:rsid w:val="00881FE3"/>
    <w:rsid w:val="008821FF"/>
    <w:rsid w:val="0088224B"/>
    <w:rsid w:val="00882384"/>
    <w:rsid w:val="0088257A"/>
    <w:rsid w:val="0088263C"/>
    <w:rsid w:val="008827F6"/>
    <w:rsid w:val="00882A2E"/>
    <w:rsid w:val="00882E58"/>
    <w:rsid w:val="0088308B"/>
    <w:rsid w:val="00883452"/>
    <w:rsid w:val="00883650"/>
    <w:rsid w:val="00883694"/>
    <w:rsid w:val="00884352"/>
    <w:rsid w:val="0088511E"/>
    <w:rsid w:val="0088516C"/>
    <w:rsid w:val="0088527A"/>
    <w:rsid w:val="00885615"/>
    <w:rsid w:val="008858D1"/>
    <w:rsid w:val="0088590B"/>
    <w:rsid w:val="008862D8"/>
    <w:rsid w:val="0088634B"/>
    <w:rsid w:val="008864B7"/>
    <w:rsid w:val="00886848"/>
    <w:rsid w:val="00886BE6"/>
    <w:rsid w:val="00886D74"/>
    <w:rsid w:val="00886E9C"/>
    <w:rsid w:val="0088702D"/>
    <w:rsid w:val="0088709C"/>
    <w:rsid w:val="008870AC"/>
    <w:rsid w:val="008876EB"/>
    <w:rsid w:val="00887790"/>
    <w:rsid w:val="00887917"/>
    <w:rsid w:val="00887BC1"/>
    <w:rsid w:val="00887CEE"/>
    <w:rsid w:val="00887D15"/>
    <w:rsid w:val="00887EBE"/>
    <w:rsid w:val="00890119"/>
    <w:rsid w:val="00890274"/>
    <w:rsid w:val="00890444"/>
    <w:rsid w:val="0089061F"/>
    <w:rsid w:val="008908FF"/>
    <w:rsid w:val="00890A3F"/>
    <w:rsid w:val="00890A63"/>
    <w:rsid w:val="00890D80"/>
    <w:rsid w:val="00890FCB"/>
    <w:rsid w:val="00891106"/>
    <w:rsid w:val="00891159"/>
    <w:rsid w:val="0089174C"/>
    <w:rsid w:val="00891914"/>
    <w:rsid w:val="00891986"/>
    <w:rsid w:val="008919A9"/>
    <w:rsid w:val="00891A79"/>
    <w:rsid w:val="00891AA8"/>
    <w:rsid w:val="00891ACE"/>
    <w:rsid w:val="00892128"/>
    <w:rsid w:val="008921A4"/>
    <w:rsid w:val="0089266D"/>
    <w:rsid w:val="00892DFC"/>
    <w:rsid w:val="00892F56"/>
    <w:rsid w:val="008938B4"/>
    <w:rsid w:val="00893968"/>
    <w:rsid w:val="00893B08"/>
    <w:rsid w:val="00893F04"/>
    <w:rsid w:val="00894106"/>
    <w:rsid w:val="00894315"/>
    <w:rsid w:val="0089438D"/>
    <w:rsid w:val="008946F1"/>
    <w:rsid w:val="0089487E"/>
    <w:rsid w:val="00894F60"/>
    <w:rsid w:val="0089534D"/>
    <w:rsid w:val="008957EA"/>
    <w:rsid w:val="00895812"/>
    <w:rsid w:val="008962DF"/>
    <w:rsid w:val="00896471"/>
    <w:rsid w:val="008965BA"/>
    <w:rsid w:val="00896789"/>
    <w:rsid w:val="00896D62"/>
    <w:rsid w:val="008970B7"/>
    <w:rsid w:val="00897415"/>
    <w:rsid w:val="00897429"/>
    <w:rsid w:val="00897908"/>
    <w:rsid w:val="00897AA6"/>
    <w:rsid w:val="008A00EA"/>
    <w:rsid w:val="008A0280"/>
    <w:rsid w:val="008A0B12"/>
    <w:rsid w:val="008A0E1A"/>
    <w:rsid w:val="008A137C"/>
    <w:rsid w:val="008A13A1"/>
    <w:rsid w:val="008A1521"/>
    <w:rsid w:val="008A1546"/>
    <w:rsid w:val="008A16A1"/>
    <w:rsid w:val="008A1992"/>
    <w:rsid w:val="008A19C8"/>
    <w:rsid w:val="008A1AF1"/>
    <w:rsid w:val="008A1C5A"/>
    <w:rsid w:val="008A1EE0"/>
    <w:rsid w:val="008A2126"/>
    <w:rsid w:val="008A23C3"/>
    <w:rsid w:val="008A25D4"/>
    <w:rsid w:val="008A2D29"/>
    <w:rsid w:val="008A2E36"/>
    <w:rsid w:val="008A3154"/>
    <w:rsid w:val="008A332A"/>
    <w:rsid w:val="008A3513"/>
    <w:rsid w:val="008A3666"/>
    <w:rsid w:val="008A38E6"/>
    <w:rsid w:val="008A393F"/>
    <w:rsid w:val="008A39E9"/>
    <w:rsid w:val="008A3ADD"/>
    <w:rsid w:val="008A3D8D"/>
    <w:rsid w:val="008A3F8E"/>
    <w:rsid w:val="008A3FD9"/>
    <w:rsid w:val="008A41DA"/>
    <w:rsid w:val="008A44C3"/>
    <w:rsid w:val="008A46B4"/>
    <w:rsid w:val="008A46B5"/>
    <w:rsid w:val="008A49ED"/>
    <w:rsid w:val="008A4C51"/>
    <w:rsid w:val="008A4D38"/>
    <w:rsid w:val="008A4FFA"/>
    <w:rsid w:val="008A5400"/>
    <w:rsid w:val="008A54B9"/>
    <w:rsid w:val="008A572F"/>
    <w:rsid w:val="008A5CE1"/>
    <w:rsid w:val="008A5EBC"/>
    <w:rsid w:val="008A5F34"/>
    <w:rsid w:val="008A5FC9"/>
    <w:rsid w:val="008A6199"/>
    <w:rsid w:val="008A6D78"/>
    <w:rsid w:val="008A6E18"/>
    <w:rsid w:val="008A6F52"/>
    <w:rsid w:val="008A6F91"/>
    <w:rsid w:val="008A71A2"/>
    <w:rsid w:val="008A75D9"/>
    <w:rsid w:val="008A7B7F"/>
    <w:rsid w:val="008B0378"/>
    <w:rsid w:val="008B0C77"/>
    <w:rsid w:val="008B0CB2"/>
    <w:rsid w:val="008B0D5F"/>
    <w:rsid w:val="008B0DBB"/>
    <w:rsid w:val="008B12A9"/>
    <w:rsid w:val="008B1598"/>
    <w:rsid w:val="008B18B9"/>
    <w:rsid w:val="008B1A7A"/>
    <w:rsid w:val="008B1B37"/>
    <w:rsid w:val="008B203E"/>
    <w:rsid w:val="008B2062"/>
    <w:rsid w:val="008B22F5"/>
    <w:rsid w:val="008B25F4"/>
    <w:rsid w:val="008B2899"/>
    <w:rsid w:val="008B29AF"/>
    <w:rsid w:val="008B2A20"/>
    <w:rsid w:val="008B2ABC"/>
    <w:rsid w:val="008B2C23"/>
    <w:rsid w:val="008B2DEF"/>
    <w:rsid w:val="008B30F7"/>
    <w:rsid w:val="008B31DA"/>
    <w:rsid w:val="008B337D"/>
    <w:rsid w:val="008B33E4"/>
    <w:rsid w:val="008B35D2"/>
    <w:rsid w:val="008B3898"/>
    <w:rsid w:val="008B3E02"/>
    <w:rsid w:val="008B4346"/>
    <w:rsid w:val="008B44C8"/>
    <w:rsid w:val="008B4559"/>
    <w:rsid w:val="008B47A4"/>
    <w:rsid w:val="008B48ED"/>
    <w:rsid w:val="008B4916"/>
    <w:rsid w:val="008B4936"/>
    <w:rsid w:val="008B4BD7"/>
    <w:rsid w:val="008B4FC9"/>
    <w:rsid w:val="008B5015"/>
    <w:rsid w:val="008B53E5"/>
    <w:rsid w:val="008B55DB"/>
    <w:rsid w:val="008B56AD"/>
    <w:rsid w:val="008B6C4B"/>
    <w:rsid w:val="008B6CB1"/>
    <w:rsid w:val="008B6CDD"/>
    <w:rsid w:val="008B6E08"/>
    <w:rsid w:val="008B6E5E"/>
    <w:rsid w:val="008B72C5"/>
    <w:rsid w:val="008B7B58"/>
    <w:rsid w:val="008B7FA9"/>
    <w:rsid w:val="008C089D"/>
    <w:rsid w:val="008C0E69"/>
    <w:rsid w:val="008C116F"/>
    <w:rsid w:val="008C11F7"/>
    <w:rsid w:val="008C125A"/>
    <w:rsid w:val="008C1776"/>
    <w:rsid w:val="008C1B0D"/>
    <w:rsid w:val="008C1B5F"/>
    <w:rsid w:val="008C1CDB"/>
    <w:rsid w:val="008C1D11"/>
    <w:rsid w:val="008C1DE4"/>
    <w:rsid w:val="008C20A3"/>
    <w:rsid w:val="008C212A"/>
    <w:rsid w:val="008C2687"/>
    <w:rsid w:val="008C3180"/>
    <w:rsid w:val="008C3E89"/>
    <w:rsid w:val="008C46F0"/>
    <w:rsid w:val="008C4ECE"/>
    <w:rsid w:val="008C4FE0"/>
    <w:rsid w:val="008C5031"/>
    <w:rsid w:val="008C50F4"/>
    <w:rsid w:val="008C5350"/>
    <w:rsid w:val="008C571B"/>
    <w:rsid w:val="008C57DF"/>
    <w:rsid w:val="008C58B1"/>
    <w:rsid w:val="008C5953"/>
    <w:rsid w:val="008C5B0E"/>
    <w:rsid w:val="008C5D14"/>
    <w:rsid w:val="008C5D20"/>
    <w:rsid w:val="008C5EDC"/>
    <w:rsid w:val="008C61B6"/>
    <w:rsid w:val="008C63AF"/>
    <w:rsid w:val="008C6760"/>
    <w:rsid w:val="008C6DD6"/>
    <w:rsid w:val="008C6E43"/>
    <w:rsid w:val="008C72B5"/>
    <w:rsid w:val="008C73AF"/>
    <w:rsid w:val="008C73B5"/>
    <w:rsid w:val="008C7637"/>
    <w:rsid w:val="008C77C2"/>
    <w:rsid w:val="008C7A52"/>
    <w:rsid w:val="008C7E88"/>
    <w:rsid w:val="008D027F"/>
    <w:rsid w:val="008D02C5"/>
    <w:rsid w:val="008D04E4"/>
    <w:rsid w:val="008D0B58"/>
    <w:rsid w:val="008D0B71"/>
    <w:rsid w:val="008D0CB1"/>
    <w:rsid w:val="008D14B7"/>
    <w:rsid w:val="008D15BF"/>
    <w:rsid w:val="008D171F"/>
    <w:rsid w:val="008D1C78"/>
    <w:rsid w:val="008D249E"/>
    <w:rsid w:val="008D252B"/>
    <w:rsid w:val="008D2813"/>
    <w:rsid w:val="008D28E8"/>
    <w:rsid w:val="008D2A07"/>
    <w:rsid w:val="008D2EA6"/>
    <w:rsid w:val="008D2F74"/>
    <w:rsid w:val="008D38E7"/>
    <w:rsid w:val="008D3979"/>
    <w:rsid w:val="008D3F41"/>
    <w:rsid w:val="008D3F5D"/>
    <w:rsid w:val="008D415A"/>
    <w:rsid w:val="008D4325"/>
    <w:rsid w:val="008D47A3"/>
    <w:rsid w:val="008D4B18"/>
    <w:rsid w:val="008D500C"/>
    <w:rsid w:val="008D5051"/>
    <w:rsid w:val="008D5119"/>
    <w:rsid w:val="008D51F0"/>
    <w:rsid w:val="008D5217"/>
    <w:rsid w:val="008D530B"/>
    <w:rsid w:val="008D5435"/>
    <w:rsid w:val="008D5570"/>
    <w:rsid w:val="008D5736"/>
    <w:rsid w:val="008D5918"/>
    <w:rsid w:val="008D5992"/>
    <w:rsid w:val="008D59C5"/>
    <w:rsid w:val="008D5CF2"/>
    <w:rsid w:val="008D612E"/>
    <w:rsid w:val="008D6313"/>
    <w:rsid w:val="008D6760"/>
    <w:rsid w:val="008D6BFC"/>
    <w:rsid w:val="008D6CC1"/>
    <w:rsid w:val="008D6CFD"/>
    <w:rsid w:val="008D6DD3"/>
    <w:rsid w:val="008D6E07"/>
    <w:rsid w:val="008D6E68"/>
    <w:rsid w:val="008D72C9"/>
    <w:rsid w:val="008D72F4"/>
    <w:rsid w:val="008D741F"/>
    <w:rsid w:val="008D7910"/>
    <w:rsid w:val="008D79B3"/>
    <w:rsid w:val="008D7D5C"/>
    <w:rsid w:val="008D7FB3"/>
    <w:rsid w:val="008E01F7"/>
    <w:rsid w:val="008E03ED"/>
    <w:rsid w:val="008E05B2"/>
    <w:rsid w:val="008E06C6"/>
    <w:rsid w:val="008E08F3"/>
    <w:rsid w:val="008E0B2B"/>
    <w:rsid w:val="008E0FE0"/>
    <w:rsid w:val="008E12A7"/>
    <w:rsid w:val="008E1321"/>
    <w:rsid w:val="008E1628"/>
    <w:rsid w:val="008E1779"/>
    <w:rsid w:val="008E1CB1"/>
    <w:rsid w:val="008E22BB"/>
    <w:rsid w:val="008E231B"/>
    <w:rsid w:val="008E23B5"/>
    <w:rsid w:val="008E2413"/>
    <w:rsid w:val="008E25E1"/>
    <w:rsid w:val="008E264D"/>
    <w:rsid w:val="008E339A"/>
    <w:rsid w:val="008E3844"/>
    <w:rsid w:val="008E3F19"/>
    <w:rsid w:val="008E4030"/>
    <w:rsid w:val="008E44B4"/>
    <w:rsid w:val="008E4B81"/>
    <w:rsid w:val="008E4CD0"/>
    <w:rsid w:val="008E4CED"/>
    <w:rsid w:val="008E4D0D"/>
    <w:rsid w:val="008E5315"/>
    <w:rsid w:val="008E54F3"/>
    <w:rsid w:val="008E54FB"/>
    <w:rsid w:val="008E566F"/>
    <w:rsid w:val="008E56F8"/>
    <w:rsid w:val="008E5790"/>
    <w:rsid w:val="008E5AB8"/>
    <w:rsid w:val="008E5B59"/>
    <w:rsid w:val="008E62AE"/>
    <w:rsid w:val="008E638A"/>
    <w:rsid w:val="008E6513"/>
    <w:rsid w:val="008E67E6"/>
    <w:rsid w:val="008E69FE"/>
    <w:rsid w:val="008E6AE3"/>
    <w:rsid w:val="008E6B44"/>
    <w:rsid w:val="008E6B86"/>
    <w:rsid w:val="008E6BBD"/>
    <w:rsid w:val="008E735E"/>
    <w:rsid w:val="008E7540"/>
    <w:rsid w:val="008E75FA"/>
    <w:rsid w:val="008E7608"/>
    <w:rsid w:val="008E76DE"/>
    <w:rsid w:val="008E7C70"/>
    <w:rsid w:val="008E7DFF"/>
    <w:rsid w:val="008E7F49"/>
    <w:rsid w:val="008F0149"/>
    <w:rsid w:val="008F031F"/>
    <w:rsid w:val="008F13E6"/>
    <w:rsid w:val="008F144B"/>
    <w:rsid w:val="008F1883"/>
    <w:rsid w:val="008F190F"/>
    <w:rsid w:val="008F1A16"/>
    <w:rsid w:val="008F1C29"/>
    <w:rsid w:val="008F1CA2"/>
    <w:rsid w:val="008F200D"/>
    <w:rsid w:val="008F237B"/>
    <w:rsid w:val="008F2574"/>
    <w:rsid w:val="008F2A86"/>
    <w:rsid w:val="008F2BEC"/>
    <w:rsid w:val="008F2C40"/>
    <w:rsid w:val="008F2C91"/>
    <w:rsid w:val="008F2F3A"/>
    <w:rsid w:val="008F3139"/>
    <w:rsid w:val="008F3482"/>
    <w:rsid w:val="008F3660"/>
    <w:rsid w:val="008F3AA2"/>
    <w:rsid w:val="008F3C8D"/>
    <w:rsid w:val="008F404F"/>
    <w:rsid w:val="008F408C"/>
    <w:rsid w:val="008F4119"/>
    <w:rsid w:val="008F413E"/>
    <w:rsid w:val="008F44E0"/>
    <w:rsid w:val="008F450C"/>
    <w:rsid w:val="008F4722"/>
    <w:rsid w:val="008F477B"/>
    <w:rsid w:val="008F47A4"/>
    <w:rsid w:val="008F488D"/>
    <w:rsid w:val="008F4913"/>
    <w:rsid w:val="008F491A"/>
    <w:rsid w:val="008F4A33"/>
    <w:rsid w:val="008F5019"/>
    <w:rsid w:val="008F52FF"/>
    <w:rsid w:val="008F61C6"/>
    <w:rsid w:val="008F6343"/>
    <w:rsid w:val="008F64F0"/>
    <w:rsid w:val="008F65CE"/>
    <w:rsid w:val="008F66F8"/>
    <w:rsid w:val="008F694D"/>
    <w:rsid w:val="008F6E92"/>
    <w:rsid w:val="008F70B5"/>
    <w:rsid w:val="008F7188"/>
    <w:rsid w:val="008F7A1E"/>
    <w:rsid w:val="008F7E5C"/>
    <w:rsid w:val="008F7EF7"/>
    <w:rsid w:val="0090007B"/>
    <w:rsid w:val="00900490"/>
    <w:rsid w:val="0090075C"/>
    <w:rsid w:val="009008B1"/>
    <w:rsid w:val="00900940"/>
    <w:rsid w:val="00900C50"/>
    <w:rsid w:val="00901749"/>
    <w:rsid w:val="009017F1"/>
    <w:rsid w:val="00901900"/>
    <w:rsid w:val="00901CE8"/>
    <w:rsid w:val="00901D24"/>
    <w:rsid w:val="00901F11"/>
    <w:rsid w:val="0090241A"/>
    <w:rsid w:val="0090290D"/>
    <w:rsid w:val="00902940"/>
    <w:rsid w:val="00902A4B"/>
    <w:rsid w:val="00902C65"/>
    <w:rsid w:val="00902E49"/>
    <w:rsid w:val="00902E50"/>
    <w:rsid w:val="00902FC1"/>
    <w:rsid w:val="00903B85"/>
    <w:rsid w:val="00904466"/>
    <w:rsid w:val="009045B1"/>
    <w:rsid w:val="009045C4"/>
    <w:rsid w:val="00904F27"/>
    <w:rsid w:val="0090501C"/>
    <w:rsid w:val="0090511A"/>
    <w:rsid w:val="00905D86"/>
    <w:rsid w:val="00905FB0"/>
    <w:rsid w:val="009060A8"/>
    <w:rsid w:val="00906169"/>
    <w:rsid w:val="009062AF"/>
    <w:rsid w:val="00906583"/>
    <w:rsid w:val="009065A1"/>
    <w:rsid w:val="009066AC"/>
    <w:rsid w:val="00906D3F"/>
    <w:rsid w:val="00906FCB"/>
    <w:rsid w:val="00907195"/>
    <w:rsid w:val="0090723D"/>
    <w:rsid w:val="00907395"/>
    <w:rsid w:val="00907453"/>
    <w:rsid w:val="00907710"/>
    <w:rsid w:val="00907805"/>
    <w:rsid w:val="00907928"/>
    <w:rsid w:val="00907A19"/>
    <w:rsid w:val="00907DE7"/>
    <w:rsid w:val="00907E46"/>
    <w:rsid w:val="00910080"/>
    <w:rsid w:val="009101D1"/>
    <w:rsid w:val="00910315"/>
    <w:rsid w:val="00910328"/>
    <w:rsid w:val="009104D7"/>
    <w:rsid w:val="00910536"/>
    <w:rsid w:val="00910A6C"/>
    <w:rsid w:val="00910BD4"/>
    <w:rsid w:val="00910D7C"/>
    <w:rsid w:val="0091136A"/>
    <w:rsid w:val="0091150A"/>
    <w:rsid w:val="0091189F"/>
    <w:rsid w:val="00911911"/>
    <w:rsid w:val="009119C4"/>
    <w:rsid w:val="00911ACA"/>
    <w:rsid w:val="00911C16"/>
    <w:rsid w:val="00911CBC"/>
    <w:rsid w:val="00911CCA"/>
    <w:rsid w:val="00911D42"/>
    <w:rsid w:val="00911E93"/>
    <w:rsid w:val="009120F8"/>
    <w:rsid w:val="009122A2"/>
    <w:rsid w:val="00912618"/>
    <w:rsid w:val="0091272A"/>
    <w:rsid w:val="00912742"/>
    <w:rsid w:val="009127E0"/>
    <w:rsid w:val="00912D50"/>
    <w:rsid w:val="0091340A"/>
    <w:rsid w:val="00913647"/>
    <w:rsid w:val="0091372A"/>
    <w:rsid w:val="009138C6"/>
    <w:rsid w:val="00913B50"/>
    <w:rsid w:val="00913C5D"/>
    <w:rsid w:val="00913DEA"/>
    <w:rsid w:val="009146EE"/>
    <w:rsid w:val="00914B84"/>
    <w:rsid w:val="00914C63"/>
    <w:rsid w:val="00914D89"/>
    <w:rsid w:val="00914D98"/>
    <w:rsid w:val="00914FAF"/>
    <w:rsid w:val="009152C4"/>
    <w:rsid w:val="00915464"/>
    <w:rsid w:val="00915491"/>
    <w:rsid w:val="0091598C"/>
    <w:rsid w:val="00915DCF"/>
    <w:rsid w:val="00916006"/>
    <w:rsid w:val="0091611A"/>
    <w:rsid w:val="00916924"/>
    <w:rsid w:val="00916A42"/>
    <w:rsid w:val="00916A45"/>
    <w:rsid w:val="00916B6D"/>
    <w:rsid w:val="00916CB6"/>
    <w:rsid w:val="00916F7A"/>
    <w:rsid w:val="0091762B"/>
    <w:rsid w:val="0091769A"/>
    <w:rsid w:val="00917828"/>
    <w:rsid w:val="00917ADC"/>
    <w:rsid w:val="009201D6"/>
    <w:rsid w:val="00920498"/>
    <w:rsid w:val="0092064E"/>
    <w:rsid w:val="009207AE"/>
    <w:rsid w:val="00920837"/>
    <w:rsid w:val="00920D1A"/>
    <w:rsid w:val="00921451"/>
    <w:rsid w:val="009215AB"/>
    <w:rsid w:val="00921BED"/>
    <w:rsid w:val="00921C33"/>
    <w:rsid w:val="00921CF3"/>
    <w:rsid w:val="0092201B"/>
    <w:rsid w:val="00922158"/>
    <w:rsid w:val="00922375"/>
    <w:rsid w:val="0092265E"/>
    <w:rsid w:val="009227CF"/>
    <w:rsid w:val="00922995"/>
    <w:rsid w:val="00922A0E"/>
    <w:rsid w:val="00922C35"/>
    <w:rsid w:val="00922D86"/>
    <w:rsid w:val="00923349"/>
    <w:rsid w:val="00923795"/>
    <w:rsid w:val="009237CC"/>
    <w:rsid w:val="0092394E"/>
    <w:rsid w:val="00923976"/>
    <w:rsid w:val="00924178"/>
    <w:rsid w:val="009241FA"/>
    <w:rsid w:val="00924276"/>
    <w:rsid w:val="0092427B"/>
    <w:rsid w:val="009242DD"/>
    <w:rsid w:val="009248E7"/>
    <w:rsid w:val="00924AC3"/>
    <w:rsid w:val="00924FBA"/>
    <w:rsid w:val="0092502E"/>
    <w:rsid w:val="00925375"/>
    <w:rsid w:val="009253E8"/>
    <w:rsid w:val="009253F0"/>
    <w:rsid w:val="009258C9"/>
    <w:rsid w:val="00925E5E"/>
    <w:rsid w:val="00925F0B"/>
    <w:rsid w:val="00925FE5"/>
    <w:rsid w:val="00926154"/>
    <w:rsid w:val="0092676B"/>
    <w:rsid w:val="00926770"/>
    <w:rsid w:val="0092754C"/>
    <w:rsid w:val="00927C54"/>
    <w:rsid w:val="00927DDE"/>
    <w:rsid w:val="00927E37"/>
    <w:rsid w:val="00927EFB"/>
    <w:rsid w:val="00927F40"/>
    <w:rsid w:val="0093020E"/>
    <w:rsid w:val="009302B6"/>
    <w:rsid w:val="0093032A"/>
    <w:rsid w:val="00930335"/>
    <w:rsid w:val="00930630"/>
    <w:rsid w:val="00930755"/>
    <w:rsid w:val="009307C9"/>
    <w:rsid w:val="009307E0"/>
    <w:rsid w:val="00930EFA"/>
    <w:rsid w:val="00930F6A"/>
    <w:rsid w:val="00930FB9"/>
    <w:rsid w:val="00930FF3"/>
    <w:rsid w:val="00931150"/>
    <w:rsid w:val="00931721"/>
    <w:rsid w:val="00931C66"/>
    <w:rsid w:val="00931C9A"/>
    <w:rsid w:val="00931D30"/>
    <w:rsid w:val="00931D62"/>
    <w:rsid w:val="00931F4E"/>
    <w:rsid w:val="00931FB6"/>
    <w:rsid w:val="009324EF"/>
    <w:rsid w:val="00932708"/>
    <w:rsid w:val="00932B92"/>
    <w:rsid w:val="0093312B"/>
    <w:rsid w:val="0093314C"/>
    <w:rsid w:val="009332DD"/>
    <w:rsid w:val="009336B0"/>
    <w:rsid w:val="00933D51"/>
    <w:rsid w:val="00933DBC"/>
    <w:rsid w:val="00933DF1"/>
    <w:rsid w:val="00933EDF"/>
    <w:rsid w:val="0093448D"/>
    <w:rsid w:val="0093461E"/>
    <w:rsid w:val="00934798"/>
    <w:rsid w:val="00934890"/>
    <w:rsid w:val="009349F8"/>
    <w:rsid w:val="00934BF4"/>
    <w:rsid w:val="00934C01"/>
    <w:rsid w:val="00934C9C"/>
    <w:rsid w:val="00934CE0"/>
    <w:rsid w:val="009350DB"/>
    <w:rsid w:val="009352A0"/>
    <w:rsid w:val="0093580E"/>
    <w:rsid w:val="00935A2E"/>
    <w:rsid w:val="00935F98"/>
    <w:rsid w:val="0093606D"/>
    <w:rsid w:val="009365A7"/>
    <w:rsid w:val="00936888"/>
    <w:rsid w:val="00936B39"/>
    <w:rsid w:val="00936C48"/>
    <w:rsid w:val="00936E7F"/>
    <w:rsid w:val="00936F5C"/>
    <w:rsid w:val="00936F89"/>
    <w:rsid w:val="009371B5"/>
    <w:rsid w:val="0093735D"/>
    <w:rsid w:val="0093768A"/>
    <w:rsid w:val="009378C6"/>
    <w:rsid w:val="0093791E"/>
    <w:rsid w:val="00937A2D"/>
    <w:rsid w:val="00937A82"/>
    <w:rsid w:val="00937AC8"/>
    <w:rsid w:val="00937F71"/>
    <w:rsid w:val="00940243"/>
    <w:rsid w:val="009403C4"/>
    <w:rsid w:val="00940511"/>
    <w:rsid w:val="00940870"/>
    <w:rsid w:val="0094093F"/>
    <w:rsid w:val="00940941"/>
    <w:rsid w:val="00940A7F"/>
    <w:rsid w:val="00940ABD"/>
    <w:rsid w:val="00940ACC"/>
    <w:rsid w:val="00940D5B"/>
    <w:rsid w:val="00940EA2"/>
    <w:rsid w:val="00941406"/>
    <w:rsid w:val="00941781"/>
    <w:rsid w:val="0094195C"/>
    <w:rsid w:val="00941AC1"/>
    <w:rsid w:val="00941B5D"/>
    <w:rsid w:val="00941CDE"/>
    <w:rsid w:val="00941F2A"/>
    <w:rsid w:val="00941F58"/>
    <w:rsid w:val="0094244D"/>
    <w:rsid w:val="00942794"/>
    <w:rsid w:val="009429DA"/>
    <w:rsid w:val="00942FEB"/>
    <w:rsid w:val="0094321B"/>
    <w:rsid w:val="009432AF"/>
    <w:rsid w:val="009433D3"/>
    <w:rsid w:val="0094349F"/>
    <w:rsid w:val="009436EE"/>
    <w:rsid w:val="009436F3"/>
    <w:rsid w:val="009439C8"/>
    <w:rsid w:val="009443FA"/>
    <w:rsid w:val="009447B3"/>
    <w:rsid w:val="00944826"/>
    <w:rsid w:val="00944982"/>
    <w:rsid w:val="009449D5"/>
    <w:rsid w:val="00944F8B"/>
    <w:rsid w:val="009451EF"/>
    <w:rsid w:val="00945397"/>
    <w:rsid w:val="0094540F"/>
    <w:rsid w:val="00945525"/>
    <w:rsid w:val="0094597D"/>
    <w:rsid w:val="00945ED1"/>
    <w:rsid w:val="009460B6"/>
    <w:rsid w:val="009461AB"/>
    <w:rsid w:val="0094639D"/>
    <w:rsid w:val="009463DD"/>
    <w:rsid w:val="0094659B"/>
    <w:rsid w:val="009465EA"/>
    <w:rsid w:val="00946664"/>
    <w:rsid w:val="0094672A"/>
    <w:rsid w:val="0094697D"/>
    <w:rsid w:val="00946F22"/>
    <w:rsid w:val="00947027"/>
    <w:rsid w:val="009470BE"/>
    <w:rsid w:val="00947552"/>
    <w:rsid w:val="009475B7"/>
    <w:rsid w:val="0094769E"/>
    <w:rsid w:val="00947724"/>
    <w:rsid w:val="009479E8"/>
    <w:rsid w:val="00947A62"/>
    <w:rsid w:val="00947D04"/>
    <w:rsid w:val="00947D38"/>
    <w:rsid w:val="00950333"/>
    <w:rsid w:val="00950881"/>
    <w:rsid w:val="00950CFA"/>
    <w:rsid w:val="00950FC6"/>
    <w:rsid w:val="00951084"/>
    <w:rsid w:val="0095108E"/>
    <w:rsid w:val="00951191"/>
    <w:rsid w:val="00951A7A"/>
    <w:rsid w:val="0095226D"/>
    <w:rsid w:val="00952B87"/>
    <w:rsid w:val="00952D37"/>
    <w:rsid w:val="00952D39"/>
    <w:rsid w:val="009531ED"/>
    <w:rsid w:val="0095332A"/>
    <w:rsid w:val="00953CF9"/>
    <w:rsid w:val="00953DE0"/>
    <w:rsid w:val="00953E3F"/>
    <w:rsid w:val="00953ED3"/>
    <w:rsid w:val="00954257"/>
    <w:rsid w:val="0095463E"/>
    <w:rsid w:val="00954694"/>
    <w:rsid w:val="009546E1"/>
    <w:rsid w:val="00954941"/>
    <w:rsid w:val="00954B1D"/>
    <w:rsid w:val="009552EC"/>
    <w:rsid w:val="0095536A"/>
    <w:rsid w:val="00955376"/>
    <w:rsid w:val="00955387"/>
    <w:rsid w:val="00955407"/>
    <w:rsid w:val="0095576C"/>
    <w:rsid w:val="00955A83"/>
    <w:rsid w:val="00955A94"/>
    <w:rsid w:val="00955AFB"/>
    <w:rsid w:val="00955C47"/>
    <w:rsid w:val="00955D24"/>
    <w:rsid w:val="009562A7"/>
    <w:rsid w:val="0095692C"/>
    <w:rsid w:val="00956A80"/>
    <w:rsid w:val="00956DEB"/>
    <w:rsid w:val="00956F0A"/>
    <w:rsid w:val="009573B9"/>
    <w:rsid w:val="009573FA"/>
    <w:rsid w:val="0095749B"/>
    <w:rsid w:val="0095791C"/>
    <w:rsid w:val="009603BA"/>
    <w:rsid w:val="009603C4"/>
    <w:rsid w:val="009605C2"/>
    <w:rsid w:val="0096079D"/>
    <w:rsid w:val="009611A7"/>
    <w:rsid w:val="009611FE"/>
    <w:rsid w:val="00961716"/>
    <w:rsid w:val="00961930"/>
    <w:rsid w:val="0096199B"/>
    <w:rsid w:val="00961B1C"/>
    <w:rsid w:val="00961CC5"/>
    <w:rsid w:val="00961E7C"/>
    <w:rsid w:val="00962100"/>
    <w:rsid w:val="009622D2"/>
    <w:rsid w:val="009623A8"/>
    <w:rsid w:val="00962508"/>
    <w:rsid w:val="0096264C"/>
    <w:rsid w:val="00962718"/>
    <w:rsid w:val="0096276B"/>
    <w:rsid w:val="00962961"/>
    <w:rsid w:val="009629CA"/>
    <w:rsid w:val="00962CD6"/>
    <w:rsid w:val="009630E5"/>
    <w:rsid w:val="00963136"/>
    <w:rsid w:val="009633B4"/>
    <w:rsid w:val="009633CE"/>
    <w:rsid w:val="009634D4"/>
    <w:rsid w:val="009636E6"/>
    <w:rsid w:val="00963872"/>
    <w:rsid w:val="009639DB"/>
    <w:rsid w:val="0096416B"/>
    <w:rsid w:val="009642BA"/>
    <w:rsid w:val="00964516"/>
    <w:rsid w:val="009645A8"/>
    <w:rsid w:val="00964D4F"/>
    <w:rsid w:val="00964F1F"/>
    <w:rsid w:val="00964FBB"/>
    <w:rsid w:val="00965129"/>
    <w:rsid w:val="00965192"/>
    <w:rsid w:val="009651F0"/>
    <w:rsid w:val="009651FB"/>
    <w:rsid w:val="00965815"/>
    <w:rsid w:val="00965821"/>
    <w:rsid w:val="00965A40"/>
    <w:rsid w:val="00965C52"/>
    <w:rsid w:val="00965CB0"/>
    <w:rsid w:val="00965EF7"/>
    <w:rsid w:val="009661C5"/>
    <w:rsid w:val="009661E2"/>
    <w:rsid w:val="00966313"/>
    <w:rsid w:val="009663E0"/>
    <w:rsid w:val="009665F3"/>
    <w:rsid w:val="009667F5"/>
    <w:rsid w:val="00966A64"/>
    <w:rsid w:val="00966B67"/>
    <w:rsid w:val="00966BC8"/>
    <w:rsid w:val="009674F7"/>
    <w:rsid w:val="00967705"/>
    <w:rsid w:val="00967936"/>
    <w:rsid w:val="00967B46"/>
    <w:rsid w:val="00967D53"/>
    <w:rsid w:val="009700C8"/>
    <w:rsid w:val="00970313"/>
    <w:rsid w:val="00970331"/>
    <w:rsid w:val="00970508"/>
    <w:rsid w:val="009708B3"/>
    <w:rsid w:val="00970D70"/>
    <w:rsid w:val="00970F54"/>
    <w:rsid w:val="0097109C"/>
    <w:rsid w:val="00971A17"/>
    <w:rsid w:val="00971AC8"/>
    <w:rsid w:val="00971EA3"/>
    <w:rsid w:val="00971F65"/>
    <w:rsid w:val="00971F98"/>
    <w:rsid w:val="0097263D"/>
    <w:rsid w:val="0097267D"/>
    <w:rsid w:val="00972C85"/>
    <w:rsid w:val="00972ED5"/>
    <w:rsid w:val="00973109"/>
    <w:rsid w:val="0097315D"/>
    <w:rsid w:val="0097352E"/>
    <w:rsid w:val="00973618"/>
    <w:rsid w:val="00973685"/>
    <w:rsid w:val="0097371A"/>
    <w:rsid w:val="00973853"/>
    <w:rsid w:val="00973CE3"/>
    <w:rsid w:val="00974135"/>
    <w:rsid w:val="00974423"/>
    <w:rsid w:val="00974A27"/>
    <w:rsid w:val="00974A9C"/>
    <w:rsid w:val="00974CCF"/>
    <w:rsid w:val="00974F7F"/>
    <w:rsid w:val="00975003"/>
    <w:rsid w:val="009753B2"/>
    <w:rsid w:val="00975532"/>
    <w:rsid w:val="00975787"/>
    <w:rsid w:val="009757DA"/>
    <w:rsid w:val="00975974"/>
    <w:rsid w:val="009759AD"/>
    <w:rsid w:val="00975C18"/>
    <w:rsid w:val="00975E70"/>
    <w:rsid w:val="00976011"/>
    <w:rsid w:val="00976122"/>
    <w:rsid w:val="00976206"/>
    <w:rsid w:val="00976208"/>
    <w:rsid w:val="0097637C"/>
    <w:rsid w:val="00976569"/>
    <w:rsid w:val="00976691"/>
    <w:rsid w:val="00976A3C"/>
    <w:rsid w:val="00976CC3"/>
    <w:rsid w:val="00976DA3"/>
    <w:rsid w:val="00976EED"/>
    <w:rsid w:val="009771C8"/>
    <w:rsid w:val="009777A7"/>
    <w:rsid w:val="009778CA"/>
    <w:rsid w:val="0098025F"/>
    <w:rsid w:val="00980666"/>
    <w:rsid w:val="00980B0C"/>
    <w:rsid w:val="00980E8C"/>
    <w:rsid w:val="00980FF7"/>
    <w:rsid w:val="009810FF"/>
    <w:rsid w:val="00981254"/>
    <w:rsid w:val="00981707"/>
    <w:rsid w:val="00981A37"/>
    <w:rsid w:val="00981C3B"/>
    <w:rsid w:val="00982852"/>
    <w:rsid w:val="009828B1"/>
    <w:rsid w:val="00982F99"/>
    <w:rsid w:val="0098316E"/>
    <w:rsid w:val="00983453"/>
    <w:rsid w:val="00983584"/>
    <w:rsid w:val="00983724"/>
    <w:rsid w:val="009837A6"/>
    <w:rsid w:val="00983AC6"/>
    <w:rsid w:val="009840A8"/>
    <w:rsid w:val="00984161"/>
    <w:rsid w:val="009849E9"/>
    <w:rsid w:val="00984C25"/>
    <w:rsid w:val="00984D4A"/>
    <w:rsid w:val="0098530E"/>
    <w:rsid w:val="009856AF"/>
    <w:rsid w:val="00985B66"/>
    <w:rsid w:val="00985B8C"/>
    <w:rsid w:val="00985CA6"/>
    <w:rsid w:val="00986260"/>
    <w:rsid w:val="00986461"/>
    <w:rsid w:val="00986571"/>
    <w:rsid w:val="00986633"/>
    <w:rsid w:val="00986D37"/>
    <w:rsid w:val="00986D4E"/>
    <w:rsid w:val="00987037"/>
    <w:rsid w:val="0098716D"/>
    <w:rsid w:val="009871BB"/>
    <w:rsid w:val="009875FA"/>
    <w:rsid w:val="0098781B"/>
    <w:rsid w:val="00990119"/>
    <w:rsid w:val="00990862"/>
    <w:rsid w:val="00990A53"/>
    <w:rsid w:val="00990BE0"/>
    <w:rsid w:val="00990E2D"/>
    <w:rsid w:val="00990FAB"/>
    <w:rsid w:val="00991088"/>
    <w:rsid w:val="009911B0"/>
    <w:rsid w:val="0099123B"/>
    <w:rsid w:val="009913D2"/>
    <w:rsid w:val="009916AE"/>
    <w:rsid w:val="009917E3"/>
    <w:rsid w:val="00991A9D"/>
    <w:rsid w:val="00991AEA"/>
    <w:rsid w:val="00991BBF"/>
    <w:rsid w:val="00991EE3"/>
    <w:rsid w:val="009921B0"/>
    <w:rsid w:val="0099252C"/>
    <w:rsid w:val="00992646"/>
    <w:rsid w:val="00992A1B"/>
    <w:rsid w:val="00992A8A"/>
    <w:rsid w:val="00992B0C"/>
    <w:rsid w:val="00992BFC"/>
    <w:rsid w:val="00992C87"/>
    <w:rsid w:val="00992EDB"/>
    <w:rsid w:val="00992FD7"/>
    <w:rsid w:val="009932EA"/>
    <w:rsid w:val="009933E7"/>
    <w:rsid w:val="009934F7"/>
    <w:rsid w:val="00993B97"/>
    <w:rsid w:val="00993CE8"/>
    <w:rsid w:val="00993E14"/>
    <w:rsid w:val="00993F9C"/>
    <w:rsid w:val="00994092"/>
    <w:rsid w:val="0099443C"/>
    <w:rsid w:val="00994636"/>
    <w:rsid w:val="009946EC"/>
    <w:rsid w:val="009946FD"/>
    <w:rsid w:val="0099480D"/>
    <w:rsid w:val="00994DCF"/>
    <w:rsid w:val="00995061"/>
    <w:rsid w:val="00995268"/>
    <w:rsid w:val="0099528A"/>
    <w:rsid w:val="009953D8"/>
    <w:rsid w:val="00995719"/>
    <w:rsid w:val="0099581A"/>
    <w:rsid w:val="00995E49"/>
    <w:rsid w:val="00995F42"/>
    <w:rsid w:val="00996006"/>
    <w:rsid w:val="009961E1"/>
    <w:rsid w:val="0099627B"/>
    <w:rsid w:val="00996A88"/>
    <w:rsid w:val="00996DBD"/>
    <w:rsid w:val="00996E09"/>
    <w:rsid w:val="00996F7C"/>
    <w:rsid w:val="0099713B"/>
    <w:rsid w:val="00997314"/>
    <w:rsid w:val="009974AE"/>
    <w:rsid w:val="00997506"/>
    <w:rsid w:val="00997B87"/>
    <w:rsid w:val="00997D1A"/>
    <w:rsid w:val="00997D3F"/>
    <w:rsid w:val="009A01B3"/>
    <w:rsid w:val="009A06A3"/>
    <w:rsid w:val="009A0CA4"/>
    <w:rsid w:val="009A0D71"/>
    <w:rsid w:val="009A0F87"/>
    <w:rsid w:val="009A11D3"/>
    <w:rsid w:val="009A132F"/>
    <w:rsid w:val="009A1592"/>
    <w:rsid w:val="009A1889"/>
    <w:rsid w:val="009A19B7"/>
    <w:rsid w:val="009A19D4"/>
    <w:rsid w:val="009A1C6A"/>
    <w:rsid w:val="009A1C7B"/>
    <w:rsid w:val="009A1CD2"/>
    <w:rsid w:val="009A1CE1"/>
    <w:rsid w:val="009A1DE0"/>
    <w:rsid w:val="009A1EF0"/>
    <w:rsid w:val="009A2002"/>
    <w:rsid w:val="009A210D"/>
    <w:rsid w:val="009A22AB"/>
    <w:rsid w:val="009A2DDF"/>
    <w:rsid w:val="009A2F81"/>
    <w:rsid w:val="009A31A8"/>
    <w:rsid w:val="009A31B4"/>
    <w:rsid w:val="009A3490"/>
    <w:rsid w:val="009A35CE"/>
    <w:rsid w:val="009A38BF"/>
    <w:rsid w:val="009A38C1"/>
    <w:rsid w:val="009A3943"/>
    <w:rsid w:val="009A3955"/>
    <w:rsid w:val="009A3B40"/>
    <w:rsid w:val="009A3D0B"/>
    <w:rsid w:val="009A406F"/>
    <w:rsid w:val="009A4734"/>
    <w:rsid w:val="009A4900"/>
    <w:rsid w:val="009A4B61"/>
    <w:rsid w:val="009A4CB7"/>
    <w:rsid w:val="009A4D4F"/>
    <w:rsid w:val="009A585F"/>
    <w:rsid w:val="009A62DA"/>
    <w:rsid w:val="009A67A5"/>
    <w:rsid w:val="009A6C96"/>
    <w:rsid w:val="009A6D1A"/>
    <w:rsid w:val="009A6E0A"/>
    <w:rsid w:val="009A6E1E"/>
    <w:rsid w:val="009A6E6A"/>
    <w:rsid w:val="009A70F5"/>
    <w:rsid w:val="009A7671"/>
    <w:rsid w:val="009B025B"/>
    <w:rsid w:val="009B043A"/>
    <w:rsid w:val="009B0651"/>
    <w:rsid w:val="009B0940"/>
    <w:rsid w:val="009B0A0C"/>
    <w:rsid w:val="009B0D8A"/>
    <w:rsid w:val="009B0FB5"/>
    <w:rsid w:val="009B1685"/>
    <w:rsid w:val="009B1730"/>
    <w:rsid w:val="009B186B"/>
    <w:rsid w:val="009B1887"/>
    <w:rsid w:val="009B1EB2"/>
    <w:rsid w:val="009B245E"/>
    <w:rsid w:val="009B2461"/>
    <w:rsid w:val="009B24F7"/>
    <w:rsid w:val="009B2B88"/>
    <w:rsid w:val="009B2BEE"/>
    <w:rsid w:val="009B2C8B"/>
    <w:rsid w:val="009B2D38"/>
    <w:rsid w:val="009B31E1"/>
    <w:rsid w:val="009B31EF"/>
    <w:rsid w:val="009B36A8"/>
    <w:rsid w:val="009B395D"/>
    <w:rsid w:val="009B3A30"/>
    <w:rsid w:val="009B4438"/>
    <w:rsid w:val="009B47E3"/>
    <w:rsid w:val="009B4DF6"/>
    <w:rsid w:val="009B514B"/>
    <w:rsid w:val="009B5318"/>
    <w:rsid w:val="009B552F"/>
    <w:rsid w:val="009B55C6"/>
    <w:rsid w:val="009B55DC"/>
    <w:rsid w:val="009B57B1"/>
    <w:rsid w:val="009B5B54"/>
    <w:rsid w:val="009B649C"/>
    <w:rsid w:val="009B6DB5"/>
    <w:rsid w:val="009B6EEB"/>
    <w:rsid w:val="009B705E"/>
    <w:rsid w:val="009B7100"/>
    <w:rsid w:val="009B71A2"/>
    <w:rsid w:val="009B72C2"/>
    <w:rsid w:val="009B73FA"/>
    <w:rsid w:val="009B7942"/>
    <w:rsid w:val="009B7BF7"/>
    <w:rsid w:val="009B7EEA"/>
    <w:rsid w:val="009B7F04"/>
    <w:rsid w:val="009B7F50"/>
    <w:rsid w:val="009B7FCA"/>
    <w:rsid w:val="009C0328"/>
    <w:rsid w:val="009C099C"/>
    <w:rsid w:val="009C0B53"/>
    <w:rsid w:val="009C122E"/>
    <w:rsid w:val="009C14B0"/>
    <w:rsid w:val="009C153B"/>
    <w:rsid w:val="009C198A"/>
    <w:rsid w:val="009C1B6A"/>
    <w:rsid w:val="009C1BBA"/>
    <w:rsid w:val="009C1DFB"/>
    <w:rsid w:val="009C2458"/>
    <w:rsid w:val="009C2A75"/>
    <w:rsid w:val="009C2BE9"/>
    <w:rsid w:val="009C2E94"/>
    <w:rsid w:val="009C2EBE"/>
    <w:rsid w:val="009C2F19"/>
    <w:rsid w:val="009C2F76"/>
    <w:rsid w:val="009C39DA"/>
    <w:rsid w:val="009C39FF"/>
    <w:rsid w:val="009C411D"/>
    <w:rsid w:val="009C41AD"/>
    <w:rsid w:val="009C432B"/>
    <w:rsid w:val="009C46AC"/>
    <w:rsid w:val="009C482B"/>
    <w:rsid w:val="009C49C8"/>
    <w:rsid w:val="009C4A86"/>
    <w:rsid w:val="009C4CE3"/>
    <w:rsid w:val="009C4D75"/>
    <w:rsid w:val="009C4FCE"/>
    <w:rsid w:val="009C51E2"/>
    <w:rsid w:val="009C554E"/>
    <w:rsid w:val="009C5737"/>
    <w:rsid w:val="009C5967"/>
    <w:rsid w:val="009C5FB7"/>
    <w:rsid w:val="009C6041"/>
    <w:rsid w:val="009C61D1"/>
    <w:rsid w:val="009C6352"/>
    <w:rsid w:val="009C6423"/>
    <w:rsid w:val="009C6620"/>
    <w:rsid w:val="009C6C7A"/>
    <w:rsid w:val="009C6CC1"/>
    <w:rsid w:val="009C6E4D"/>
    <w:rsid w:val="009C6E6D"/>
    <w:rsid w:val="009C6EC9"/>
    <w:rsid w:val="009C6F13"/>
    <w:rsid w:val="009C70C7"/>
    <w:rsid w:val="009C7214"/>
    <w:rsid w:val="009C7576"/>
    <w:rsid w:val="009C7722"/>
    <w:rsid w:val="009C7B8F"/>
    <w:rsid w:val="009D0874"/>
    <w:rsid w:val="009D0900"/>
    <w:rsid w:val="009D0AB8"/>
    <w:rsid w:val="009D0C63"/>
    <w:rsid w:val="009D0D0E"/>
    <w:rsid w:val="009D0F39"/>
    <w:rsid w:val="009D0FC4"/>
    <w:rsid w:val="009D103F"/>
    <w:rsid w:val="009D1086"/>
    <w:rsid w:val="009D1277"/>
    <w:rsid w:val="009D129C"/>
    <w:rsid w:val="009D1451"/>
    <w:rsid w:val="009D19CE"/>
    <w:rsid w:val="009D1A27"/>
    <w:rsid w:val="009D1C15"/>
    <w:rsid w:val="009D23B1"/>
    <w:rsid w:val="009D3849"/>
    <w:rsid w:val="009D3918"/>
    <w:rsid w:val="009D3A11"/>
    <w:rsid w:val="009D3B84"/>
    <w:rsid w:val="009D3B8E"/>
    <w:rsid w:val="009D3CCF"/>
    <w:rsid w:val="009D4049"/>
    <w:rsid w:val="009D4409"/>
    <w:rsid w:val="009D4455"/>
    <w:rsid w:val="009D46C2"/>
    <w:rsid w:val="009D47DF"/>
    <w:rsid w:val="009D4EEB"/>
    <w:rsid w:val="009D4EF8"/>
    <w:rsid w:val="009D4FFB"/>
    <w:rsid w:val="009D5230"/>
    <w:rsid w:val="009D525A"/>
    <w:rsid w:val="009D5442"/>
    <w:rsid w:val="009D5517"/>
    <w:rsid w:val="009D569D"/>
    <w:rsid w:val="009D5B06"/>
    <w:rsid w:val="009D5BB5"/>
    <w:rsid w:val="009D5D2E"/>
    <w:rsid w:val="009D5E5D"/>
    <w:rsid w:val="009D6474"/>
    <w:rsid w:val="009D6771"/>
    <w:rsid w:val="009D6B4C"/>
    <w:rsid w:val="009D79A8"/>
    <w:rsid w:val="009D7B05"/>
    <w:rsid w:val="009D7E7D"/>
    <w:rsid w:val="009D7FA4"/>
    <w:rsid w:val="009D7FA5"/>
    <w:rsid w:val="009E00D4"/>
    <w:rsid w:val="009E011A"/>
    <w:rsid w:val="009E013B"/>
    <w:rsid w:val="009E0284"/>
    <w:rsid w:val="009E02EA"/>
    <w:rsid w:val="009E0510"/>
    <w:rsid w:val="009E0515"/>
    <w:rsid w:val="009E05A6"/>
    <w:rsid w:val="009E08E1"/>
    <w:rsid w:val="009E0ABE"/>
    <w:rsid w:val="009E11F7"/>
    <w:rsid w:val="009E127B"/>
    <w:rsid w:val="009E12B5"/>
    <w:rsid w:val="009E1347"/>
    <w:rsid w:val="009E157B"/>
    <w:rsid w:val="009E15A3"/>
    <w:rsid w:val="009E1868"/>
    <w:rsid w:val="009E19A9"/>
    <w:rsid w:val="009E1B66"/>
    <w:rsid w:val="009E1C5D"/>
    <w:rsid w:val="009E1E54"/>
    <w:rsid w:val="009E1FE4"/>
    <w:rsid w:val="009E20C3"/>
    <w:rsid w:val="009E2180"/>
    <w:rsid w:val="009E23ED"/>
    <w:rsid w:val="009E2599"/>
    <w:rsid w:val="009E2824"/>
    <w:rsid w:val="009E282E"/>
    <w:rsid w:val="009E28C8"/>
    <w:rsid w:val="009E2AD1"/>
    <w:rsid w:val="009E2EC6"/>
    <w:rsid w:val="009E2F50"/>
    <w:rsid w:val="009E3275"/>
    <w:rsid w:val="009E34AB"/>
    <w:rsid w:val="009E36B2"/>
    <w:rsid w:val="009E3E51"/>
    <w:rsid w:val="009E3E76"/>
    <w:rsid w:val="009E47BD"/>
    <w:rsid w:val="009E4A74"/>
    <w:rsid w:val="009E4B10"/>
    <w:rsid w:val="009E4B8E"/>
    <w:rsid w:val="009E4BF6"/>
    <w:rsid w:val="009E4D78"/>
    <w:rsid w:val="009E528E"/>
    <w:rsid w:val="009E5364"/>
    <w:rsid w:val="009E587F"/>
    <w:rsid w:val="009E5A55"/>
    <w:rsid w:val="009E5B6B"/>
    <w:rsid w:val="009E5D3F"/>
    <w:rsid w:val="009E5EF3"/>
    <w:rsid w:val="009E6148"/>
    <w:rsid w:val="009E633E"/>
    <w:rsid w:val="009E65F0"/>
    <w:rsid w:val="009E699D"/>
    <w:rsid w:val="009E6C9D"/>
    <w:rsid w:val="009E6DAF"/>
    <w:rsid w:val="009E6DF3"/>
    <w:rsid w:val="009E7340"/>
    <w:rsid w:val="009E7506"/>
    <w:rsid w:val="009E7D80"/>
    <w:rsid w:val="009F0439"/>
    <w:rsid w:val="009F047C"/>
    <w:rsid w:val="009F0493"/>
    <w:rsid w:val="009F05CC"/>
    <w:rsid w:val="009F0706"/>
    <w:rsid w:val="009F074E"/>
    <w:rsid w:val="009F084F"/>
    <w:rsid w:val="009F1028"/>
    <w:rsid w:val="009F10E1"/>
    <w:rsid w:val="009F128F"/>
    <w:rsid w:val="009F1951"/>
    <w:rsid w:val="009F1BD2"/>
    <w:rsid w:val="009F1C08"/>
    <w:rsid w:val="009F1D00"/>
    <w:rsid w:val="009F2E96"/>
    <w:rsid w:val="009F31FF"/>
    <w:rsid w:val="009F374B"/>
    <w:rsid w:val="009F3954"/>
    <w:rsid w:val="009F3D6A"/>
    <w:rsid w:val="009F3F0E"/>
    <w:rsid w:val="009F4376"/>
    <w:rsid w:val="009F45AE"/>
    <w:rsid w:val="009F45E9"/>
    <w:rsid w:val="009F4777"/>
    <w:rsid w:val="009F4CD1"/>
    <w:rsid w:val="009F4CEE"/>
    <w:rsid w:val="009F4DBF"/>
    <w:rsid w:val="009F4F0F"/>
    <w:rsid w:val="009F50EA"/>
    <w:rsid w:val="009F5956"/>
    <w:rsid w:val="009F5B26"/>
    <w:rsid w:val="009F5CA0"/>
    <w:rsid w:val="009F5FFC"/>
    <w:rsid w:val="009F601A"/>
    <w:rsid w:val="009F6AE6"/>
    <w:rsid w:val="009F6BF4"/>
    <w:rsid w:val="009F6CB2"/>
    <w:rsid w:val="009F781F"/>
    <w:rsid w:val="009F79BC"/>
    <w:rsid w:val="009F7ED2"/>
    <w:rsid w:val="00A002CF"/>
    <w:rsid w:val="00A007A4"/>
    <w:rsid w:val="00A01716"/>
    <w:rsid w:val="00A01869"/>
    <w:rsid w:val="00A01946"/>
    <w:rsid w:val="00A02283"/>
    <w:rsid w:val="00A022F5"/>
    <w:rsid w:val="00A022FE"/>
    <w:rsid w:val="00A02302"/>
    <w:rsid w:val="00A02403"/>
    <w:rsid w:val="00A025F2"/>
    <w:rsid w:val="00A02A43"/>
    <w:rsid w:val="00A02E33"/>
    <w:rsid w:val="00A02FE1"/>
    <w:rsid w:val="00A03011"/>
    <w:rsid w:val="00A0336E"/>
    <w:rsid w:val="00A033E9"/>
    <w:rsid w:val="00A0354A"/>
    <w:rsid w:val="00A036A3"/>
    <w:rsid w:val="00A03718"/>
    <w:rsid w:val="00A039A8"/>
    <w:rsid w:val="00A03B32"/>
    <w:rsid w:val="00A03C01"/>
    <w:rsid w:val="00A03D1B"/>
    <w:rsid w:val="00A03E5E"/>
    <w:rsid w:val="00A042DC"/>
    <w:rsid w:val="00A04454"/>
    <w:rsid w:val="00A0450E"/>
    <w:rsid w:val="00A04C26"/>
    <w:rsid w:val="00A0532C"/>
    <w:rsid w:val="00A053ED"/>
    <w:rsid w:val="00A0584F"/>
    <w:rsid w:val="00A059A9"/>
    <w:rsid w:val="00A05CCB"/>
    <w:rsid w:val="00A05DE9"/>
    <w:rsid w:val="00A05F96"/>
    <w:rsid w:val="00A06097"/>
    <w:rsid w:val="00A06587"/>
    <w:rsid w:val="00A065A6"/>
    <w:rsid w:val="00A06678"/>
    <w:rsid w:val="00A068E8"/>
    <w:rsid w:val="00A06914"/>
    <w:rsid w:val="00A06B39"/>
    <w:rsid w:val="00A06E76"/>
    <w:rsid w:val="00A06F58"/>
    <w:rsid w:val="00A07051"/>
    <w:rsid w:val="00A071AB"/>
    <w:rsid w:val="00A071CB"/>
    <w:rsid w:val="00A0733F"/>
    <w:rsid w:val="00A07AFF"/>
    <w:rsid w:val="00A07DFB"/>
    <w:rsid w:val="00A10B29"/>
    <w:rsid w:val="00A10DFA"/>
    <w:rsid w:val="00A10FC7"/>
    <w:rsid w:val="00A11011"/>
    <w:rsid w:val="00A1113B"/>
    <w:rsid w:val="00A119C7"/>
    <w:rsid w:val="00A11DEC"/>
    <w:rsid w:val="00A121F9"/>
    <w:rsid w:val="00A12575"/>
    <w:rsid w:val="00A128DE"/>
    <w:rsid w:val="00A12919"/>
    <w:rsid w:val="00A129DE"/>
    <w:rsid w:val="00A12BE9"/>
    <w:rsid w:val="00A12C44"/>
    <w:rsid w:val="00A12DEC"/>
    <w:rsid w:val="00A12ECF"/>
    <w:rsid w:val="00A13180"/>
    <w:rsid w:val="00A132DB"/>
    <w:rsid w:val="00A13403"/>
    <w:rsid w:val="00A1347A"/>
    <w:rsid w:val="00A13749"/>
    <w:rsid w:val="00A13959"/>
    <w:rsid w:val="00A13BA1"/>
    <w:rsid w:val="00A13E50"/>
    <w:rsid w:val="00A143AB"/>
    <w:rsid w:val="00A14624"/>
    <w:rsid w:val="00A14898"/>
    <w:rsid w:val="00A1490C"/>
    <w:rsid w:val="00A14A4B"/>
    <w:rsid w:val="00A15051"/>
    <w:rsid w:val="00A154E6"/>
    <w:rsid w:val="00A1550E"/>
    <w:rsid w:val="00A15554"/>
    <w:rsid w:val="00A1573E"/>
    <w:rsid w:val="00A157A6"/>
    <w:rsid w:val="00A158CF"/>
    <w:rsid w:val="00A158F5"/>
    <w:rsid w:val="00A15C8F"/>
    <w:rsid w:val="00A15D4E"/>
    <w:rsid w:val="00A15FFF"/>
    <w:rsid w:val="00A160D2"/>
    <w:rsid w:val="00A16255"/>
    <w:rsid w:val="00A16403"/>
    <w:rsid w:val="00A16552"/>
    <w:rsid w:val="00A1675D"/>
    <w:rsid w:val="00A16824"/>
    <w:rsid w:val="00A16D98"/>
    <w:rsid w:val="00A16DB3"/>
    <w:rsid w:val="00A16EEC"/>
    <w:rsid w:val="00A173EA"/>
    <w:rsid w:val="00A1760A"/>
    <w:rsid w:val="00A17746"/>
    <w:rsid w:val="00A177E9"/>
    <w:rsid w:val="00A17F76"/>
    <w:rsid w:val="00A2006B"/>
    <w:rsid w:val="00A200FE"/>
    <w:rsid w:val="00A202A0"/>
    <w:rsid w:val="00A2050B"/>
    <w:rsid w:val="00A2056A"/>
    <w:rsid w:val="00A20719"/>
    <w:rsid w:val="00A2074E"/>
    <w:rsid w:val="00A2079F"/>
    <w:rsid w:val="00A207BE"/>
    <w:rsid w:val="00A21420"/>
    <w:rsid w:val="00A214D6"/>
    <w:rsid w:val="00A21A9E"/>
    <w:rsid w:val="00A21BA4"/>
    <w:rsid w:val="00A21D61"/>
    <w:rsid w:val="00A21F57"/>
    <w:rsid w:val="00A22443"/>
    <w:rsid w:val="00A224FC"/>
    <w:rsid w:val="00A227B6"/>
    <w:rsid w:val="00A229FF"/>
    <w:rsid w:val="00A22B6E"/>
    <w:rsid w:val="00A231C4"/>
    <w:rsid w:val="00A231DA"/>
    <w:rsid w:val="00A23348"/>
    <w:rsid w:val="00A2366C"/>
    <w:rsid w:val="00A23713"/>
    <w:rsid w:val="00A237EE"/>
    <w:rsid w:val="00A23937"/>
    <w:rsid w:val="00A23A29"/>
    <w:rsid w:val="00A23CA0"/>
    <w:rsid w:val="00A23FB9"/>
    <w:rsid w:val="00A2438A"/>
    <w:rsid w:val="00A2487D"/>
    <w:rsid w:val="00A24EA3"/>
    <w:rsid w:val="00A253E9"/>
    <w:rsid w:val="00A2550E"/>
    <w:rsid w:val="00A2554C"/>
    <w:rsid w:val="00A258AC"/>
    <w:rsid w:val="00A25943"/>
    <w:rsid w:val="00A25C64"/>
    <w:rsid w:val="00A2603F"/>
    <w:rsid w:val="00A26195"/>
    <w:rsid w:val="00A269A1"/>
    <w:rsid w:val="00A270A0"/>
    <w:rsid w:val="00A271A3"/>
    <w:rsid w:val="00A2743C"/>
    <w:rsid w:val="00A277DA"/>
    <w:rsid w:val="00A27BF4"/>
    <w:rsid w:val="00A30621"/>
    <w:rsid w:val="00A30888"/>
    <w:rsid w:val="00A30BC4"/>
    <w:rsid w:val="00A30C35"/>
    <w:rsid w:val="00A31830"/>
    <w:rsid w:val="00A31A15"/>
    <w:rsid w:val="00A31BA3"/>
    <w:rsid w:val="00A31C50"/>
    <w:rsid w:val="00A31F3D"/>
    <w:rsid w:val="00A31F95"/>
    <w:rsid w:val="00A31FAB"/>
    <w:rsid w:val="00A32204"/>
    <w:rsid w:val="00A32795"/>
    <w:rsid w:val="00A32B2E"/>
    <w:rsid w:val="00A32C9B"/>
    <w:rsid w:val="00A3306A"/>
    <w:rsid w:val="00A332BE"/>
    <w:rsid w:val="00A3381A"/>
    <w:rsid w:val="00A33AA5"/>
    <w:rsid w:val="00A33B97"/>
    <w:rsid w:val="00A33E3D"/>
    <w:rsid w:val="00A33EF6"/>
    <w:rsid w:val="00A33F60"/>
    <w:rsid w:val="00A3462F"/>
    <w:rsid w:val="00A34836"/>
    <w:rsid w:val="00A350C3"/>
    <w:rsid w:val="00A354E4"/>
    <w:rsid w:val="00A357F1"/>
    <w:rsid w:val="00A35B15"/>
    <w:rsid w:val="00A35BA3"/>
    <w:rsid w:val="00A35BA9"/>
    <w:rsid w:val="00A35CE7"/>
    <w:rsid w:val="00A35D6A"/>
    <w:rsid w:val="00A360F0"/>
    <w:rsid w:val="00A36470"/>
    <w:rsid w:val="00A3673F"/>
    <w:rsid w:val="00A36762"/>
    <w:rsid w:val="00A369F7"/>
    <w:rsid w:val="00A3727A"/>
    <w:rsid w:val="00A372ED"/>
    <w:rsid w:val="00A3788D"/>
    <w:rsid w:val="00A37BCB"/>
    <w:rsid w:val="00A37C77"/>
    <w:rsid w:val="00A401F4"/>
    <w:rsid w:val="00A40298"/>
    <w:rsid w:val="00A403BD"/>
    <w:rsid w:val="00A40525"/>
    <w:rsid w:val="00A40686"/>
    <w:rsid w:val="00A40742"/>
    <w:rsid w:val="00A40A44"/>
    <w:rsid w:val="00A40CD4"/>
    <w:rsid w:val="00A40EE9"/>
    <w:rsid w:val="00A410CA"/>
    <w:rsid w:val="00A41108"/>
    <w:rsid w:val="00A41170"/>
    <w:rsid w:val="00A4124F"/>
    <w:rsid w:val="00A412C9"/>
    <w:rsid w:val="00A41600"/>
    <w:rsid w:val="00A41851"/>
    <w:rsid w:val="00A41C30"/>
    <w:rsid w:val="00A41DBA"/>
    <w:rsid w:val="00A420DA"/>
    <w:rsid w:val="00A421C7"/>
    <w:rsid w:val="00A4222E"/>
    <w:rsid w:val="00A4291E"/>
    <w:rsid w:val="00A42A14"/>
    <w:rsid w:val="00A42A2C"/>
    <w:rsid w:val="00A42DC6"/>
    <w:rsid w:val="00A42DE7"/>
    <w:rsid w:val="00A42F0B"/>
    <w:rsid w:val="00A42F26"/>
    <w:rsid w:val="00A42FD7"/>
    <w:rsid w:val="00A4301B"/>
    <w:rsid w:val="00A430ED"/>
    <w:rsid w:val="00A43463"/>
    <w:rsid w:val="00A43545"/>
    <w:rsid w:val="00A435B3"/>
    <w:rsid w:val="00A436D8"/>
    <w:rsid w:val="00A438D1"/>
    <w:rsid w:val="00A43B39"/>
    <w:rsid w:val="00A43D05"/>
    <w:rsid w:val="00A43D19"/>
    <w:rsid w:val="00A43DE2"/>
    <w:rsid w:val="00A43EB8"/>
    <w:rsid w:val="00A43ED9"/>
    <w:rsid w:val="00A447A7"/>
    <w:rsid w:val="00A4487A"/>
    <w:rsid w:val="00A44B6E"/>
    <w:rsid w:val="00A45001"/>
    <w:rsid w:val="00A45561"/>
    <w:rsid w:val="00A45887"/>
    <w:rsid w:val="00A45A20"/>
    <w:rsid w:val="00A45D2D"/>
    <w:rsid w:val="00A4609A"/>
    <w:rsid w:val="00A4633E"/>
    <w:rsid w:val="00A46A02"/>
    <w:rsid w:val="00A46CD6"/>
    <w:rsid w:val="00A46D19"/>
    <w:rsid w:val="00A4737D"/>
    <w:rsid w:val="00A47523"/>
    <w:rsid w:val="00A476AD"/>
    <w:rsid w:val="00A4791A"/>
    <w:rsid w:val="00A47932"/>
    <w:rsid w:val="00A47AB2"/>
    <w:rsid w:val="00A47AE5"/>
    <w:rsid w:val="00A47B08"/>
    <w:rsid w:val="00A47BE8"/>
    <w:rsid w:val="00A47C17"/>
    <w:rsid w:val="00A5000A"/>
    <w:rsid w:val="00A5013A"/>
    <w:rsid w:val="00A5050F"/>
    <w:rsid w:val="00A505C0"/>
    <w:rsid w:val="00A51124"/>
    <w:rsid w:val="00A51208"/>
    <w:rsid w:val="00A515D6"/>
    <w:rsid w:val="00A51732"/>
    <w:rsid w:val="00A517C4"/>
    <w:rsid w:val="00A51BA3"/>
    <w:rsid w:val="00A51DD3"/>
    <w:rsid w:val="00A51E0D"/>
    <w:rsid w:val="00A51EBB"/>
    <w:rsid w:val="00A522C8"/>
    <w:rsid w:val="00A5241E"/>
    <w:rsid w:val="00A52447"/>
    <w:rsid w:val="00A52817"/>
    <w:rsid w:val="00A52BA7"/>
    <w:rsid w:val="00A5304B"/>
    <w:rsid w:val="00A5315A"/>
    <w:rsid w:val="00A5339E"/>
    <w:rsid w:val="00A535BC"/>
    <w:rsid w:val="00A538AF"/>
    <w:rsid w:val="00A538D1"/>
    <w:rsid w:val="00A53A19"/>
    <w:rsid w:val="00A53D6A"/>
    <w:rsid w:val="00A53DD9"/>
    <w:rsid w:val="00A543E7"/>
    <w:rsid w:val="00A543F3"/>
    <w:rsid w:val="00A54494"/>
    <w:rsid w:val="00A544C6"/>
    <w:rsid w:val="00A5475B"/>
    <w:rsid w:val="00A54A97"/>
    <w:rsid w:val="00A54C05"/>
    <w:rsid w:val="00A551BE"/>
    <w:rsid w:val="00A555D5"/>
    <w:rsid w:val="00A5583A"/>
    <w:rsid w:val="00A55BC2"/>
    <w:rsid w:val="00A55F9E"/>
    <w:rsid w:val="00A56238"/>
    <w:rsid w:val="00A56555"/>
    <w:rsid w:val="00A56634"/>
    <w:rsid w:val="00A56797"/>
    <w:rsid w:val="00A56827"/>
    <w:rsid w:val="00A56EEE"/>
    <w:rsid w:val="00A57295"/>
    <w:rsid w:val="00A6052F"/>
    <w:rsid w:val="00A6065E"/>
    <w:rsid w:val="00A60676"/>
    <w:rsid w:val="00A60683"/>
    <w:rsid w:val="00A60860"/>
    <w:rsid w:val="00A60EA4"/>
    <w:rsid w:val="00A61478"/>
    <w:rsid w:val="00A61906"/>
    <w:rsid w:val="00A61C27"/>
    <w:rsid w:val="00A61E24"/>
    <w:rsid w:val="00A61E4C"/>
    <w:rsid w:val="00A61F8F"/>
    <w:rsid w:val="00A6268B"/>
    <w:rsid w:val="00A62F1A"/>
    <w:rsid w:val="00A62F1B"/>
    <w:rsid w:val="00A6338D"/>
    <w:rsid w:val="00A64428"/>
    <w:rsid w:val="00A6467D"/>
    <w:rsid w:val="00A64925"/>
    <w:rsid w:val="00A64A4A"/>
    <w:rsid w:val="00A65157"/>
    <w:rsid w:val="00A6538C"/>
    <w:rsid w:val="00A653AE"/>
    <w:rsid w:val="00A654A6"/>
    <w:rsid w:val="00A65CC6"/>
    <w:rsid w:val="00A6600D"/>
    <w:rsid w:val="00A661D3"/>
    <w:rsid w:val="00A66918"/>
    <w:rsid w:val="00A66D94"/>
    <w:rsid w:val="00A66E28"/>
    <w:rsid w:val="00A67203"/>
    <w:rsid w:val="00A67331"/>
    <w:rsid w:val="00A67372"/>
    <w:rsid w:val="00A675CF"/>
    <w:rsid w:val="00A67613"/>
    <w:rsid w:val="00A67DD3"/>
    <w:rsid w:val="00A7050A"/>
    <w:rsid w:val="00A7070A"/>
    <w:rsid w:val="00A70913"/>
    <w:rsid w:val="00A70BB9"/>
    <w:rsid w:val="00A70EAD"/>
    <w:rsid w:val="00A70FFB"/>
    <w:rsid w:val="00A71136"/>
    <w:rsid w:val="00A71365"/>
    <w:rsid w:val="00A71654"/>
    <w:rsid w:val="00A717A5"/>
    <w:rsid w:val="00A71D7A"/>
    <w:rsid w:val="00A71DCA"/>
    <w:rsid w:val="00A71F15"/>
    <w:rsid w:val="00A721D6"/>
    <w:rsid w:val="00A7227D"/>
    <w:rsid w:val="00A72A50"/>
    <w:rsid w:val="00A72B54"/>
    <w:rsid w:val="00A72C35"/>
    <w:rsid w:val="00A72D21"/>
    <w:rsid w:val="00A73106"/>
    <w:rsid w:val="00A7312F"/>
    <w:rsid w:val="00A73272"/>
    <w:rsid w:val="00A73290"/>
    <w:rsid w:val="00A733DA"/>
    <w:rsid w:val="00A73467"/>
    <w:rsid w:val="00A738C3"/>
    <w:rsid w:val="00A7397B"/>
    <w:rsid w:val="00A73B76"/>
    <w:rsid w:val="00A73BE1"/>
    <w:rsid w:val="00A73EE9"/>
    <w:rsid w:val="00A73F8B"/>
    <w:rsid w:val="00A74282"/>
    <w:rsid w:val="00A74640"/>
    <w:rsid w:val="00A74957"/>
    <w:rsid w:val="00A74D10"/>
    <w:rsid w:val="00A75068"/>
    <w:rsid w:val="00A750A2"/>
    <w:rsid w:val="00A75176"/>
    <w:rsid w:val="00A75232"/>
    <w:rsid w:val="00A75316"/>
    <w:rsid w:val="00A759B2"/>
    <w:rsid w:val="00A75E42"/>
    <w:rsid w:val="00A75F20"/>
    <w:rsid w:val="00A76069"/>
    <w:rsid w:val="00A765E6"/>
    <w:rsid w:val="00A76DBE"/>
    <w:rsid w:val="00A76DC8"/>
    <w:rsid w:val="00A770B5"/>
    <w:rsid w:val="00A778F8"/>
    <w:rsid w:val="00A77FAF"/>
    <w:rsid w:val="00A77FFB"/>
    <w:rsid w:val="00A80015"/>
    <w:rsid w:val="00A809F7"/>
    <w:rsid w:val="00A811E2"/>
    <w:rsid w:val="00A812A0"/>
    <w:rsid w:val="00A8152D"/>
    <w:rsid w:val="00A81787"/>
    <w:rsid w:val="00A81985"/>
    <w:rsid w:val="00A819D2"/>
    <w:rsid w:val="00A81AD3"/>
    <w:rsid w:val="00A81FBD"/>
    <w:rsid w:val="00A8248A"/>
    <w:rsid w:val="00A8254B"/>
    <w:rsid w:val="00A82E2B"/>
    <w:rsid w:val="00A83009"/>
    <w:rsid w:val="00A834B6"/>
    <w:rsid w:val="00A836ED"/>
    <w:rsid w:val="00A8386F"/>
    <w:rsid w:val="00A83CCB"/>
    <w:rsid w:val="00A83D53"/>
    <w:rsid w:val="00A83E00"/>
    <w:rsid w:val="00A83EC8"/>
    <w:rsid w:val="00A84169"/>
    <w:rsid w:val="00A841FD"/>
    <w:rsid w:val="00A84964"/>
    <w:rsid w:val="00A84A88"/>
    <w:rsid w:val="00A84AD9"/>
    <w:rsid w:val="00A84ECF"/>
    <w:rsid w:val="00A84F19"/>
    <w:rsid w:val="00A8543C"/>
    <w:rsid w:val="00A85902"/>
    <w:rsid w:val="00A85CC5"/>
    <w:rsid w:val="00A85DD3"/>
    <w:rsid w:val="00A85E1B"/>
    <w:rsid w:val="00A85F24"/>
    <w:rsid w:val="00A861D4"/>
    <w:rsid w:val="00A861F4"/>
    <w:rsid w:val="00A86381"/>
    <w:rsid w:val="00A86451"/>
    <w:rsid w:val="00A8653C"/>
    <w:rsid w:val="00A866BE"/>
    <w:rsid w:val="00A86A78"/>
    <w:rsid w:val="00A87406"/>
    <w:rsid w:val="00A8763C"/>
    <w:rsid w:val="00A87A90"/>
    <w:rsid w:val="00A87C12"/>
    <w:rsid w:val="00A87D9F"/>
    <w:rsid w:val="00A87F1B"/>
    <w:rsid w:val="00A9001C"/>
    <w:rsid w:val="00A901C5"/>
    <w:rsid w:val="00A901D5"/>
    <w:rsid w:val="00A9088F"/>
    <w:rsid w:val="00A90B0A"/>
    <w:rsid w:val="00A90C17"/>
    <w:rsid w:val="00A90D9A"/>
    <w:rsid w:val="00A90FBE"/>
    <w:rsid w:val="00A9126A"/>
    <w:rsid w:val="00A9138F"/>
    <w:rsid w:val="00A91841"/>
    <w:rsid w:val="00A91C0F"/>
    <w:rsid w:val="00A92249"/>
    <w:rsid w:val="00A92553"/>
    <w:rsid w:val="00A928ED"/>
    <w:rsid w:val="00A92FB4"/>
    <w:rsid w:val="00A9315E"/>
    <w:rsid w:val="00A939F9"/>
    <w:rsid w:val="00A93A43"/>
    <w:rsid w:val="00A93DE7"/>
    <w:rsid w:val="00A93F8F"/>
    <w:rsid w:val="00A94365"/>
    <w:rsid w:val="00A948BB"/>
    <w:rsid w:val="00A94EF1"/>
    <w:rsid w:val="00A9506A"/>
    <w:rsid w:val="00A95650"/>
    <w:rsid w:val="00A95707"/>
    <w:rsid w:val="00A95A15"/>
    <w:rsid w:val="00A95B62"/>
    <w:rsid w:val="00A95B77"/>
    <w:rsid w:val="00A95B96"/>
    <w:rsid w:val="00A95F47"/>
    <w:rsid w:val="00A96170"/>
    <w:rsid w:val="00A96401"/>
    <w:rsid w:val="00A96740"/>
    <w:rsid w:val="00A967B2"/>
    <w:rsid w:val="00A96A16"/>
    <w:rsid w:val="00A96C0F"/>
    <w:rsid w:val="00A96D63"/>
    <w:rsid w:val="00A9729F"/>
    <w:rsid w:val="00A97589"/>
    <w:rsid w:val="00A97D11"/>
    <w:rsid w:val="00A97E66"/>
    <w:rsid w:val="00AA029F"/>
    <w:rsid w:val="00AA02B3"/>
    <w:rsid w:val="00AA0459"/>
    <w:rsid w:val="00AA066A"/>
    <w:rsid w:val="00AA13E3"/>
    <w:rsid w:val="00AA1889"/>
    <w:rsid w:val="00AA1975"/>
    <w:rsid w:val="00AA1A7B"/>
    <w:rsid w:val="00AA1E60"/>
    <w:rsid w:val="00AA1F08"/>
    <w:rsid w:val="00AA2386"/>
    <w:rsid w:val="00AA23E5"/>
    <w:rsid w:val="00AA2458"/>
    <w:rsid w:val="00AA2BC7"/>
    <w:rsid w:val="00AA2D2E"/>
    <w:rsid w:val="00AA2FE0"/>
    <w:rsid w:val="00AA3018"/>
    <w:rsid w:val="00AA33C6"/>
    <w:rsid w:val="00AA34CF"/>
    <w:rsid w:val="00AA35B0"/>
    <w:rsid w:val="00AA3712"/>
    <w:rsid w:val="00AA37B7"/>
    <w:rsid w:val="00AA37C8"/>
    <w:rsid w:val="00AA3860"/>
    <w:rsid w:val="00AA3C22"/>
    <w:rsid w:val="00AA3D39"/>
    <w:rsid w:val="00AA4494"/>
    <w:rsid w:val="00AA45DE"/>
    <w:rsid w:val="00AA4652"/>
    <w:rsid w:val="00AA4B59"/>
    <w:rsid w:val="00AA4D3E"/>
    <w:rsid w:val="00AA4DBE"/>
    <w:rsid w:val="00AA5199"/>
    <w:rsid w:val="00AA5408"/>
    <w:rsid w:val="00AA54FA"/>
    <w:rsid w:val="00AA566C"/>
    <w:rsid w:val="00AA5823"/>
    <w:rsid w:val="00AA5918"/>
    <w:rsid w:val="00AA5A8F"/>
    <w:rsid w:val="00AA5E0E"/>
    <w:rsid w:val="00AA5E21"/>
    <w:rsid w:val="00AA6034"/>
    <w:rsid w:val="00AA625F"/>
    <w:rsid w:val="00AA653D"/>
    <w:rsid w:val="00AA6A4F"/>
    <w:rsid w:val="00AA6D96"/>
    <w:rsid w:val="00AA6EEE"/>
    <w:rsid w:val="00AA7595"/>
    <w:rsid w:val="00AA7A0F"/>
    <w:rsid w:val="00AA7A74"/>
    <w:rsid w:val="00AA7D63"/>
    <w:rsid w:val="00AA7FE0"/>
    <w:rsid w:val="00AB00D7"/>
    <w:rsid w:val="00AB05FF"/>
    <w:rsid w:val="00AB07A7"/>
    <w:rsid w:val="00AB0A19"/>
    <w:rsid w:val="00AB0B7F"/>
    <w:rsid w:val="00AB0BBF"/>
    <w:rsid w:val="00AB0CCA"/>
    <w:rsid w:val="00AB17AB"/>
    <w:rsid w:val="00AB18E7"/>
    <w:rsid w:val="00AB199E"/>
    <w:rsid w:val="00AB1B9C"/>
    <w:rsid w:val="00AB1BAC"/>
    <w:rsid w:val="00AB2337"/>
    <w:rsid w:val="00AB2399"/>
    <w:rsid w:val="00AB28AD"/>
    <w:rsid w:val="00AB2BA8"/>
    <w:rsid w:val="00AB2FE3"/>
    <w:rsid w:val="00AB3089"/>
    <w:rsid w:val="00AB3223"/>
    <w:rsid w:val="00AB3381"/>
    <w:rsid w:val="00AB3C67"/>
    <w:rsid w:val="00AB3CA5"/>
    <w:rsid w:val="00AB45C7"/>
    <w:rsid w:val="00AB48A8"/>
    <w:rsid w:val="00AB4BEF"/>
    <w:rsid w:val="00AB4FAD"/>
    <w:rsid w:val="00AB50C0"/>
    <w:rsid w:val="00AB5421"/>
    <w:rsid w:val="00AB5486"/>
    <w:rsid w:val="00AB5540"/>
    <w:rsid w:val="00AB554D"/>
    <w:rsid w:val="00AB55A2"/>
    <w:rsid w:val="00AB58F9"/>
    <w:rsid w:val="00AB5F35"/>
    <w:rsid w:val="00AB6127"/>
    <w:rsid w:val="00AB63D3"/>
    <w:rsid w:val="00AB69AC"/>
    <w:rsid w:val="00AB6CBD"/>
    <w:rsid w:val="00AB6E55"/>
    <w:rsid w:val="00AB7040"/>
    <w:rsid w:val="00AB76BB"/>
    <w:rsid w:val="00AB76D7"/>
    <w:rsid w:val="00AB77A9"/>
    <w:rsid w:val="00AB77E0"/>
    <w:rsid w:val="00AB7967"/>
    <w:rsid w:val="00AB7A0A"/>
    <w:rsid w:val="00AB7C92"/>
    <w:rsid w:val="00AB7E7F"/>
    <w:rsid w:val="00AB7EED"/>
    <w:rsid w:val="00AC015D"/>
    <w:rsid w:val="00AC0384"/>
    <w:rsid w:val="00AC04DB"/>
    <w:rsid w:val="00AC06D4"/>
    <w:rsid w:val="00AC0BBD"/>
    <w:rsid w:val="00AC0CF8"/>
    <w:rsid w:val="00AC0F81"/>
    <w:rsid w:val="00AC1142"/>
    <w:rsid w:val="00AC167E"/>
    <w:rsid w:val="00AC17D7"/>
    <w:rsid w:val="00AC1A05"/>
    <w:rsid w:val="00AC1A20"/>
    <w:rsid w:val="00AC1BCD"/>
    <w:rsid w:val="00AC2010"/>
    <w:rsid w:val="00AC2143"/>
    <w:rsid w:val="00AC2257"/>
    <w:rsid w:val="00AC2264"/>
    <w:rsid w:val="00AC2342"/>
    <w:rsid w:val="00AC234A"/>
    <w:rsid w:val="00AC2648"/>
    <w:rsid w:val="00AC28BE"/>
    <w:rsid w:val="00AC2985"/>
    <w:rsid w:val="00AC2DE6"/>
    <w:rsid w:val="00AC2ECC"/>
    <w:rsid w:val="00AC2EFA"/>
    <w:rsid w:val="00AC2F50"/>
    <w:rsid w:val="00AC3065"/>
    <w:rsid w:val="00AC327F"/>
    <w:rsid w:val="00AC3356"/>
    <w:rsid w:val="00AC3370"/>
    <w:rsid w:val="00AC343F"/>
    <w:rsid w:val="00AC3C9D"/>
    <w:rsid w:val="00AC3C9F"/>
    <w:rsid w:val="00AC40C6"/>
    <w:rsid w:val="00AC4112"/>
    <w:rsid w:val="00AC44E2"/>
    <w:rsid w:val="00AC494D"/>
    <w:rsid w:val="00AC4DD0"/>
    <w:rsid w:val="00AC4FBA"/>
    <w:rsid w:val="00AC4FC0"/>
    <w:rsid w:val="00AC4FD1"/>
    <w:rsid w:val="00AC5026"/>
    <w:rsid w:val="00AC51DC"/>
    <w:rsid w:val="00AC5457"/>
    <w:rsid w:val="00AC5610"/>
    <w:rsid w:val="00AC59DF"/>
    <w:rsid w:val="00AC5A27"/>
    <w:rsid w:val="00AC5BBA"/>
    <w:rsid w:val="00AC5C9F"/>
    <w:rsid w:val="00AC5EDF"/>
    <w:rsid w:val="00AC6360"/>
    <w:rsid w:val="00AC6C22"/>
    <w:rsid w:val="00AC6C27"/>
    <w:rsid w:val="00AC6C5C"/>
    <w:rsid w:val="00AC6E72"/>
    <w:rsid w:val="00AC6F26"/>
    <w:rsid w:val="00AC71F2"/>
    <w:rsid w:val="00AC7388"/>
    <w:rsid w:val="00AC73FF"/>
    <w:rsid w:val="00AC745B"/>
    <w:rsid w:val="00AC75CC"/>
    <w:rsid w:val="00AC7854"/>
    <w:rsid w:val="00AC7930"/>
    <w:rsid w:val="00AC7A01"/>
    <w:rsid w:val="00AC7B9B"/>
    <w:rsid w:val="00AC7BB8"/>
    <w:rsid w:val="00AC7F80"/>
    <w:rsid w:val="00AD013A"/>
    <w:rsid w:val="00AD0870"/>
    <w:rsid w:val="00AD0BC6"/>
    <w:rsid w:val="00AD0DD7"/>
    <w:rsid w:val="00AD0F40"/>
    <w:rsid w:val="00AD103D"/>
    <w:rsid w:val="00AD150F"/>
    <w:rsid w:val="00AD1573"/>
    <w:rsid w:val="00AD21B1"/>
    <w:rsid w:val="00AD21D6"/>
    <w:rsid w:val="00AD2764"/>
    <w:rsid w:val="00AD2B3C"/>
    <w:rsid w:val="00AD2C40"/>
    <w:rsid w:val="00AD2F86"/>
    <w:rsid w:val="00AD302C"/>
    <w:rsid w:val="00AD3672"/>
    <w:rsid w:val="00AD3A47"/>
    <w:rsid w:val="00AD3C4E"/>
    <w:rsid w:val="00AD3CAC"/>
    <w:rsid w:val="00AD3E28"/>
    <w:rsid w:val="00AD3F56"/>
    <w:rsid w:val="00AD420D"/>
    <w:rsid w:val="00AD43AA"/>
    <w:rsid w:val="00AD452E"/>
    <w:rsid w:val="00AD4835"/>
    <w:rsid w:val="00AD4DDA"/>
    <w:rsid w:val="00AD50C4"/>
    <w:rsid w:val="00AD519B"/>
    <w:rsid w:val="00AD526C"/>
    <w:rsid w:val="00AD5C1E"/>
    <w:rsid w:val="00AD5C96"/>
    <w:rsid w:val="00AD5F5D"/>
    <w:rsid w:val="00AD6054"/>
    <w:rsid w:val="00AD61C1"/>
    <w:rsid w:val="00AD6497"/>
    <w:rsid w:val="00AD6592"/>
    <w:rsid w:val="00AD6BF1"/>
    <w:rsid w:val="00AD6C5F"/>
    <w:rsid w:val="00AD6D54"/>
    <w:rsid w:val="00AD7076"/>
    <w:rsid w:val="00AD77B5"/>
    <w:rsid w:val="00AD7A9E"/>
    <w:rsid w:val="00AD7C8B"/>
    <w:rsid w:val="00AD7E19"/>
    <w:rsid w:val="00AD7F59"/>
    <w:rsid w:val="00AE05A1"/>
    <w:rsid w:val="00AE094A"/>
    <w:rsid w:val="00AE0AED"/>
    <w:rsid w:val="00AE0CDB"/>
    <w:rsid w:val="00AE14D4"/>
    <w:rsid w:val="00AE1669"/>
    <w:rsid w:val="00AE16D7"/>
    <w:rsid w:val="00AE1749"/>
    <w:rsid w:val="00AE18F4"/>
    <w:rsid w:val="00AE19CC"/>
    <w:rsid w:val="00AE1B1F"/>
    <w:rsid w:val="00AE1D1B"/>
    <w:rsid w:val="00AE1FE9"/>
    <w:rsid w:val="00AE22E7"/>
    <w:rsid w:val="00AE27E9"/>
    <w:rsid w:val="00AE2A7C"/>
    <w:rsid w:val="00AE2B9C"/>
    <w:rsid w:val="00AE2BD8"/>
    <w:rsid w:val="00AE32D8"/>
    <w:rsid w:val="00AE3735"/>
    <w:rsid w:val="00AE4B88"/>
    <w:rsid w:val="00AE4D73"/>
    <w:rsid w:val="00AE4DA6"/>
    <w:rsid w:val="00AE5123"/>
    <w:rsid w:val="00AE52AF"/>
    <w:rsid w:val="00AE55A4"/>
    <w:rsid w:val="00AE591A"/>
    <w:rsid w:val="00AE5FAC"/>
    <w:rsid w:val="00AE6143"/>
    <w:rsid w:val="00AE618C"/>
    <w:rsid w:val="00AE6218"/>
    <w:rsid w:val="00AE637F"/>
    <w:rsid w:val="00AE661E"/>
    <w:rsid w:val="00AE66A7"/>
    <w:rsid w:val="00AF0309"/>
    <w:rsid w:val="00AF03EE"/>
    <w:rsid w:val="00AF062E"/>
    <w:rsid w:val="00AF094C"/>
    <w:rsid w:val="00AF0EED"/>
    <w:rsid w:val="00AF0F7A"/>
    <w:rsid w:val="00AF1E61"/>
    <w:rsid w:val="00AF1E90"/>
    <w:rsid w:val="00AF1F4F"/>
    <w:rsid w:val="00AF1F81"/>
    <w:rsid w:val="00AF1FFC"/>
    <w:rsid w:val="00AF2184"/>
    <w:rsid w:val="00AF23B0"/>
    <w:rsid w:val="00AF2638"/>
    <w:rsid w:val="00AF2852"/>
    <w:rsid w:val="00AF290C"/>
    <w:rsid w:val="00AF2A2A"/>
    <w:rsid w:val="00AF2AEB"/>
    <w:rsid w:val="00AF2C9C"/>
    <w:rsid w:val="00AF2F13"/>
    <w:rsid w:val="00AF3281"/>
    <w:rsid w:val="00AF35DE"/>
    <w:rsid w:val="00AF429E"/>
    <w:rsid w:val="00AF431B"/>
    <w:rsid w:val="00AF44D4"/>
    <w:rsid w:val="00AF46FB"/>
    <w:rsid w:val="00AF49E8"/>
    <w:rsid w:val="00AF4DE6"/>
    <w:rsid w:val="00AF520D"/>
    <w:rsid w:val="00AF58CC"/>
    <w:rsid w:val="00AF5D3E"/>
    <w:rsid w:val="00AF5F5A"/>
    <w:rsid w:val="00AF6026"/>
    <w:rsid w:val="00AF62D7"/>
    <w:rsid w:val="00AF64B1"/>
    <w:rsid w:val="00AF6748"/>
    <w:rsid w:val="00AF6A83"/>
    <w:rsid w:val="00AF6B99"/>
    <w:rsid w:val="00AF6E9A"/>
    <w:rsid w:val="00AF70E9"/>
    <w:rsid w:val="00AF7134"/>
    <w:rsid w:val="00AF7167"/>
    <w:rsid w:val="00AF747D"/>
    <w:rsid w:val="00AF7760"/>
    <w:rsid w:val="00AF78EB"/>
    <w:rsid w:val="00AF7A0C"/>
    <w:rsid w:val="00AF7A3C"/>
    <w:rsid w:val="00AF7B54"/>
    <w:rsid w:val="00AF7DC1"/>
    <w:rsid w:val="00AF7E00"/>
    <w:rsid w:val="00AF7E13"/>
    <w:rsid w:val="00AF7E30"/>
    <w:rsid w:val="00AF7EE8"/>
    <w:rsid w:val="00B00351"/>
    <w:rsid w:val="00B00479"/>
    <w:rsid w:val="00B00519"/>
    <w:rsid w:val="00B00BF6"/>
    <w:rsid w:val="00B01092"/>
    <w:rsid w:val="00B0117D"/>
    <w:rsid w:val="00B01518"/>
    <w:rsid w:val="00B01A8E"/>
    <w:rsid w:val="00B02565"/>
    <w:rsid w:val="00B02A0F"/>
    <w:rsid w:val="00B02D2D"/>
    <w:rsid w:val="00B02DB4"/>
    <w:rsid w:val="00B033E9"/>
    <w:rsid w:val="00B035D6"/>
    <w:rsid w:val="00B03A9F"/>
    <w:rsid w:val="00B03CEB"/>
    <w:rsid w:val="00B03D34"/>
    <w:rsid w:val="00B03D87"/>
    <w:rsid w:val="00B03E25"/>
    <w:rsid w:val="00B03ECD"/>
    <w:rsid w:val="00B03F33"/>
    <w:rsid w:val="00B04200"/>
    <w:rsid w:val="00B04707"/>
    <w:rsid w:val="00B04817"/>
    <w:rsid w:val="00B049FD"/>
    <w:rsid w:val="00B04C05"/>
    <w:rsid w:val="00B04E08"/>
    <w:rsid w:val="00B051C5"/>
    <w:rsid w:val="00B0563C"/>
    <w:rsid w:val="00B056A9"/>
    <w:rsid w:val="00B057C3"/>
    <w:rsid w:val="00B05929"/>
    <w:rsid w:val="00B05C69"/>
    <w:rsid w:val="00B06130"/>
    <w:rsid w:val="00B061CD"/>
    <w:rsid w:val="00B06681"/>
    <w:rsid w:val="00B068A0"/>
    <w:rsid w:val="00B06B87"/>
    <w:rsid w:val="00B06FBD"/>
    <w:rsid w:val="00B0703C"/>
    <w:rsid w:val="00B0739A"/>
    <w:rsid w:val="00B07441"/>
    <w:rsid w:val="00B07886"/>
    <w:rsid w:val="00B0794C"/>
    <w:rsid w:val="00B07A81"/>
    <w:rsid w:val="00B07DA4"/>
    <w:rsid w:val="00B07EBF"/>
    <w:rsid w:val="00B10074"/>
    <w:rsid w:val="00B10403"/>
    <w:rsid w:val="00B107F5"/>
    <w:rsid w:val="00B10971"/>
    <w:rsid w:val="00B1099A"/>
    <w:rsid w:val="00B10B9E"/>
    <w:rsid w:val="00B10D1B"/>
    <w:rsid w:val="00B1101C"/>
    <w:rsid w:val="00B1126A"/>
    <w:rsid w:val="00B1131B"/>
    <w:rsid w:val="00B11B27"/>
    <w:rsid w:val="00B11D0F"/>
    <w:rsid w:val="00B12054"/>
    <w:rsid w:val="00B123A0"/>
    <w:rsid w:val="00B123BE"/>
    <w:rsid w:val="00B1280E"/>
    <w:rsid w:val="00B128BA"/>
    <w:rsid w:val="00B12E9F"/>
    <w:rsid w:val="00B130BD"/>
    <w:rsid w:val="00B131F8"/>
    <w:rsid w:val="00B13980"/>
    <w:rsid w:val="00B13D69"/>
    <w:rsid w:val="00B14949"/>
    <w:rsid w:val="00B14CC2"/>
    <w:rsid w:val="00B14E03"/>
    <w:rsid w:val="00B14F0B"/>
    <w:rsid w:val="00B14F58"/>
    <w:rsid w:val="00B14FD0"/>
    <w:rsid w:val="00B150D3"/>
    <w:rsid w:val="00B1527B"/>
    <w:rsid w:val="00B153CC"/>
    <w:rsid w:val="00B15816"/>
    <w:rsid w:val="00B158B4"/>
    <w:rsid w:val="00B159C4"/>
    <w:rsid w:val="00B15B21"/>
    <w:rsid w:val="00B15C4C"/>
    <w:rsid w:val="00B15EFB"/>
    <w:rsid w:val="00B16422"/>
    <w:rsid w:val="00B1682F"/>
    <w:rsid w:val="00B16980"/>
    <w:rsid w:val="00B16E1F"/>
    <w:rsid w:val="00B16E46"/>
    <w:rsid w:val="00B16EF2"/>
    <w:rsid w:val="00B16F9B"/>
    <w:rsid w:val="00B1707A"/>
    <w:rsid w:val="00B174C6"/>
    <w:rsid w:val="00B17B45"/>
    <w:rsid w:val="00B17B87"/>
    <w:rsid w:val="00B17BC8"/>
    <w:rsid w:val="00B200F3"/>
    <w:rsid w:val="00B20350"/>
    <w:rsid w:val="00B207EB"/>
    <w:rsid w:val="00B20836"/>
    <w:rsid w:val="00B20B0F"/>
    <w:rsid w:val="00B20E1E"/>
    <w:rsid w:val="00B20F10"/>
    <w:rsid w:val="00B20FD3"/>
    <w:rsid w:val="00B21875"/>
    <w:rsid w:val="00B21A07"/>
    <w:rsid w:val="00B21B7E"/>
    <w:rsid w:val="00B21CE6"/>
    <w:rsid w:val="00B21D89"/>
    <w:rsid w:val="00B21E81"/>
    <w:rsid w:val="00B2218D"/>
    <w:rsid w:val="00B22374"/>
    <w:rsid w:val="00B2259F"/>
    <w:rsid w:val="00B225A2"/>
    <w:rsid w:val="00B22787"/>
    <w:rsid w:val="00B22A88"/>
    <w:rsid w:val="00B22C98"/>
    <w:rsid w:val="00B22D37"/>
    <w:rsid w:val="00B22EDF"/>
    <w:rsid w:val="00B22FAF"/>
    <w:rsid w:val="00B2316A"/>
    <w:rsid w:val="00B238BF"/>
    <w:rsid w:val="00B239D3"/>
    <w:rsid w:val="00B23B86"/>
    <w:rsid w:val="00B23CA7"/>
    <w:rsid w:val="00B2414A"/>
    <w:rsid w:val="00B24542"/>
    <w:rsid w:val="00B245CE"/>
    <w:rsid w:val="00B24843"/>
    <w:rsid w:val="00B24A6F"/>
    <w:rsid w:val="00B24E0F"/>
    <w:rsid w:val="00B25142"/>
    <w:rsid w:val="00B25516"/>
    <w:rsid w:val="00B25582"/>
    <w:rsid w:val="00B256BC"/>
    <w:rsid w:val="00B25896"/>
    <w:rsid w:val="00B26150"/>
    <w:rsid w:val="00B2689D"/>
    <w:rsid w:val="00B269C6"/>
    <w:rsid w:val="00B26A14"/>
    <w:rsid w:val="00B26A3F"/>
    <w:rsid w:val="00B26E76"/>
    <w:rsid w:val="00B273C8"/>
    <w:rsid w:val="00B27496"/>
    <w:rsid w:val="00B27B3B"/>
    <w:rsid w:val="00B27B43"/>
    <w:rsid w:val="00B27BEA"/>
    <w:rsid w:val="00B30194"/>
    <w:rsid w:val="00B30714"/>
    <w:rsid w:val="00B3077A"/>
    <w:rsid w:val="00B3083C"/>
    <w:rsid w:val="00B30952"/>
    <w:rsid w:val="00B309F9"/>
    <w:rsid w:val="00B30B5C"/>
    <w:rsid w:val="00B30D2E"/>
    <w:rsid w:val="00B31076"/>
    <w:rsid w:val="00B310B5"/>
    <w:rsid w:val="00B310C3"/>
    <w:rsid w:val="00B31380"/>
    <w:rsid w:val="00B314CE"/>
    <w:rsid w:val="00B31617"/>
    <w:rsid w:val="00B31839"/>
    <w:rsid w:val="00B31A92"/>
    <w:rsid w:val="00B31BC7"/>
    <w:rsid w:val="00B31CCE"/>
    <w:rsid w:val="00B31D1F"/>
    <w:rsid w:val="00B32557"/>
    <w:rsid w:val="00B32948"/>
    <w:rsid w:val="00B32D01"/>
    <w:rsid w:val="00B32E93"/>
    <w:rsid w:val="00B32F32"/>
    <w:rsid w:val="00B33124"/>
    <w:rsid w:val="00B335E3"/>
    <w:rsid w:val="00B33627"/>
    <w:rsid w:val="00B33902"/>
    <w:rsid w:val="00B33E56"/>
    <w:rsid w:val="00B345AB"/>
    <w:rsid w:val="00B3482A"/>
    <w:rsid w:val="00B348C6"/>
    <w:rsid w:val="00B34919"/>
    <w:rsid w:val="00B34A44"/>
    <w:rsid w:val="00B34CD1"/>
    <w:rsid w:val="00B34D2E"/>
    <w:rsid w:val="00B34F86"/>
    <w:rsid w:val="00B35262"/>
    <w:rsid w:val="00B3527A"/>
    <w:rsid w:val="00B3575C"/>
    <w:rsid w:val="00B35B63"/>
    <w:rsid w:val="00B35D5C"/>
    <w:rsid w:val="00B35D62"/>
    <w:rsid w:val="00B35EC7"/>
    <w:rsid w:val="00B3600D"/>
    <w:rsid w:val="00B3612F"/>
    <w:rsid w:val="00B3613C"/>
    <w:rsid w:val="00B36480"/>
    <w:rsid w:val="00B364B4"/>
    <w:rsid w:val="00B36584"/>
    <w:rsid w:val="00B36850"/>
    <w:rsid w:val="00B368BF"/>
    <w:rsid w:val="00B3697C"/>
    <w:rsid w:val="00B36D2A"/>
    <w:rsid w:val="00B36DEE"/>
    <w:rsid w:val="00B36ED1"/>
    <w:rsid w:val="00B37143"/>
    <w:rsid w:val="00B3728A"/>
    <w:rsid w:val="00B3787A"/>
    <w:rsid w:val="00B37A39"/>
    <w:rsid w:val="00B37BB6"/>
    <w:rsid w:val="00B37BE9"/>
    <w:rsid w:val="00B37D1E"/>
    <w:rsid w:val="00B37EE6"/>
    <w:rsid w:val="00B37FD9"/>
    <w:rsid w:val="00B40053"/>
    <w:rsid w:val="00B407BD"/>
    <w:rsid w:val="00B40C36"/>
    <w:rsid w:val="00B40D10"/>
    <w:rsid w:val="00B410E6"/>
    <w:rsid w:val="00B413FF"/>
    <w:rsid w:val="00B41876"/>
    <w:rsid w:val="00B41A38"/>
    <w:rsid w:val="00B41B97"/>
    <w:rsid w:val="00B41F3D"/>
    <w:rsid w:val="00B42172"/>
    <w:rsid w:val="00B42451"/>
    <w:rsid w:val="00B4269F"/>
    <w:rsid w:val="00B42C19"/>
    <w:rsid w:val="00B42C7B"/>
    <w:rsid w:val="00B42E3C"/>
    <w:rsid w:val="00B4323D"/>
    <w:rsid w:val="00B43280"/>
    <w:rsid w:val="00B432CD"/>
    <w:rsid w:val="00B432E4"/>
    <w:rsid w:val="00B434D1"/>
    <w:rsid w:val="00B4379A"/>
    <w:rsid w:val="00B438CE"/>
    <w:rsid w:val="00B444FB"/>
    <w:rsid w:val="00B4483D"/>
    <w:rsid w:val="00B44954"/>
    <w:rsid w:val="00B44DC1"/>
    <w:rsid w:val="00B45139"/>
    <w:rsid w:val="00B455E3"/>
    <w:rsid w:val="00B45B39"/>
    <w:rsid w:val="00B45DA2"/>
    <w:rsid w:val="00B461D9"/>
    <w:rsid w:val="00B46414"/>
    <w:rsid w:val="00B4646A"/>
    <w:rsid w:val="00B46A3C"/>
    <w:rsid w:val="00B472B4"/>
    <w:rsid w:val="00B473C2"/>
    <w:rsid w:val="00B476EB"/>
    <w:rsid w:val="00B47832"/>
    <w:rsid w:val="00B47AB3"/>
    <w:rsid w:val="00B47AB6"/>
    <w:rsid w:val="00B502DF"/>
    <w:rsid w:val="00B50538"/>
    <w:rsid w:val="00B50778"/>
    <w:rsid w:val="00B5097A"/>
    <w:rsid w:val="00B50C1E"/>
    <w:rsid w:val="00B50C4B"/>
    <w:rsid w:val="00B50E34"/>
    <w:rsid w:val="00B5116E"/>
    <w:rsid w:val="00B5119B"/>
    <w:rsid w:val="00B51866"/>
    <w:rsid w:val="00B519DB"/>
    <w:rsid w:val="00B51A28"/>
    <w:rsid w:val="00B51EFE"/>
    <w:rsid w:val="00B5216F"/>
    <w:rsid w:val="00B521B7"/>
    <w:rsid w:val="00B522D0"/>
    <w:rsid w:val="00B5245F"/>
    <w:rsid w:val="00B5253C"/>
    <w:rsid w:val="00B52723"/>
    <w:rsid w:val="00B52878"/>
    <w:rsid w:val="00B528DE"/>
    <w:rsid w:val="00B52C49"/>
    <w:rsid w:val="00B52C87"/>
    <w:rsid w:val="00B52EF2"/>
    <w:rsid w:val="00B53166"/>
    <w:rsid w:val="00B53308"/>
    <w:rsid w:val="00B53789"/>
    <w:rsid w:val="00B53C25"/>
    <w:rsid w:val="00B53CA1"/>
    <w:rsid w:val="00B53E5E"/>
    <w:rsid w:val="00B53F85"/>
    <w:rsid w:val="00B54A83"/>
    <w:rsid w:val="00B54C6E"/>
    <w:rsid w:val="00B54C90"/>
    <w:rsid w:val="00B551AE"/>
    <w:rsid w:val="00B552B2"/>
    <w:rsid w:val="00B5560E"/>
    <w:rsid w:val="00B55750"/>
    <w:rsid w:val="00B5609C"/>
    <w:rsid w:val="00B561EF"/>
    <w:rsid w:val="00B56469"/>
    <w:rsid w:val="00B566B5"/>
    <w:rsid w:val="00B569F7"/>
    <w:rsid w:val="00B56AB8"/>
    <w:rsid w:val="00B56BAC"/>
    <w:rsid w:val="00B570D2"/>
    <w:rsid w:val="00B5750D"/>
    <w:rsid w:val="00B5753B"/>
    <w:rsid w:val="00B5754D"/>
    <w:rsid w:val="00B57ADD"/>
    <w:rsid w:val="00B601ED"/>
    <w:rsid w:val="00B60216"/>
    <w:rsid w:val="00B60268"/>
    <w:rsid w:val="00B602D1"/>
    <w:rsid w:val="00B60590"/>
    <w:rsid w:val="00B606C0"/>
    <w:rsid w:val="00B60D86"/>
    <w:rsid w:val="00B60DFE"/>
    <w:rsid w:val="00B60E13"/>
    <w:rsid w:val="00B610C0"/>
    <w:rsid w:val="00B6112F"/>
    <w:rsid w:val="00B61E36"/>
    <w:rsid w:val="00B6209D"/>
    <w:rsid w:val="00B62221"/>
    <w:rsid w:val="00B62291"/>
    <w:rsid w:val="00B62852"/>
    <w:rsid w:val="00B62B9B"/>
    <w:rsid w:val="00B62E2E"/>
    <w:rsid w:val="00B62F98"/>
    <w:rsid w:val="00B6305D"/>
    <w:rsid w:val="00B630B3"/>
    <w:rsid w:val="00B63434"/>
    <w:rsid w:val="00B636CE"/>
    <w:rsid w:val="00B63863"/>
    <w:rsid w:val="00B63904"/>
    <w:rsid w:val="00B63921"/>
    <w:rsid w:val="00B63B94"/>
    <w:rsid w:val="00B63D86"/>
    <w:rsid w:val="00B640E1"/>
    <w:rsid w:val="00B64938"/>
    <w:rsid w:val="00B64981"/>
    <w:rsid w:val="00B64B8A"/>
    <w:rsid w:val="00B64EC7"/>
    <w:rsid w:val="00B65224"/>
    <w:rsid w:val="00B655C9"/>
    <w:rsid w:val="00B656EE"/>
    <w:rsid w:val="00B65807"/>
    <w:rsid w:val="00B65915"/>
    <w:rsid w:val="00B659DD"/>
    <w:rsid w:val="00B65BC0"/>
    <w:rsid w:val="00B65D79"/>
    <w:rsid w:val="00B65EF8"/>
    <w:rsid w:val="00B65EFF"/>
    <w:rsid w:val="00B6606C"/>
    <w:rsid w:val="00B664F8"/>
    <w:rsid w:val="00B66501"/>
    <w:rsid w:val="00B668B2"/>
    <w:rsid w:val="00B66D46"/>
    <w:rsid w:val="00B66EE4"/>
    <w:rsid w:val="00B67848"/>
    <w:rsid w:val="00B67875"/>
    <w:rsid w:val="00B6798C"/>
    <w:rsid w:val="00B67C2A"/>
    <w:rsid w:val="00B67CB0"/>
    <w:rsid w:val="00B67CD5"/>
    <w:rsid w:val="00B70191"/>
    <w:rsid w:val="00B70347"/>
    <w:rsid w:val="00B70407"/>
    <w:rsid w:val="00B706B3"/>
    <w:rsid w:val="00B70AA8"/>
    <w:rsid w:val="00B7100D"/>
    <w:rsid w:val="00B7123F"/>
    <w:rsid w:val="00B71678"/>
    <w:rsid w:val="00B7172F"/>
    <w:rsid w:val="00B717ED"/>
    <w:rsid w:val="00B71B4F"/>
    <w:rsid w:val="00B71CFE"/>
    <w:rsid w:val="00B71DA4"/>
    <w:rsid w:val="00B71F32"/>
    <w:rsid w:val="00B723C1"/>
    <w:rsid w:val="00B72728"/>
    <w:rsid w:val="00B72BE7"/>
    <w:rsid w:val="00B72C81"/>
    <w:rsid w:val="00B72D95"/>
    <w:rsid w:val="00B72F7E"/>
    <w:rsid w:val="00B7349A"/>
    <w:rsid w:val="00B73CEA"/>
    <w:rsid w:val="00B73DB8"/>
    <w:rsid w:val="00B73F2F"/>
    <w:rsid w:val="00B742E0"/>
    <w:rsid w:val="00B74353"/>
    <w:rsid w:val="00B74462"/>
    <w:rsid w:val="00B74B95"/>
    <w:rsid w:val="00B74C78"/>
    <w:rsid w:val="00B74E89"/>
    <w:rsid w:val="00B74FD7"/>
    <w:rsid w:val="00B75023"/>
    <w:rsid w:val="00B751F4"/>
    <w:rsid w:val="00B75269"/>
    <w:rsid w:val="00B75344"/>
    <w:rsid w:val="00B753C1"/>
    <w:rsid w:val="00B7557E"/>
    <w:rsid w:val="00B756AE"/>
    <w:rsid w:val="00B756DD"/>
    <w:rsid w:val="00B759C9"/>
    <w:rsid w:val="00B75BA7"/>
    <w:rsid w:val="00B76045"/>
    <w:rsid w:val="00B760C8"/>
    <w:rsid w:val="00B7636E"/>
    <w:rsid w:val="00B7675A"/>
    <w:rsid w:val="00B76A2F"/>
    <w:rsid w:val="00B76B1E"/>
    <w:rsid w:val="00B76F1E"/>
    <w:rsid w:val="00B7724E"/>
    <w:rsid w:val="00B7780A"/>
    <w:rsid w:val="00B77896"/>
    <w:rsid w:val="00B77A2F"/>
    <w:rsid w:val="00B77DCE"/>
    <w:rsid w:val="00B77F92"/>
    <w:rsid w:val="00B77FEB"/>
    <w:rsid w:val="00B80066"/>
    <w:rsid w:val="00B80090"/>
    <w:rsid w:val="00B8019B"/>
    <w:rsid w:val="00B80606"/>
    <w:rsid w:val="00B8060D"/>
    <w:rsid w:val="00B80B7E"/>
    <w:rsid w:val="00B80D15"/>
    <w:rsid w:val="00B81015"/>
    <w:rsid w:val="00B810B2"/>
    <w:rsid w:val="00B816C0"/>
    <w:rsid w:val="00B817EA"/>
    <w:rsid w:val="00B81D4A"/>
    <w:rsid w:val="00B81DA4"/>
    <w:rsid w:val="00B81DB5"/>
    <w:rsid w:val="00B82074"/>
    <w:rsid w:val="00B82628"/>
    <w:rsid w:val="00B82763"/>
    <w:rsid w:val="00B82874"/>
    <w:rsid w:val="00B82B2D"/>
    <w:rsid w:val="00B82BCE"/>
    <w:rsid w:val="00B82F2C"/>
    <w:rsid w:val="00B83025"/>
    <w:rsid w:val="00B83164"/>
    <w:rsid w:val="00B831A0"/>
    <w:rsid w:val="00B8325B"/>
    <w:rsid w:val="00B83363"/>
    <w:rsid w:val="00B8342C"/>
    <w:rsid w:val="00B83731"/>
    <w:rsid w:val="00B83F70"/>
    <w:rsid w:val="00B83F96"/>
    <w:rsid w:val="00B83FE4"/>
    <w:rsid w:val="00B844E6"/>
    <w:rsid w:val="00B84614"/>
    <w:rsid w:val="00B846E2"/>
    <w:rsid w:val="00B8471C"/>
    <w:rsid w:val="00B848CC"/>
    <w:rsid w:val="00B84A01"/>
    <w:rsid w:val="00B84B0D"/>
    <w:rsid w:val="00B84D74"/>
    <w:rsid w:val="00B84EDA"/>
    <w:rsid w:val="00B84F11"/>
    <w:rsid w:val="00B84FB1"/>
    <w:rsid w:val="00B851E5"/>
    <w:rsid w:val="00B85402"/>
    <w:rsid w:val="00B85487"/>
    <w:rsid w:val="00B8558D"/>
    <w:rsid w:val="00B85741"/>
    <w:rsid w:val="00B85936"/>
    <w:rsid w:val="00B85EB7"/>
    <w:rsid w:val="00B862D0"/>
    <w:rsid w:val="00B86407"/>
    <w:rsid w:val="00B86800"/>
    <w:rsid w:val="00B869FB"/>
    <w:rsid w:val="00B87243"/>
    <w:rsid w:val="00B8769E"/>
    <w:rsid w:val="00B877B2"/>
    <w:rsid w:val="00B877FC"/>
    <w:rsid w:val="00B877FD"/>
    <w:rsid w:val="00B87893"/>
    <w:rsid w:val="00B879B2"/>
    <w:rsid w:val="00B87C22"/>
    <w:rsid w:val="00B87C78"/>
    <w:rsid w:val="00B87DDC"/>
    <w:rsid w:val="00B87EA3"/>
    <w:rsid w:val="00B87EE9"/>
    <w:rsid w:val="00B90149"/>
    <w:rsid w:val="00B90649"/>
    <w:rsid w:val="00B90A16"/>
    <w:rsid w:val="00B90BE3"/>
    <w:rsid w:val="00B90C9F"/>
    <w:rsid w:val="00B90E5B"/>
    <w:rsid w:val="00B91477"/>
    <w:rsid w:val="00B91619"/>
    <w:rsid w:val="00B91664"/>
    <w:rsid w:val="00B91744"/>
    <w:rsid w:val="00B91859"/>
    <w:rsid w:val="00B91FC8"/>
    <w:rsid w:val="00B92A64"/>
    <w:rsid w:val="00B92C5A"/>
    <w:rsid w:val="00B92E12"/>
    <w:rsid w:val="00B93105"/>
    <w:rsid w:val="00B9364A"/>
    <w:rsid w:val="00B93865"/>
    <w:rsid w:val="00B93AB1"/>
    <w:rsid w:val="00B93C02"/>
    <w:rsid w:val="00B93D19"/>
    <w:rsid w:val="00B93D5E"/>
    <w:rsid w:val="00B93EBD"/>
    <w:rsid w:val="00B93EE9"/>
    <w:rsid w:val="00B940FC"/>
    <w:rsid w:val="00B942BD"/>
    <w:rsid w:val="00B943AE"/>
    <w:rsid w:val="00B94554"/>
    <w:rsid w:val="00B94B4C"/>
    <w:rsid w:val="00B94DDC"/>
    <w:rsid w:val="00B94F77"/>
    <w:rsid w:val="00B95395"/>
    <w:rsid w:val="00B9543D"/>
    <w:rsid w:val="00B95620"/>
    <w:rsid w:val="00B95766"/>
    <w:rsid w:val="00B95D0E"/>
    <w:rsid w:val="00B95E9B"/>
    <w:rsid w:val="00B95FE9"/>
    <w:rsid w:val="00B96223"/>
    <w:rsid w:val="00B96242"/>
    <w:rsid w:val="00B964CB"/>
    <w:rsid w:val="00B96664"/>
    <w:rsid w:val="00B966B8"/>
    <w:rsid w:val="00B9685E"/>
    <w:rsid w:val="00B96BD6"/>
    <w:rsid w:val="00B97669"/>
    <w:rsid w:val="00B97694"/>
    <w:rsid w:val="00B977C5"/>
    <w:rsid w:val="00B97AAB"/>
    <w:rsid w:val="00B97ADA"/>
    <w:rsid w:val="00B97E3E"/>
    <w:rsid w:val="00B97F78"/>
    <w:rsid w:val="00B97F7F"/>
    <w:rsid w:val="00BA01B6"/>
    <w:rsid w:val="00BA0251"/>
    <w:rsid w:val="00BA0362"/>
    <w:rsid w:val="00BA057C"/>
    <w:rsid w:val="00BA0762"/>
    <w:rsid w:val="00BA0A94"/>
    <w:rsid w:val="00BA0B74"/>
    <w:rsid w:val="00BA0ECF"/>
    <w:rsid w:val="00BA1330"/>
    <w:rsid w:val="00BA14FA"/>
    <w:rsid w:val="00BA154A"/>
    <w:rsid w:val="00BA1577"/>
    <w:rsid w:val="00BA15B8"/>
    <w:rsid w:val="00BA17AD"/>
    <w:rsid w:val="00BA1804"/>
    <w:rsid w:val="00BA1B1E"/>
    <w:rsid w:val="00BA1E8E"/>
    <w:rsid w:val="00BA1EFE"/>
    <w:rsid w:val="00BA1F50"/>
    <w:rsid w:val="00BA2714"/>
    <w:rsid w:val="00BA279C"/>
    <w:rsid w:val="00BA2951"/>
    <w:rsid w:val="00BA2A57"/>
    <w:rsid w:val="00BA2AE0"/>
    <w:rsid w:val="00BA304C"/>
    <w:rsid w:val="00BA3375"/>
    <w:rsid w:val="00BA3421"/>
    <w:rsid w:val="00BA350C"/>
    <w:rsid w:val="00BA3696"/>
    <w:rsid w:val="00BA38ED"/>
    <w:rsid w:val="00BA3C41"/>
    <w:rsid w:val="00BA3D14"/>
    <w:rsid w:val="00BA3D2E"/>
    <w:rsid w:val="00BA3E2E"/>
    <w:rsid w:val="00BA441F"/>
    <w:rsid w:val="00BA444D"/>
    <w:rsid w:val="00BA4457"/>
    <w:rsid w:val="00BA45F2"/>
    <w:rsid w:val="00BA4C46"/>
    <w:rsid w:val="00BA4D16"/>
    <w:rsid w:val="00BA4DC4"/>
    <w:rsid w:val="00BA5114"/>
    <w:rsid w:val="00BA528A"/>
    <w:rsid w:val="00BA596F"/>
    <w:rsid w:val="00BA5E65"/>
    <w:rsid w:val="00BA5FD5"/>
    <w:rsid w:val="00BA6374"/>
    <w:rsid w:val="00BA6424"/>
    <w:rsid w:val="00BA6427"/>
    <w:rsid w:val="00BA65E6"/>
    <w:rsid w:val="00BA6913"/>
    <w:rsid w:val="00BA6A37"/>
    <w:rsid w:val="00BA6C16"/>
    <w:rsid w:val="00BA6FC9"/>
    <w:rsid w:val="00BA7047"/>
    <w:rsid w:val="00BA7266"/>
    <w:rsid w:val="00BA758E"/>
    <w:rsid w:val="00BA77E3"/>
    <w:rsid w:val="00BA7875"/>
    <w:rsid w:val="00BA7BEF"/>
    <w:rsid w:val="00BB0020"/>
    <w:rsid w:val="00BB013F"/>
    <w:rsid w:val="00BB0257"/>
    <w:rsid w:val="00BB0635"/>
    <w:rsid w:val="00BB095D"/>
    <w:rsid w:val="00BB0CB1"/>
    <w:rsid w:val="00BB0EAC"/>
    <w:rsid w:val="00BB1414"/>
    <w:rsid w:val="00BB178D"/>
    <w:rsid w:val="00BB1D0E"/>
    <w:rsid w:val="00BB1E48"/>
    <w:rsid w:val="00BB2074"/>
    <w:rsid w:val="00BB2A88"/>
    <w:rsid w:val="00BB2BCC"/>
    <w:rsid w:val="00BB3026"/>
    <w:rsid w:val="00BB325A"/>
    <w:rsid w:val="00BB334A"/>
    <w:rsid w:val="00BB33C3"/>
    <w:rsid w:val="00BB3429"/>
    <w:rsid w:val="00BB3699"/>
    <w:rsid w:val="00BB4030"/>
    <w:rsid w:val="00BB43D8"/>
    <w:rsid w:val="00BB459F"/>
    <w:rsid w:val="00BB468D"/>
    <w:rsid w:val="00BB47FB"/>
    <w:rsid w:val="00BB4998"/>
    <w:rsid w:val="00BB56EB"/>
    <w:rsid w:val="00BB599D"/>
    <w:rsid w:val="00BB5A0E"/>
    <w:rsid w:val="00BB5B1C"/>
    <w:rsid w:val="00BB5B60"/>
    <w:rsid w:val="00BB5C54"/>
    <w:rsid w:val="00BB5C7E"/>
    <w:rsid w:val="00BB6193"/>
    <w:rsid w:val="00BB61DB"/>
    <w:rsid w:val="00BB63BB"/>
    <w:rsid w:val="00BB6520"/>
    <w:rsid w:val="00BB6651"/>
    <w:rsid w:val="00BB691C"/>
    <w:rsid w:val="00BB6B54"/>
    <w:rsid w:val="00BB6C31"/>
    <w:rsid w:val="00BB6C49"/>
    <w:rsid w:val="00BB6E42"/>
    <w:rsid w:val="00BB6F95"/>
    <w:rsid w:val="00BB7219"/>
    <w:rsid w:val="00BB7271"/>
    <w:rsid w:val="00BB72DC"/>
    <w:rsid w:val="00BB7597"/>
    <w:rsid w:val="00BB761F"/>
    <w:rsid w:val="00BB7967"/>
    <w:rsid w:val="00BB797E"/>
    <w:rsid w:val="00BB7C6A"/>
    <w:rsid w:val="00BB7D19"/>
    <w:rsid w:val="00BB7D7F"/>
    <w:rsid w:val="00BC037A"/>
    <w:rsid w:val="00BC07A9"/>
    <w:rsid w:val="00BC0BAF"/>
    <w:rsid w:val="00BC1009"/>
    <w:rsid w:val="00BC1060"/>
    <w:rsid w:val="00BC1096"/>
    <w:rsid w:val="00BC1201"/>
    <w:rsid w:val="00BC1671"/>
    <w:rsid w:val="00BC1BCC"/>
    <w:rsid w:val="00BC1E28"/>
    <w:rsid w:val="00BC24CB"/>
    <w:rsid w:val="00BC2514"/>
    <w:rsid w:val="00BC25F3"/>
    <w:rsid w:val="00BC264E"/>
    <w:rsid w:val="00BC2AEB"/>
    <w:rsid w:val="00BC2E07"/>
    <w:rsid w:val="00BC2E92"/>
    <w:rsid w:val="00BC3273"/>
    <w:rsid w:val="00BC33AD"/>
    <w:rsid w:val="00BC33B3"/>
    <w:rsid w:val="00BC3CCA"/>
    <w:rsid w:val="00BC3CCD"/>
    <w:rsid w:val="00BC3ED1"/>
    <w:rsid w:val="00BC401F"/>
    <w:rsid w:val="00BC4140"/>
    <w:rsid w:val="00BC4155"/>
    <w:rsid w:val="00BC4B21"/>
    <w:rsid w:val="00BC4CD5"/>
    <w:rsid w:val="00BC4CE1"/>
    <w:rsid w:val="00BC5344"/>
    <w:rsid w:val="00BC5418"/>
    <w:rsid w:val="00BC55F4"/>
    <w:rsid w:val="00BC581A"/>
    <w:rsid w:val="00BC5A96"/>
    <w:rsid w:val="00BC5B29"/>
    <w:rsid w:val="00BC5B30"/>
    <w:rsid w:val="00BC5D8B"/>
    <w:rsid w:val="00BC6068"/>
    <w:rsid w:val="00BC60A8"/>
    <w:rsid w:val="00BC60BD"/>
    <w:rsid w:val="00BC62C0"/>
    <w:rsid w:val="00BC62F3"/>
    <w:rsid w:val="00BC65C3"/>
    <w:rsid w:val="00BC65EA"/>
    <w:rsid w:val="00BC65F7"/>
    <w:rsid w:val="00BC6AE4"/>
    <w:rsid w:val="00BC6CCC"/>
    <w:rsid w:val="00BC705B"/>
    <w:rsid w:val="00BC7CD1"/>
    <w:rsid w:val="00BD080B"/>
    <w:rsid w:val="00BD0AB8"/>
    <w:rsid w:val="00BD1066"/>
    <w:rsid w:val="00BD10F1"/>
    <w:rsid w:val="00BD1294"/>
    <w:rsid w:val="00BD15DB"/>
    <w:rsid w:val="00BD163D"/>
    <w:rsid w:val="00BD1656"/>
    <w:rsid w:val="00BD1B8D"/>
    <w:rsid w:val="00BD1D68"/>
    <w:rsid w:val="00BD1E08"/>
    <w:rsid w:val="00BD1F34"/>
    <w:rsid w:val="00BD22C3"/>
    <w:rsid w:val="00BD245C"/>
    <w:rsid w:val="00BD278E"/>
    <w:rsid w:val="00BD29A5"/>
    <w:rsid w:val="00BD31F3"/>
    <w:rsid w:val="00BD3268"/>
    <w:rsid w:val="00BD3551"/>
    <w:rsid w:val="00BD3983"/>
    <w:rsid w:val="00BD3BDD"/>
    <w:rsid w:val="00BD3CE0"/>
    <w:rsid w:val="00BD3CF2"/>
    <w:rsid w:val="00BD3F86"/>
    <w:rsid w:val="00BD419E"/>
    <w:rsid w:val="00BD434F"/>
    <w:rsid w:val="00BD4733"/>
    <w:rsid w:val="00BD51A1"/>
    <w:rsid w:val="00BD5486"/>
    <w:rsid w:val="00BD54C9"/>
    <w:rsid w:val="00BD5519"/>
    <w:rsid w:val="00BD55D3"/>
    <w:rsid w:val="00BD581E"/>
    <w:rsid w:val="00BD5BE4"/>
    <w:rsid w:val="00BD5D6E"/>
    <w:rsid w:val="00BD6082"/>
    <w:rsid w:val="00BD6206"/>
    <w:rsid w:val="00BD636E"/>
    <w:rsid w:val="00BD65FD"/>
    <w:rsid w:val="00BD6634"/>
    <w:rsid w:val="00BD6DCD"/>
    <w:rsid w:val="00BD6E70"/>
    <w:rsid w:val="00BD6EED"/>
    <w:rsid w:val="00BD6F7C"/>
    <w:rsid w:val="00BD7094"/>
    <w:rsid w:val="00BD71AA"/>
    <w:rsid w:val="00BD729B"/>
    <w:rsid w:val="00BD72AC"/>
    <w:rsid w:val="00BD76E9"/>
    <w:rsid w:val="00BD7790"/>
    <w:rsid w:val="00BD77AE"/>
    <w:rsid w:val="00BD7FFD"/>
    <w:rsid w:val="00BE0148"/>
    <w:rsid w:val="00BE0B1D"/>
    <w:rsid w:val="00BE0FB2"/>
    <w:rsid w:val="00BE126E"/>
    <w:rsid w:val="00BE172B"/>
    <w:rsid w:val="00BE1798"/>
    <w:rsid w:val="00BE17C1"/>
    <w:rsid w:val="00BE1866"/>
    <w:rsid w:val="00BE18FA"/>
    <w:rsid w:val="00BE1C67"/>
    <w:rsid w:val="00BE1EF0"/>
    <w:rsid w:val="00BE1F28"/>
    <w:rsid w:val="00BE1F82"/>
    <w:rsid w:val="00BE2044"/>
    <w:rsid w:val="00BE2064"/>
    <w:rsid w:val="00BE21B0"/>
    <w:rsid w:val="00BE2371"/>
    <w:rsid w:val="00BE266E"/>
    <w:rsid w:val="00BE2948"/>
    <w:rsid w:val="00BE2CAD"/>
    <w:rsid w:val="00BE2D78"/>
    <w:rsid w:val="00BE2DDD"/>
    <w:rsid w:val="00BE2EFD"/>
    <w:rsid w:val="00BE328B"/>
    <w:rsid w:val="00BE379E"/>
    <w:rsid w:val="00BE37E4"/>
    <w:rsid w:val="00BE3C2C"/>
    <w:rsid w:val="00BE3EAA"/>
    <w:rsid w:val="00BE3EAB"/>
    <w:rsid w:val="00BE40D0"/>
    <w:rsid w:val="00BE45AB"/>
    <w:rsid w:val="00BE498C"/>
    <w:rsid w:val="00BE4F2D"/>
    <w:rsid w:val="00BE4FDC"/>
    <w:rsid w:val="00BE5010"/>
    <w:rsid w:val="00BE50C4"/>
    <w:rsid w:val="00BE554F"/>
    <w:rsid w:val="00BE58D7"/>
    <w:rsid w:val="00BE5F7F"/>
    <w:rsid w:val="00BE6B79"/>
    <w:rsid w:val="00BE6C09"/>
    <w:rsid w:val="00BE6F2E"/>
    <w:rsid w:val="00BE751C"/>
    <w:rsid w:val="00BE776F"/>
    <w:rsid w:val="00BE77BC"/>
    <w:rsid w:val="00BE7D80"/>
    <w:rsid w:val="00BE7EF0"/>
    <w:rsid w:val="00BE7F01"/>
    <w:rsid w:val="00BE7F89"/>
    <w:rsid w:val="00BF0001"/>
    <w:rsid w:val="00BF0610"/>
    <w:rsid w:val="00BF0616"/>
    <w:rsid w:val="00BF0632"/>
    <w:rsid w:val="00BF0B23"/>
    <w:rsid w:val="00BF0EC3"/>
    <w:rsid w:val="00BF10B1"/>
    <w:rsid w:val="00BF10D3"/>
    <w:rsid w:val="00BF11A2"/>
    <w:rsid w:val="00BF156C"/>
    <w:rsid w:val="00BF165B"/>
    <w:rsid w:val="00BF1694"/>
    <w:rsid w:val="00BF172F"/>
    <w:rsid w:val="00BF1FA9"/>
    <w:rsid w:val="00BF1FB8"/>
    <w:rsid w:val="00BF2064"/>
    <w:rsid w:val="00BF23A1"/>
    <w:rsid w:val="00BF2534"/>
    <w:rsid w:val="00BF2991"/>
    <w:rsid w:val="00BF2C5F"/>
    <w:rsid w:val="00BF338B"/>
    <w:rsid w:val="00BF3AA2"/>
    <w:rsid w:val="00BF3B82"/>
    <w:rsid w:val="00BF3D7A"/>
    <w:rsid w:val="00BF40ED"/>
    <w:rsid w:val="00BF4C7D"/>
    <w:rsid w:val="00BF4CC0"/>
    <w:rsid w:val="00BF56BB"/>
    <w:rsid w:val="00BF56E7"/>
    <w:rsid w:val="00BF59BD"/>
    <w:rsid w:val="00BF5B1C"/>
    <w:rsid w:val="00BF5D4B"/>
    <w:rsid w:val="00BF5DDF"/>
    <w:rsid w:val="00BF5DF1"/>
    <w:rsid w:val="00BF61D9"/>
    <w:rsid w:val="00BF6587"/>
    <w:rsid w:val="00BF6618"/>
    <w:rsid w:val="00BF6A2B"/>
    <w:rsid w:val="00BF6B90"/>
    <w:rsid w:val="00BF6D2C"/>
    <w:rsid w:val="00BF6DED"/>
    <w:rsid w:val="00BF73C0"/>
    <w:rsid w:val="00BF7B62"/>
    <w:rsid w:val="00C000C8"/>
    <w:rsid w:val="00C000F7"/>
    <w:rsid w:val="00C00115"/>
    <w:rsid w:val="00C00859"/>
    <w:rsid w:val="00C00A69"/>
    <w:rsid w:val="00C00C23"/>
    <w:rsid w:val="00C00E7D"/>
    <w:rsid w:val="00C00FCC"/>
    <w:rsid w:val="00C01109"/>
    <w:rsid w:val="00C011CC"/>
    <w:rsid w:val="00C0146E"/>
    <w:rsid w:val="00C0162C"/>
    <w:rsid w:val="00C016D7"/>
    <w:rsid w:val="00C01BD3"/>
    <w:rsid w:val="00C01C30"/>
    <w:rsid w:val="00C01C9A"/>
    <w:rsid w:val="00C01CD0"/>
    <w:rsid w:val="00C01E09"/>
    <w:rsid w:val="00C01FF7"/>
    <w:rsid w:val="00C02310"/>
    <w:rsid w:val="00C0258C"/>
    <w:rsid w:val="00C02592"/>
    <w:rsid w:val="00C02B7F"/>
    <w:rsid w:val="00C02DDA"/>
    <w:rsid w:val="00C0340B"/>
    <w:rsid w:val="00C0346A"/>
    <w:rsid w:val="00C03572"/>
    <w:rsid w:val="00C036FD"/>
    <w:rsid w:val="00C0374E"/>
    <w:rsid w:val="00C03952"/>
    <w:rsid w:val="00C039F9"/>
    <w:rsid w:val="00C03B19"/>
    <w:rsid w:val="00C04020"/>
    <w:rsid w:val="00C0403F"/>
    <w:rsid w:val="00C041FE"/>
    <w:rsid w:val="00C04401"/>
    <w:rsid w:val="00C04425"/>
    <w:rsid w:val="00C0446D"/>
    <w:rsid w:val="00C04543"/>
    <w:rsid w:val="00C04D80"/>
    <w:rsid w:val="00C04E89"/>
    <w:rsid w:val="00C04FF3"/>
    <w:rsid w:val="00C05293"/>
    <w:rsid w:val="00C05295"/>
    <w:rsid w:val="00C052A1"/>
    <w:rsid w:val="00C05300"/>
    <w:rsid w:val="00C053C2"/>
    <w:rsid w:val="00C0559A"/>
    <w:rsid w:val="00C0595E"/>
    <w:rsid w:val="00C06079"/>
    <w:rsid w:val="00C06355"/>
    <w:rsid w:val="00C06827"/>
    <w:rsid w:val="00C06AA1"/>
    <w:rsid w:val="00C06D0C"/>
    <w:rsid w:val="00C06D2C"/>
    <w:rsid w:val="00C06DC8"/>
    <w:rsid w:val="00C06FFF"/>
    <w:rsid w:val="00C072FD"/>
    <w:rsid w:val="00C07449"/>
    <w:rsid w:val="00C07479"/>
    <w:rsid w:val="00C0770B"/>
    <w:rsid w:val="00C07AA9"/>
    <w:rsid w:val="00C07E45"/>
    <w:rsid w:val="00C10015"/>
    <w:rsid w:val="00C100FB"/>
    <w:rsid w:val="00C1031B"/>
    <w:rsid w:val="00C10660"/>
    <w:rsid w:val="00C1066B"/>
    <w:rsid w:val="00C10A48"/>
    <w:rsid w:val="00C10AA4"/>
    <w:rsid w:val="00C10C75"/>
    <w:rsid w:val="00C10DD3"/>
    <w:rsid w:val="00C10F91"/>
    <w:rsid w:val="00C1128C"/>
    <w:rsid w:val="00C11617"/>
    <w:rsid w:val="00C116F2"/>
    <w:rsid w:val="00C1170C"/>
    <w:rsid w:val="00C11A32"/>
    <w:rsid w:val="00C11AE0"/>
    <w:rsid w:val="00C11B53"/>
    <w:rsid w:val="00C11EA1"/>
    <w:rsid w:val="00C12171"/>
    <w:rsid w:val="00C12764"/>
    <w:rsid w:val="00C12AEF"/>
    <w:rsid w:val="00C12D8F"/>
    <w:rsid w:val="00C131DB"/>
    <w:rsid w:val="00C13940"/>
    <w:rsid w:val="00C139BE"/>
    <w:rsid w:val="00C13A97"/>
    <w:rsid w:val="00C13C2E"/>
    <w:rsid w:val="00C142E2"/>
    <w:rsid w:val="00C1452C"/>
    <w:rsid w:val="00C14833"/>
    <w:rsid w:val="00C14BAE"/>
    <w:rsid w:val="00C14E61"/>
    <w:rsid w:val="00C14EC3"/>
    <w:rsid w:val="00C15158"/>
    <w:rsid w:val="00C153B1"/>
    <w:rsid w:val="00C15417"/>
    <w:rsid w:val="00C1545E"/>
    <w:rsid w:val="00C156F6"/>
    <w:rsid w:val="00C1593A"/>
    <w:rsid w:val="00C15C19"/>
    <w:rsid w:val="00C15D61"/>
    <w:rsid w:val="00C15E4F"/>
    <w:rsid w:val="00C15EEA"/>
    <w:rsid w:val="00C1604E"/>
    <w:rsid w:val="00C160FB"/>
    <w:rsid w:val="00C163FE"/>
    <w:rsid w:val="00C16749"/>
    <w:rsid w:val="00C1676B"/>
    <w:rsid w:val="00C16924"/>
    <w:rsid w:val="00C16CBA"/>
    <w:rsid w:val="00C16E31"/>
    <w:rsid w:val="00C16FA1"/>
    <w:rsid w:val="00C17321"/>
    <w:rsid w:val="00C1737B"/>
    <w:rsid w:val="00C176CF"/>
    <w:rsid w:val="00C177A0"/>
    <w:rsid w:val="00C178C6"/>
    <w:rsid w:val="00C178C7"/>
    <w:rsid w:val="00C17C65"/>
    <w:rsid w:val="00C2028B"/>
    <w:rsid w:val="00C20352"/>
    <w:rsid w:val="00C20646"/>
    <w:rsid w:val="00C20809"/>
    <w:rsid w:val="00C20907"/>
    <w:rsid w:val="00C2167D"/>
    <w:rsid w:val="00C216F1"/>
    <w:rsid w:val="00C218A4"/>
    <w:rsid w:val="00C218B6"/>
    <w:rsid w:val="00C21D22"/>
    <w:rsid w:val="00C21EBD"/>
    <w:rsid w:val="00C21F55"/>
    <w:rsid w:val="00C221B6"/>
    <w:rsid w:val="00C223C3"/>
    <w:rsid w:val="00C228EF"/>
    <w:rsid w:val="00C22B8F"/>
    <w:rsid w:val="00C22CAF"/>
    <w:rsid w:val="00C22D1A"/>
    <w:rsid w:val="00C22F43"/>
    <w:rsid w:val="00C22FCB"/>
    <w:rsid w:val="00C23007"/>
    <w:rsid w:val="00C2328D"/>
    <w:rsid w:val="00C23AD6"/>
    <w:rsid w:val="00C23B35"/>
    <w:rsid w:val="00C23CF9"/>
    <w:rsid w:val="00C24029"/>
    <w:rsid w:val="00C24382"/>
    <w:rsid w:val="00C2450C"/>
    <w:rsid w:val="00C24821"/>
    <w:rsid w:val="00C24952"/>
    <w:rsid w:val="00C24C83"/>
    <w:rsid w:val="00C24DA5"/>
    <w:rsid w:val="00C24EC4"/>
    <w:rsid w:val="00C25016"/>
    <w:rsid w:val="00C25321"/>
    <w:rsid w:val="00C2568C"/>
    <w:rsid w:val="00C25B8C"/>
    <w:rsid w:val="00C2658D"/>
    <w:rsid w:val="00C26AF9"/>
    <w:rsid w:val="00C26BB1"/>
    <w:rsid w:val="00C26BFF"/>
    <w:rsid w:val="00C2707A"/>
    <w:rsid w:val="00C27086"/>
    <w:rsid w:val="00C277AE"/>
    <w:rsid w:val="00C27BA2"/>
    <w:rsid w:val="00C27DD9"/>
    <w:rsid w:val="00C3004C"/>
    <w:rsid w:val="00C30223"/>
    <w:rsid w:val="00C3022C"/>
    <w:rsid w:val="00C30304"/>
    <w:rsid w:val="00C306B5"/>
    <w:rsid w:val="00C30A16"/>
    <w:rsid w:val="00C30B33"/>
    <w:rsid w:val="00C30B4B"/>
    <w:rsid w:val="00C30C14"/>
    <w:rsid w:val="00C3127E"/>
    <w:rsid w:val="00C31715"/>
    <w:rsid w:val="00C31DC5"/>
    <w:rsid w:val="00C31EFF"/>
    <w:rsid w:val="00C31F63"/>
    <w:rsid w:val="00C31FCE"/>
    <w:rsid w:val="00C320B2"/>
    <w:rsid w:val="00C32217"/>
    <w:rsid w:val="00C32366"/>
    <w:rsid w:val="00C324A4"/>
    <w:rsid w:val="00C32512"/>
    <w:rsid w:val="00C32971"/>
    <w:rsid w:val="00C32C77"/>
    <w:rsid w:val="00C32CA7"/>
    <w:rsid w:val="00C32D01"/>
    <w:rsid w:val="00C32E83"/>
    <w:rsid w:val="00C333AD"/>
    <w:rsid w:val="00C336FB"/>
    <w:rsid w:val="00C33831"/>
    <w:rsid w:val="00C33879"/>
    <w:rsid w:val="00C33B41"/>
    <w:rsid w:val="00C33DB4"/>
    <w:rsid w:val="00C34232"/>
    <w:rsid w:val="00C34279"/>
    <w:rsid w:val="00C34801"/>
    <w:rsid w:val="00C3491F"/>
    <w:rsid w:val="00C351B7"/>
    <w:rsid w:val="00C352FF"/>
    <w:rsid w:val="00C35456"/>
    <w:rsid w:val="00C357E1"/>
    <w:rsid w:val="00C35B93"/>
    <w:rsid w:val="00C35CF2"/>
    <w:rsid w:val="00C35F0D"/>
    <w:rsid w:val="00C36072"/>
    <w:rsid w:val="00C365A6"/>
    <w:rsid w:val="00C3677E"/>
    <w:rsid w:val="00C36A15"/>
    <w:rsid w:val="00C36D8C"/>
    <w:rsid w:val="00C36DF6"/>
    <w:rsid w:val="00C36F9A"/>
    <w:rsid w:val="00C372DA"/>
    <w:rsid w:val="00C37335"/>
    <w:rsid w:val="00C3745E"/>
    <w:rsid w:val="00C37607"/>
    <w:rsid w:val="00C3776B"/>
    <w:rsid w:val="00C37DAC"/>
    <w:rsid w:val="00C40251"/>
    <w:rsid w:val="00C40577"/>
    <w:rsid w:val="00C4057B"/>
    <w:rsid w:val="00C40612"/>
    <w:rsid w:val="00C40629"/>
    <w:rsid w:val="00C40732"/>
    <w:rsid w:val="00C407EA"/>
    <w:rsid w:val="00C40AE3"/>
    <w:rsid w:val="00C40E1C"/>
    <w:rsid w:val="00C40F33"/>
    <w:rsid w:val="00C41212"/>
    <w:rsid w:val="00C4168D"/>
    <w:rsid w:val="00C417A2"/>
    <w:rsid w:val="00C41893"/>
    <w:rsid w:val="00C41A1E"/>
    <w:rsid w:val="00C41C13"/>
    <w:rsid w:val="00C42087"/>
    <w:rsid w:val="00C42763"/>
    <w:rsid w:val="00C42C29"/>
    <w:rsid w:val="00C43132"/>
    <w:rsid w:val="00C433B3"/>
    <w:rsid w:val="00C4340B"/>
    <w:rsid w:val="00C434AE"/>
    <w:rsid w:val="00C43990"/>
    <w:rsid w:val="00C441DE"/>
    <w:rsid w:val="00C442FC"/>
    <w:rsid w:val="00C4455D"/>
    <w:rsid w:val="00C445FD"/>
    <w:rsid w:val="00C44E58"/>
    <w:rsid w:val="00C4502A"/>
    <w:rsid w:val="00C451C9"/>
    <w:rsid w:val="00C452C4"/>
    <w:rsid w:val="00C45460"/>
    <w:rsid w:val="00C455FA"/>
    <w:rsid w:val="00C45752"/>
    <w:rsid w:val="00C45C66"/>
    <w:rsid w:val="00C45D46"/>
    <w:rsid w:val="00C45F23"/>
    <w:rsid w:val="00C46238"/>
    <w:rsid w:val="00C4689F"/>
    <w:rsid w:val="00C46F9A"/>
    <w:rsid w:val="00C475B1"/>
    <w:rsid w:val="00C47787"/>
    <w:rsid w:val="00C477AF"/>
    <w:rsid w:val="00C47974"/>
    <w:rsid w:val="00C47B18"/>
    <w:rsid w:val="00C47DD2"/>
    <w:rsid w:val="00C47E62"/>
    <w:rsid w:val="00C47E92"/>
    <w:rsid w:val="00C47F2F"/>
    <w:rsid w:val="00C47F39"/>
    <w:rsid w:val="00C503AA"/>
    <w:rsid w:val="00C50621"/>
    <w:rsid w:val="00C506A2"/>
    <w:rsid w:val="00C50B5A"/>
    <w:rsid w:val="00C50B60"/>
    <w:rsid w:val="00C50CC0"/>
    <w:rsid w:val="00C50F79"/>
    <w:rsid w:val="00C50F82"/>
    <w:rsid w:val="00C51010"/>
    <w:rsid w:val="00C5120B"/>
    <w:rsid w:val="00C51446"/>
    <w:rsid w:val="00C515E2"/>
    <w:rsid w:val="00C51720"/>
    <w:rsid w:val="00C5194E"/>
    <w:rsid w:val="00C522C6"/>
    <w:rsid w:val="00C52472"/>
    <w:rsid w:val="00C525DA"/>
    <w:rsid w:val="00C525F5"/>
    <w:rsid w:val="00C526C3"/>
    <w:rsid w:val="00C529B5"/>
    <w:rsid w:val="00C52A24"/>
    <w:rsid w:val="00C52A53"/>
    <w:rsid w:val="00C52A80"/>
    <w:rsid w:val="00C52AA0"/>
    <w:rsid w:val="00C52AB3"/>
    <w:rsid w:val="00C52B3C"/>
    <w:rsid w:val="00C52F68"/>
    <w:rsid w:val="00C53094"/>
    <w:rsid w:val="00C531E4"/>
    <w:rsid w:val="00C53269"/>
    <w:rsid w:val="00C536E7"/>
    <w:rsid w:val="00C5391C"/>
    <w:rsid w:val="00C53B85"/>
    <w:rsid w:val="00C53DCC"/>
    <w:rsid w:val="00C53E6B"/>
    <w:rsid w:val="00C543C9"/>
    <w:rsid w:val="00C54482"/>
    <w:rsid w:val="00C54CCE"/>
    <w:rsid w:val="00C54D60"/>
    <w:rsid w:val="00C5506D"/>
    <w:rsid w:val="00C550B0"/>
    <w:rsid w:val="00C551B4"/>
    <w:rsid w:val="00C555AA"/>
    <w:rsid w:val="00C55782"/>
    <w:rsid w:val="00C55A1B"/>
    <w:rsid w:val="00C55C94"/>
    <w:rsid w:val="00C55E13"/>
    <w:rsid w:val="00C55FB7"/>
    <w:rsid w:val="00C56783"/>
    <w:rsid w:val="00C56A3E"/>
    <w:rsid w:val="00C56F1A"/>
    <w:rsid w:val="00C57098"/>
    <w:rsid w:val="00C576F5"/>
    <w:rsid w:val="00C57BBA"/>
    <w:rsid w:val="00C60172"/>
    <w:rsid w:val="00C603F4"/>
    <w:rsid w:val="00C605CB"/>
    <w:rsid w:val="00C607B9"/>
    <w:rsid w:val="00C60D43"/>
    <w:rsid w:val="00C611C2"/>
    <w:rsid w:val="00C6194B"/>
    <w:rsid w:val="00C61E66"/>
    <w:rsid w:val="00C6208A"/>
    <w:rsid w:val="00C6235E"/>
    <w:rsid w:val="00C62778"/>
    <w:rsid w:val="00C62A6A"/>
    <w:rsid w:val="00C62D97"/>
    <w:rsid w:val="00C633B2"/>
    <w:rsid w:val="00C638FD"/>
    <w:rsid w:val="00C63A28"/>
    <w:rsid w:val="00C63A60"/>
    <w:rsid w:val="00C63C8E"/>
    <w:rsid w:val="00C63E63"/>
    <w:rsid w:val="00C6414B"/>
    <w:rsid w:val="00C642EC"/>
    <w:rsid w:val="00C643A6"/>
    <w:rsid w:val="00C644AE"/>
    <w:rsid w:val="00C645ED"/>
    <w:rsid w:val="00C647C1"/>
    <w:rsid w:val="00C648FC"/>
    <w:rsid w:val="00C64B51"/>
    <w:rsid w:val="00C650B5"/>
    <w:rsid w:val="00C65759"/>
    <w:rsid w:val="00C657AA"/>
    <w:rsid w:val="00C65F87"/>
    <w:rsid w:val="00C66003"/>
    <w:rsid w:val="00C66061"/>
    <w:rsid w:val="00C6624A"/>
    <w:rsid w:val="00C66386"/>
    <w:rsid w:val="00C664D5"/>
    <w:rsid w:val="00C66730"/>
    <w:rsid w:val="00C6674F"/>
    <w:rsid w:val="00C66F57"/>
    <w:rsid w:val="00C6719D"/>
    <w:rsid w:val="00C6791B"/>
    <w:rsid w:val="00C67A05"/>
    <w:rsid w:val="00C67AA3"/>
    <w:rsid w:val="00C700B4"/>
    <w:rsid w:val="00C7017F"/>
    <w:rsid w:val="00C702D3"/>
    <w:rsid w:val="00C70314"/>
    <w:rsid w:val="00C703C3"/>
    <w:rsid w:val="00C705DA"/>
    <w:rsid w:val="00C70721"/>
    <w:rsid w:val="00C709D2"/>
    <w:rsid w:val="00C70AF8"/>
    <w:rsid w:val="00C70EA2"/>
    <w:rsid w:val="00C7101E"/>
    <w:rsid w:val="00C7126F"/>
    <w:rsid w:val="00C714C6"/>
    <w:rsid w:val="00C715D3"/>
    <w:rsid w:val="00C718C1"/>
    <w:rsid w:val="00C71C41"/>
    <w:rsid w:val="00C71FF5"/>
    <w:rsid w:val="00C72348"/>
    <w:rsid w:val="00C72789"/>
    <w:rsid w:val="00C728BC"/>
    <w:rsid w:val="00C72970"/>
    <w:rsid w:val="00C732F2"/>
    <w:rsid w:val="00C73324"/>
    <w:rsid w:val="00C734D7"/>
    <w:rsid w:val="00C73548"/>
    <w:rsid w:val="00C73A8F"/>
    <w:rsid w:val="00C73F0C"/>
    <w:rsid w:val="00C74106"/>
    <w:rsid w:val="00C74377"/>
    <w:rsid w:val="00C748B1"/>
    <w:rsid w:val="00C74AC0"/>
    <w:rsid w:val="00C74FD2"/>
    <w:rsid w:val="00C75128"/>
    <w:rsid w:val="00C7516B"/>
    <w:rsid w:val="00C7526B"/>
    <w:rsid w:val="00C7571A"/>
    <w:rsid w:val="00C7595C"/>
    <w:rsid w:val="00C75A1D"/>
    <w:rsid w:val="00C75A6A"/>
    <w:rsid w:val="00C75CE3"/>
    <w:rsid w:val="00C761A5"/>
    <w:rsid w:val="00C7624F"/>
    <w:rsid w:val="00C7628F"/>
    <w:rsid w:val="00C762F3"/>
    <w:rsid w:val="00C76363"/>
    <w:rsid w:val="00C76416"/>
    <w:rsid w:val="00C76B8F"/>
    <w:rsid w:val="00C77097"/>
    <w:rsid w:val="00C770C6"/>
    <w:rsid w:val="00C771B2"/>
    <w:rsid w:val="00C7731A"/>
    <w:rsid w:val="00C7737E"/>
    <w:rsid w:val="00C775BA"/>
    <w:rsid w:val="00C776AA"/>
    <w:rsid w:val="00C77835"/>
    <w:rsid w:val="00C77B78"/>
    <w:rsid w:val="00C77B7D"/>
    <w:rsid w:val="00C77D6F"/>
    <w:rsid w:val="00C803B6"/>
    <w:rsid w:val="00C80507"/>
    <w:rsid w:val="00C80860"/>
    <w:rsid w:val="00C808F0"/>
    <w:rsid w:val="00C80A63"/>
    <w:rsid w:val="00C80BB3"/>
    <w:rsid w:val="00C80C90"/>
    <w:rsid w:val="00C80D49"/>
    <w:rsid w:val="00C80DF7"/>
    <w:rsid w:val="00C81206"/>
    <w:rsid w:val="00C812E5"/>
    <w:rsid w:val="00C813FA"/>
    <w:rsid w:val="00C813FC"/>
    <w:rsid w:val="00C81400"/>
    <w:rsid w:val="00C81804"/>
    <w:rsid w:val="00C81B9F"/>
    <w:rsid w:val="00C827E2"/>
    <w:rsid w:val="00C82975"/>
    <w:rsid w:val="00C82A56"/>
    <w:rsid w:val="00C82B19"/>
    <w:rsid w:val="00C82C33"/>
    <w:rsid w:val="00C82CC5"/>
    <w:rsid w:val="00C82EF7"/>
    <w:rsid w:val="00C83192"/>
    <w:rsid w:val="00C831D1"/>
    <w:rsid w:val="00C832C5"/>
    <w:rsid w:val="00C83CCB"/>
    <w:rsid w:val="00C83D70"/>
    <w:rsid w:val="00C8440B"/>
    <w:rsid w:val="00C84512"/>
    <w:rsid w:val="00C8480B"/>
    <w:rsid w:val="00C84925"/>
    <w:rsid w:val="00C84EAF"/>
    <w:rsid w:val="00C85017"/>
    <w:rsid w:val="00C850BC"/>
    <w:rsid w:val="00C853A1"/>
    <w:rsid w:val="00C85458"/>
    <w:rsid w:val="00C8547C"/>
    <w:rsid w:val="00C857D2"/>
    <w:rsid w:val="00C85EA9"/>
    <w:rsid w:val="00C85F17"/>
    <w:rsid w:val="00C85F36"/>
    <w:rsid w:val="00C86557"/>
    <w:rsid w:val="00C8697A"/>
    <w:rsid w:val="00C86996"/>
    <w:rsid w:val="00C86A84"/>
    <w:rsid w:val="00C86CC3"/>
    <w:rsid w:val="00C86E7F"/>
    <w:rsid w:val="00C87145"/>
    <w:rsid w:val="00C871C4"/>
    <w:rsid w:val="00C878E7"/>
    <w:rsid w:val="00C87940"/>
    <w:rsid w:val="00C87DF0"/>
    <w:rsid w:val="00C87F60"/>
    <w:rsid w:val="00C87FFC"/>
    <w:rsid w:val="00C9032D"/>
    <w:rsid w:val="00C90365"/>
    <w:rsid w:val="00C9042C"/>
    <w:rsid w:val="00C90A9A"/>
    <w:rsid w:val="00C90CA3"/>
    <w:rsid w:val="00C90F6C"/>
    <w:rsid w:val="00C911DB"/>
    <w:rsid w:val="00C91305"/>
    <w:rsid w:val="00C9161B"/>
    <w:rsid w:val="00C91766"/>
    <w:rsid w:val="00C91942"/>
    <w:rsid w:val="00C91957"/>
    <w:rsid w:val="00C91C08"/>
    <w:rsid w:val="00C91CB8"/>
    <w:rsid w:val="00C91FA5"/>
    <w:rsid w:val="00C9216C"/>
    <w:rsid w:val="00C92176"/>
    <w:rsid w:val="00C922CA"/>
    <w:rsid w:val="00C924E9"/>
    <w:rsid w:val="00C9295A"/>
    <w:rsid w:val="00C92E5E"/>
    <w:rsid w:val="00C92F44"/>
    <w:rsid w:val="00C92F79"/>
    <w:rsid w:val="00C935CD"/>
    <w:rsid w:val="00C93814"/>
    <w:rsid w:val="00C93817"/>
    <w:rsid w:val="00C93977"/>
    <w:rsid w:val="00C93E46"/>
    <w:rsid w:val="00C946AA"/>
    <w:rsid w:val="00C947B3"/>
    <w:rsid w:val="00C94898"/>
    <w:rsid w:val="00C94A59"/>
    <w:rsid w:val="00C94A5A"/>
    <w:rsid w:val="00C94AE4"/>
    <w:rsid w:val="00C94D26"/>
    <w:rsid w:val="00C9502C"/>
    <w:rsid w:val="00C9514A"/>
    <w:rsid w:val="00C9556F"/>
    <w:rsid w:val="00C95621"/>
    <w:rsid w:val="00C958F6"/>
    <w:rsid w:val="00C95B37"/>
    <w:rsid w:val="00C95B86"/>
    <w:rsid w:val="00C96085"/>
    <w:rsid w:val="00C963DD"/>
    <w:rsid w:val="00C964E4"/>
    <w:rsid w:val="00C967DA"/>
    <w:rsid w:val="00C96F64"/>
    <w:rsid w:val="00C97061"/>
    <w:rsid w:val="00C9737D"/>
    <w:rsid w:val="00C977D0"/>
    <w:rsid w:val="00C97957"/>
    <w:rsid w:val="00C97BE0"/>
    <w:rsid w:val="00C97F25"/>
    <w:rsid w:val="00CA0001"/>
    <w:rsid w:val="00CA0038"/>
    <w:rsid w:val="00CA0076"/>
    <w:rsid w:val="00CA0161"/>
    <w:rsid w:val="00CA0478"/>
    <w:rsid w:val="00CA0628"/>
    <w:rsid w:val="00CA076A"/>
    <w:rsid w:val="00CA114E"/>
    <w:rsid w:val="00CA122D"/>
    <w:rsid w:val="00CA1318"/>
    <w:rsid w:val="00CA167E"/>
    <w:rsid w:val="00CA1827"/>
    <w:rsid w:val="00CA1AB8"/>
    <w:rsid w:val="00CA1B64"/>
    <w:rsid w:val="00CA1F51"/>
    <w:rsid w:val="00CA25BA"/>
    <w:rsid w:val="00CA2636"/>
    <w:rsid w:val="00CA2675"/>
    <w:rsid w:val="00CA2AA3"/>
    <w:rsid w:val="00CA2BB1"/>
    <w:rsid w:val="00CA2C70"/>
    <w:rsid w:val="00CA2C9C"/>
    <w:rsid w:val="00CA2D93"/>
    <w:rsid w:val="00CA2F9F"/>
    <w:rsid w:val="00CA38CE"/>
    <w:rsid w:val="00CA3C6F"/>
    <w:rsid w:val="00CA3D9E"/>
    <w:rsid w:val="00CA3ECA"/>
    <w:rsid w:val="00CA3F82"/>
    <w:rsid w:val="00CA4124"/>
    <w:rsid w:val="00CA41D2"/>
    <w:rsid w:val="00CA4615"/>
    <w:rsid w:val="00CA468C"/>
    <w:rsid w:val="00CA49DC"/>
    <w:rsid w:val="00CA4AE6"/>
    <w:rsid w:val="00CA4E30"/>
    <w:rsid w:val="00CA4FD0"/>
    <w:rsid w:val="00CA5712"/>
    <w:rsid w:val="00CA5731"/>
    <w:rsid w:val="00CA57FC"/>
    <w:rsid w:val="00CA5B58"/>
    <w:rsid w:val="00CA5EFF"/>
    <w:rsid w:val="00CA6316"/>
    <w:rsid w:val="00CA6420"/>
    <w:rsid w:val="00CA6975"/>
    <w:rsid w:val="00CA70BA"/>
    <w:rsid w:val="00CA717D"/>
    <w:rsid w:val="00CA7367"/>
    <w:rsid w:val="00CA7656"/>
    <w:rsid w:val="00CA7884"/>
    <w:rsid w:val="00CA7ED4"/>
    <w:rsid w:val="00CB000F"/>
    <w:rsid w:val="00CB0121"/>
    <w:rsid w:val="00CB013E"/>
    <w:rsid w:val="00CB028C"/>
    <w:rsid w:val="00CB03BB"/>
    <w:rsid w:val="00CB04E6"/>
    <w:rsid w:val="00CB0A56"/>
    <w:rsid w:val="00CB0C75"/>
    <w:rsid w:val="00CB0D12"/>
    <w:rsid w:val="00CB0E77"/>
    <w:rsid w:val="00CB1025"/>
    <w:rsid w:val="00CB1268"/>
    <w:rsid w:val="00CB1689"/>
    <w:rsid w:val="00CB16E8"/>
    <w:rsid w:val="00CB1F5F"/>
    <w:rsid w:val="00CB205B"/>
    <w:rsid w:val="00CB208B"/>
    <w:rsid w:val="00CB25FF"/>
    <w:rsid w:val="00CB2996"/>
    <w:rsid w:val="00CB2D9C"/>
    <w:rsid w:val="00CB303B"/>
    <w:rsid w:val="00CB316F"/>
    <w:rsid w:val="00CB322B"/>
    <w:rsid w:val="00CB34A0"/>
    <w:rsid w:val="00CB3897"/>
    <w:rsid w:val="00CB3C92"/>
    <w:rsid w:val="00CB3E46"/>
    <w:rsid w:val="00CB3E6F"/>
    <w:rsid w:val="00CB400B"/>
    <w:rsid w:val="00CB43B2"/>
    <w:rsid w:val="00CB44ED"/>
    <w:rsid w:val="00CB4545"/>
    <w:rsid w:val="00CB47E3"/>
    <w:rsid w:val="00CB486A"/>
    <w:rsid w:val="00CB4998"/>
    <w:rsid w:val="00CB4B98"/>
    <w:rsid w:val="00CB4C5D"/>
    <w:rsid w:val="00CB4EB9"/>
    <w:rsid w:val="00CB4F3D"/>
    <w:rsid w:val="00CB50B8"/>
    <w:rsid w:val="00CB567D"/>
    <w:rsid w:val="00CB5940"/>
    <w:rsid w:val="00CB5DDE"/>
    <w:rsid w:val="00CB5F2C"/>
    <w:rsid w:val="00CB63A8"/>
    <w:rsid w:val="00CB63F3"/>
    <w:rsid w:val="00CB649F"/>
    <w:rsid w:val="00CB658A"/>
    <w:rsid w:val="00CB6656"/>
    <w:rsid w:val="00CB66CD"/>
    <w:rsid w:val="00CB66D4"/>
    <w:rsid w:val="00CB69C9"/>
    <w:rsid w:val="00CB6B99"/>
    <w:rsid w:val="00CB6D7E"/>
    <w:rsid w:val="00CB6EB7"/>
    <w:rsid w:val="00CB6F6A"/>
    <w:rsid w:val="00CB7032"/>
    <w:rsid w:val="00CB7045"/>
    <w:rsid w:val="00CB725C"/>
    <w:rsid w:val="00CB7345"/>
    <w:rsid w:val="00CB7C06"/>
    <w:rsid w:val="00CB7E20"/>
    <w:rsid w:val="00CB7ED4"/>
    <w:rsid w:val="00CC00BF"/>
    <w:rsid w:val="00CC00D3"/>
    <w:rsid w:val="00CC0205"/>
    <w:rsid w:val="00CC02ED"/>
    <w:rsid w:val="00CC05AA"/>
    <w:rsid w:val="00CC0A66"/>
    <w:rsid w:val="00CC0B07"/>
    <w:rsid w:val="00CC0E3C"/>
    <w:rsid w:val="00CC14A3"/>
    <w:rsid w:val="00CC1B5C"/>
    <w:rsid w:val="00CC2055"/>
    <w:rsid w:val="00CC207E"/>
    <w:rsid w:val="00CC2101"/>
    <w:rsid w:val="00CC288D"/>
    <w:rsid w:val="00CC29FF"/>
    <w:rsid w:val="00CC2AC4"/>
    <w:rsid w:val="00CC2C32"/>
    <w:rsid w:val="00CC2F9D"/>
    <w:rsid w:val="00CC30C0"/>
    <w:rsid w:val="00CC3151"/>
    <w:rsid w:val="00CC3434"/>
    <w:rsid w:val="00CC3452"/>
    <w:rsid w:val="00CC3AC8"/>
    <w:rsid w:val="00CC3B71"/>
    <w:rsid w:val="00CC3CEA"/>
    <w:rsid w:val="00CC42BA"/>
    <w:rsid w:val="00CC460A"/>
    <w:rsid w:val="00CC46F1"/>
    <w:rsid w:val="00CC47DE"/>
    <w:rsid w:val="00CC507C"/>
    <w:rsid w:val="00CC5650"/>
    <w:rsid w:val="00CC56C1"/>
    <w:rsid w:val="00CC56E4"/>
    <w:rsid w:val="00CC58C0"/>
    <w:rsid w:val="00CC591E"/>
    <w:rsid w:val="00CC5C13"/>
    <w:rsid w:val="00CC5C8C"/>
    <w:rsid w:val="00CC65D1"/>
    <w:rsid w:val="00CC695A"/>
    <w:rsid w:val="00CC6A99"/>
    <w:rsid w:val="00CC714E"/>
    <w:rsid w:val="00CC738D"/>
    <w:rsid w:val="00CC7579"/>
    <w:rsid w:val="00CC760D"/>
    <w:rsid w:val="00CC7622"/>
    <w:rsid w:val="00CC78F5"/>
    <w:rsid w:val="00CC7C66"/>
    <w:rsid w:val="00CD03D8"/>
    <w:rsid w:val="00CD0467"/>
    <w:rsid w:val="00CD05C5"/>
    <w:rsid w:val="00CD06CB"/>
    <w:rsid w:val="00CD085A"/>
    <w:rsid w:val="00CD0A2A"/>
    <w:rsid w:val="00CD1014"/>
    <w:rsid w:val="00CD12A5"/>
    <w:rsid w:val="00CD12DC"/>
    <w:rsid w:val="00CD1679"/>
    <w:rsid w:val="00CD19F3"/>
    <w:rsid w:val="00CD1CE3"/>
    <w:rsid w:val="00CD204B"/>
    <w:rsid w:val="00CD25E2"/>
    <w:rsid w:val="00CD27E8"/>
    <w:rsid w:val="00CD2803"/>
    <w:rsid w:val="00CD2C35"/>
    <w:rsid w:val="00CD2F85"/>
    <w:rsid w:val="00CD302C"/>
    <w:rsid w:val="00CD31FC"/>
    <w:rsid w:val="00CD352F"/>
    <w:rsid w:val="00CD36C7"/>
    <w:rsid w:val="00CD3B67"/>
    <w:rsid w:val="00CD3B71"/>
    <w:rsid w:val="00CD3D82"/>
    <w:rsid w:val="00CD3D83"/>
    <w:rsid w:val="00CD43A4"/>
    <w:rsid w:val="00CD47EE"/>
    <w:rsid w:val="00CD4D17"/>
    <w:rsid w:val="00CD4FA0"/>
    <w:rsid w:val="00CD5000"/>
    <w:rsid w:val="00CD50D2"/>
    <w:rsid w:val="00CD50D4"/>
    <w:rsid w:val="00CD52C4"/>
    <w:rsid w:val="00CD52F7"/>
    <w:rsid w:val="00CD6100"/>
    <w:rsid w:val="00CD61D2"/>
    <w:rsid w:val="00CD6221"/>
    <w:rsid w:val="00CD622F"/>
    <w:rsid w:val="00CD626A"/>
    <w:rsid w:val="00CD6377"/>
    <w:rsid w:val="00CD6497"/>
    <w:rsid w:val="00CD6A1A"/>
    <w:rsid w:val="00CD6A3C"/>
    <w:rsid w:val="00CD6A7C"/>
    <w:rsid w:val="00CD6B4F"/>
    <w:rsid w:val="00CD6C63"/>
    <w:rsid w:val="00CD73DF"/>
    <w:rsid w:val="00CD740C"/>
    <w:rsid w:val="00CD772E"/>
    <w:rsid w:val="00CD7768"/>
    <w:rsid w:val="00CD7814"/>
    <w:rsid w:val="00CD7874"/>
    <w:rsid w:val="00CD7BEA"/>
    <w:rsid w:val="00CE0369"/>
    <w:rsid w:val="00CE0541"/>
    <w:rsid w:val="00CE0685"/>
    <w:rsid w:val="00CE07F7"/>
    <w:rsid w:val="00CE0BA9"/>
    <w:rsid w:val="00CE0D83"/>
    <w:rsid w:val="00CE0F49"/>
    <w:rsid w:val="00CE1006"/>
    <w:rsid w:val="00CE15A2"/>
    <w:rsid w:val="00CE16D9"/>
    <w:rsid w:val="00CE1CD1"/>
    <w:rsid w:val="00CE1CDE"/>
    <w:rsid w:val="00CE20BE"/>
    <w:rsid w:val="00CE2216"/>
    <w:rsid w:val="00CE2300"/>
    <w:rsid w:val="00CE23CA"/>
    <w:rsid w:val="00CE2806"/>
    <w:rsid w:val="00CE2AE3"/>
    <w:rsid w:val="00CE2DC2"/>
    <w:rsid w:val="00CE2E8D"/>
    <w:rsid w:val="00CE3186"/>
    <w:rsid w:val="00CE32EB"/>
    <w:rsid w:val="00CE3488"/>
    <w:rsid w:val="00CE34F0"/>
    <w:rsid w:val="00CE3958"/>
    <w:rsid w:val="00CE397B"/>
    <w:rsid w:val="00CE3A24"/>
    <w:rsid w:val="00CE445A"/>
    <w:rsid w:val="00CE471B"/>
    <w:rsid w:val="00CE4A3B"/>
    <w:rsid w:val="00CE4DB6"/>
    <w:rsid w:val="00CE4E21"/>
    <w:rsid w:val="00CE5117"/>
    <w:rsid w:val="00CE5C03"/>
    <w:rsid w:val="00CE5C37"/>
    <w:rsid w:val="00CE5F2B"/>
    <w:rsid w:val="00CE619E"/>
    <w:rsid w:val="00CE62AF"/>
    <w:rsid w:val="00CE65F0"/>
    <w:rsid w:val="00CE6851"/>
    <w:rsid w:val="00CE6DFF"/>
    <w:rsid w:val="00CE6F7B"/>
    <w:rsid w:val="00CE717D"/>
    <w:rsid w:val="00CE7184"/>
    <w:rsid w:val="00CE7194"/>
    <w:rsid w:val="00CE739E"/>
    <w:rsid w:val="00CE77DD"/>
    <w:rsid w:val="00CE7BDC"/>
    <w:rsid w:val="00CE7FEB"/>
    <w:rsid w:val="00CF0323"/>
    <w:rsid w:val="00CF0468"/>
    <w:rsid w:val="00CF0BB7"/>
    <w:rsid w:val="00CF0BCA"/>
    <w:rsid w:val="00CF15BF"/>
    <w:rsid w:val="00CF174A"/>
    <w:rsid w:val="00CF18C7"/>
    <w:rsid w:val="00CF1D06"/>
    <w:rsid w:val="00CF1E6F"/>
    <w:rsid w:val="00CF21B9"/>
    <w:rsid w:val="00CF2313"/>
    <w:rsid w:val="00CF26B1"/>
    <w:rsid w:val="00CF28A1"/>
    <w:rsid w:val="00CF2ED5"/>
    <w:rsid w:val="00CF314E"/>
    <w:rsid w:val="00CF315B"/>
    <w:rsid w:val="00CF31F5"/>
    <w:rsid w:val="00CF32D7"/>
    <w:rsid w:val="00CF349A"/>
    <w:rsid w:val="00CF3892"/>
    <w:rsid w:val="00CF38D4"/>
    <w:rsid w:val="00CF3911"/>
    <w:rsid w:val="00CF3973"/>
    <w:rsid w:val="00CF3BC5"/>
    <w:rsid w:val="00CF3D89"/>
    <w:rsid w:val="00CF3DCC"/>
    <w:rsid w:val="00CF3F83"/>
    <w:rsid w:val="00CF40C3"/>
    <w:rsid w:val="00CF4405"/>
    <w:rsid w:val="00CF4AE4"/>
    <w:rsid w:val="00CF522E"/>
    <w:rsid w:val="00CF544A"/>
    <w:rsid w:val="00CF54C3"/>
    <w:rsid w:val="00CF561D"/>
    <w:rsid w:val="00CF5922"/>
    <w:rsid w:val="00CF5AD0"/>
    <w:rsid w:val="00CF5D2A"/>
    <w:rsid w:val="00CF5DD1"/>
    <w:rsid w:val="00CF6634"/>
    <w:rsid w:val="00CF6920"/>
    <w:rsid w:val="00CF6BF4"/>
    <w:rsid w:val="00CF6D8A"/>
    <w:rsid w:val="00CF70A7"/>
    <w:rsid w:val="00CF767D"/>
    <w:rsid w:val="00CF76C5"/>
    <w:rsid w:val="00CF7A13"/>
    <w:rsid w:val="00CF7AC8"/>
    <w:rsid w:val="00CF7B3C"/>
    <w:rsid w:val="00CF7E43"/>
    <w:rsid w:val="00CF7E54"/>
    <w:rsid w:val="00D0020B"/>
    <w:rsid w:val="00D0035A"/>
    <w:rsid w:val="00D00378"/>
    <w:rsid w:val="00D004DE"/>
    <w:rsid w:val="00D00766"/>
    <w:rsid w:val="00D00B91"/>
    <w:rsid w:val="00D00D39"/>
    <w:rsid w:val="00D00E52"/>
    <w:rsid w:val="00D00E99"/>
    <w:rsid w:val="00D00FE3"/>
    <w:rsid w:val="00D01263"/>
    <w:rsid w:val="00D01349"/>
    <w:rsid w:val="00D01462"/>
    <w:rsid w:val="00D0180D"/>
    <w:rsid w:val="00D01B47"/>
    <w:rsid w:val="00D01C88"/>
    <w:rsid w:val="00D01C9F"/>
    <w:rsid w:val="00D01F7A"/>
    <w:rsid w:val="00D0223F"/>
    <w:rsid w:val="00D023FD"/>
    <w:rsid w:val="00D0246B"/>
    <w:rsid w:val="00D02A5E"/>
    <w:rsid w:val="00D02CB0"/>
    <w:rsid w:val="00D031B3"/>
    <w:rsid w:val="00D032B1"/>
    <w:rsid w:val="00D038AE"/>
    <w:rsid w:val="00D03A86"/>
    <w:rsid w:val="00D03FB4"/>
    <w:rsid w:val="00D04654"/>
    <w:rsid w:val="00D0468E"/>
    <w:rsid w:val="00D049D5"/>
    <w:rsid w:val="00D04A1B"/>
    <w:rsid w:val="00D04D76"/>
    <w:rsid w:val="00D04E29"/>
    <w:rsid w:val="00D04E5E"/>
    <w:rsid w:val="00D0526F"/>
    <w:rsid w:val="00D05285"/>
    <w:rsid w:val="00D0588A"/>
    <w:rsid w:val="00D05A85"/>
    <w:rsid w:val="00D05CAB"/>
    <w:rsid w:val="00D05ECD"/>
    <w:rsid w:val="00D0637E"/>
    <w:rsid w:val="00D063A4"/>
    <w:rsid w:val="00D0667F"/>
    <w:rsid w:val="00D06757"/>
    <w:rsid w:val="00D0679F"/>
    <w:rsid w:val="00D07466"/>
    <w:rsid w:val="00D077C3"/>
    <w:rsid w:val="00D078B7"/>
    <w:rsid w:val="00D07BBF"/>
    <w:rsid w:val="00D07BC0"/>
    <w:rsid w:val="00D07D2B"/>
    <w:rsid w:val="00D07EBE"/>
    <w:rsid w:val="00D1011E"/>
    <w:rsid w:val="00D10253"/>
    <w:rsid w:val="00D103DF"/>
    <w:rsid w:val="00D10A68"/>
    <w:rsid w:val="00D10B3B"/>
    <w:rsid w:val="00D10C9B"/>
    <w:rsid w:val="00D11247"/>
    <w:rsid w:val="00D112A0"/>
    <w:rsid w:val="00D112DB"/>
    <w:rsid w:val="00D11351"/>
    <w:rsid w:val="00D114E4"/>
    <w:rsid w:val="00D1167C"/>
    <w:rsid w:val="00D11BCB"/>
    <w:rsid w:val="00D11D37"/>
    <w:rsid w:val="00D11EFC"/>
    <w:rsid w:val="00D11F26"/>
    <w:rsid w:val="00D124F8"/>
    <w:rsid w:val="00D12B44"/>
    <w:rsid w:val="00D12B8A"/>
    <w:rsid w:val="00D12FA1"/>
    <w:rsid w:val="00D1337E"/>
    <w:rsid w:val="00D135C9"/>
    <w:rsid w:val="00D13716"/>
    <w:rsid w:val="00D13961"/>
    <w:rsid w:val="00D13B10"/>
    <w:rsid w:val="00D13C2D"/>
    <w:rsid w:val="00D14077"/>
    <w:rsid w:val="00D14133"/>
    <w:rsid w:val="00D1432D"/>
    <w:rsid w:val="00D14C0D"/>
    <w:rsid w:val="00D14D9E"/>
    <w:rsid w:val="00D150AB"/>
    <w:rsid w:val="00D15108"/>
    <w:rsid w:val="00D151D7"/>
    <w:rsid w:val="00D153E5"/>
    <w:rsid w:val="00D15666"/>
    <w:rsid w:val="00D15763"/>
    <w:rsid w:val="00D1586E"/>
    <w:rsid w:val="00D15A37"/>
    <w:rsid w:val="00D15DE8"/>
    <w:rsid w:val="00D1628B"/>
    <w:rsid w:val="00D16559"/>
    <w:rsid w:val="00D16576"/>
    <w:rsid w:val="00D16AAE"/>
    <w:rsid w:val="00D16B67"/>
    <w:rsid w:val="00D16C2E"/>
    <w:rsid w:val="00D172BE"/>
    <w:rsid w:val="00D17430"/>
    <w:rsid w:val="00D17807"/>
    <w:rsid w:val="00D1786E"/>
    <w:rsid w:val="00D17BD6"/>
    <w:rsid w:val="00D200E0"/>
    <w:rsid w:val="00D20251"/>
    <w:rsid w:val="00D20346"/>
    <w:rsid w:val="00D203B1"/>
    <w:rsid w:val="00D20619"/>
    <w:rsid w:val="00D20735"/>
    <w:rsid w:val="00D209A0"/>
    <w:rsid w:val="00D20AAB"/>
    <w:rsid w:val="00D20C25"/>
    <w:rsid w:val="00D20CB8"/>
    <w:rsid w:val="00D20CF7"/>
    <w:rsid w:val="00D2106B"/>
    <w:rsid w:val="00D21391"/>
    <w:rsid w:val="00D2146F"/>
    <w:rsid w:val="00D21994"/>
    <w:rsid w:val="00D222A7"/>
    <w:rsid w:val="00D2235D"/>
    <w:rsid w:val="00D22475"/>
    <w:rsid w:val="00D22BAC"/>
    <w:rsid w:val="00D22D2C"/>
    <w:rsid w:val="00D22D42"/>
    <w:rsid w:val="00D2347C"/>
    <w:rsid w:val="00D23598"/>
    <w:rsid w:val="00D237AB"/>
    <w:rsid w:val="00D23B16"/>
    <w:rsid w:val="00D23D5F"/>
    <w:rsid w:val="00D23E14"/>
    <w:rsid w:val="00D24264"/>
    <w:rsid w:val="00D246B0"/>
    <w:rsid w:val="00D246D9"/>
    <w:rsid w:val="00D247DF"/>
    <w:rsid w:val="00D24D00"/>
    <w:rsid w:val="00D24DBE"/>
    <w:rsid w:val="00D24DFB"/>
    <w:rsid w:val="00D25044"/>
    <w:rsid w:val="00D252B4"/>
    <w:rsid w:val="00D252FE"/>
    <w:rsid w:val="00D2554A"/>
    <w:rsid w:val="00D2564C"/>
    <w:rsid w:val="00D2579D"/>
    <w:rsid w:val="00D257AB"/>
    <w:rsid w:val="00D25839"/>
    <w:rsid w:val="00D25BA6"/>
    <w:rsid w:val="00D25ECD"/>
    <w:rsid w:val="00D261F7"/>
    <w:rsid w:val="00D26567"/>
    <w:rsid w:val="00D269F9"/>
    <w:rsid w:val="00D26C2E"/>
    <w:rsid w:val="00D26CBC"/>
    <w:rsid w:val="00D26D5D"/>
    <w:rsid w:val="00D26E12"/>
    <w:rsid w:val="00D26EFC"/>
    <w:rsid w:val="00D2702E"/>
    <w:rsid w:val="00D27268"/>
    <w:rsid w:val="00D277B4"/>
    <w:rsid w:val="00D27A3B"/>
    <w:rsid w:val="00D27D3E"/>
    <w:rsid w:val="00D27E3A"/>
    <w:rsid w:val="00D301E2"/>
    <w:rsid w:val="00D302C9"/>
    <w:rsid w:val="00D30456"/>
    <w:rsid w:val="00D304AB"/>
    <w:rsid w:val="00D30654"/>
    <w:rsid w:val="00D3070D"/>
    <w:rsid w:val="00D30BDA"/>
    <w:rsid w:val="00D30BFC"/>
    <w:rsid w:val="00D30CD0"/>
    <w:rsid w:val="00D3161A"/>
    <w:rsid w:val="00D31660"/>
    <w:rsid w:val="00D31B7E"/>
    <w:rsid w:val="00D32081"/>
    <w:rsid w:val="00D322B0"/>
    <w:rsid w:val="00D324DE"/>
    <w:rsid w:val="00D32634"/>
    <w:rsid w:val="00D327DB"/>
    <w:rsid w:val="00D328D4"/>
    <w:rsid w:val="00D329A4"/>
    <w:rsid w:val="00D32A2C"/>
    <w:rsid w:val="00D32A46"/>
    <w:rsid w:val="00D32B18"/>
    <w:rsid w:val="00D32CD4"/>
    <w:rsid w:val="00D32F0A"/>
    <w:rsid w:val="00D33012"/>
    <w:rsid w:val="00D3302E"/>
    <w:rsid w:val="00D33133"/>
    <w:rsid w:val="00D332CB"/>
    <w:rsid w:val="00D33328"/>
    <w:rsid w:val="00D333CF"/>
    <w:rsid w:val="00D334AE"/>
    <w:rsid w:val="00D33760"/>
    <w:rsid w:val="00D33E71"/>
    <w:rsid w:val="00D3442A"/>
    <w:rsid w:val="00D34837"/>
    <w:rsid w:val="00D3488F"/>
    <w:rsid w:val="00D348E8"/>
    <w:rsid w:val="00D34A35"/>
    <w:rsid w:val="00D34CDF"/>
    <w:rsid w:val="00D34DDD"/>
    <w:rsid w:val="00D34E81"/>
    <w:rsid w:val="00D34F2F"/>
    <w:rsid w:val="00D35193"/>
    <w:rsid w:val="00D35488"/>
    <w:rsid w:val="00D354A8"/>
    <w:rsid w:val="00D35769"/>
    <w:rsid w:val="00D35AE2"/>
    <w:rsid w:val="00D35FB3"/>
    <w:rsid w:val="00D3603A"/>
    <w:rsid w:val="00D36098"/>
    <w:rsid w:val="00D36626"/>
    <w:rsid w:val="00D3664B"/>
    <w:rsid w:val="00D368FF"/>
    <w:rsid w:val="00D36A75"/>
    <w:rsid w:val="00D36D3B"/>
    <w:rsid w:val="00D36D64"/>
    <w:rsid w:val="00D36EF2"/>
    <w:rsid w:val="00D3709D"/>
    <w:rsid w:val="00D378DB"/>
    <w:rsid w:val="00D379E0"/>
    <w:rsid w:val="00D37A86"/>
    <w:rsid w:val="00D37CEA"/>
    <w:rsid w:val="00D37FC3"/>
    <w:rsid w:val="00D400BA"/>
    <w:rsid w:val="00D40B03"/>
    <w:rsid w:val="00D40D96"/>
    <w:rsid w:val="00D41083"/>
    <w:rsid w:val="00D4168F"/>
    <w:rsid w:val="00D416F9"/>
    <w:rsid w:val="00D417BB"/>
    <w:rsid w:val="00D4183A"/>
    <w:rsid w:val="00D41929"/>
    <w:rsid w:val="00D41998"/>
    <w:rsid w:val="00D41A88"/>
    <w:rsid w:val="00D4209C"/>
    <w:rsid w:val="00D42133"/>
    <w:rsid w:val="00D42492"/>
    <w:rsid w:val="00D426BC"/>
    <w:rsid w:val="00D42A81"/>
    <w:rsid w:val="00D42BDE"/>
    <w:rsid w:val="00D42E8E"/>
    <w:rsid w:val="00D4306A"/>
    <w:rsid w:val="00D43292"/>
    <w:rsid w:val="00D436A5"/>
    <w:rsid w:val="00D438D0"/>
    <w:rsid w:val="00D43960"/>
    <w:rsid w:val="00D43A15"/>
    <w:rsid w:val="00D43DCB"/>
    <w:rsid w:val="00D43E53"/>
    <w:rsid w:val="00D440A6"/>
    <w:rsid w:val="00D44B90"/>
    <w:rsid w:val="00D44CA4"/>
    <w:rsid w:val="00D44CF6"/>
    <w:rsid w:val="00D44D54"/>
    <w:rsid w:val="00D451E8"/>
    <w:rsid w:val="00D455FC"/>
    <w:rsid w:val="00D46048"/>
    <w:rsid w:val="00D46332"/>
    <w:rsid w:val="00D46450"/>
    <w:rsid w:val="00D464C2"/>
    <w:rsid w:val="00D4683A"/>
    <w:rsid w:val="00D46A0B"/>
    <w:rsid w:val="00D46B17"/>
    <w:rsid w:val="00D46C7C"/>
    <w:rsid w:val="00D46D10"/>
    <w:rsid w:val="00D470C3"/>
    <w:rsid w:val="00D47146"/>
    <w:rsid w:val="00D472C5"/>
    <w:rsid w:val="00D47324"/>
    <w:rsid w:val="00D478DC"/>
    <w:rsid w:val="00D47928"/>
    <w:rsid w:val="00D47B25"/>
    <w:rsid w:val="00D47DD8"/>
    <w:rsid w:val="00D47EC5"/>
    <w:rsid w:val="00D50042"/>
    <w:rsid w:val="00D5015B"/>
    <w:rsid w:val="00D5016A"/>
    <w:rsid w:val="00D50297"/>
    <w:rsid w:val="00D504F0"/>
    <w:rsid w:val="00D5057D"/>
    <w:rsid w:val="00D5075E"/>
    <w:rsid w:val="00D508B9"/>
    <w:rsid w:val="00D508F7"/>
    <w:rsid w:val="00D50CE1"/>
    <w:rsid w:val="00D51046"/>
    <w:rsid w:val="00D51289"/>
    <w:rsid w:val="00D5163B"/>
    <w:rsid w:val="00D516BA"/>
    <w:rsid w:val="00D51783"/>
    <w:rsid w:val="00D51879"/>
    <w:rsid w:val="00D51A06"/>
    <w:rsid w:val="00D521C4"/>
    <w:rsid w:val="00D52283"/>
    <w:rsid w:val="00D52305"/>
    <w:rsid w:val="00D52540"/>
    <w:rsid w:val="00D525F3"/>
    <w:rsid w:val="00D525FE"/>
    <w:rsid w:val="00D5267C"/>
    <w:rsid w:val="00D526D8"/>
    <w:rsid w:val="00D52842"/>
    <w:rsid w:val="00D53A6F"/>
    <w:rsid w:val="00D53D46"/>
    <w:rsid w:val="00D53E05"/>
    <w:rsid w:val="00D5431A"/>
    <w:rsid w:val="00D54360"/>
    <w:rsid w:val="00D5448B"/>
    <w:rsid w:val="00D5455D"/>
    <w:rsid w:val="00D54691"/>
    <w:rsid w:val="00D54789"/>
    <w:rsid w:val="00D548B3"/>
    <w:rsid w:val="00D54A92"/>
    <w:rsid w:val="00D54B39"/>
    <w:rsid w:val="00D54D49"/>
    <w:rsid w:val="00D54DDE"/>
    <w:rsid w:val="00D54E6D"/>
    <w:rsid w:val="00D5519F"/>
    <w:rsid w:val="00D55737"/>
    <w:rsid w:val="00D55758"/>
    <w:rsid w:val="00D55ABD"/>
    <w:rsid w:val="00D55B57"/>
    <w:rsid w:val="00D55DD0"/>
    <w:rsid w:val="00D5616F"/>
    <w:rsid w:val="00D564D1"/>
    <w:rsid w:val="00D5664C"/>
    <w:rsid w:val="00D569E9"/>
    <w:rsid w:val="00D569EA"/>
    <w:rsid w:val="00D56F44"/>
    <w:rsid w:val="00D57241"/>
    <w:rsid w:val="00D5761D"/>
    <w:rsid w:val="00D578C2"/>
    <w:rsid w:val="00D57A4E"/>
    <w:rsid w:val="00D57CF5"/>
    <w:rsid w:val="00D57D8A"/>
    <w:rsid w:val="00D57F67"/>
    <w:rsid w:val="00D60041"/>
    <w:rsid w:val="00D60206"/>
    <w:rsid w:val="00D6044D"/>
    <w:rsid w:val="00D60670"/>
    <w:rsid w:val="00D60A09"/>
    <w:rsid w:val="00D60A39"/>
    <w:rsid w:val="00D60B8D"/>
    <w:rsid w:val="00D60BF7"/>
    <w:rsid w:val="00D60D00"/>
    <w:rsid w:val="00D6105A"/>
    <w:rsid w:val="00D61198"/>
    <w:rsid w:val="00D61350"/>
    <w:rsid w:val="00D6147F"/>
    <w:rsid w:val="00D616A0"/>
    <w:rsid w:val="00D61A0C"/>
    <w:rsid w:val="00D61A0F"/>
    <w:rsid w:val="00D61C97"/>
    <w:rsid w:val="00D61E27"/>
    <w:rsid w:val="00D61F27"/>
    <w:rsid w:val="00D621FB"/>
    <w:rsid w:val="00D6247D"/>
    <w:rsid w:val="00D62653"/>
    <w:rsid w:val="00D62A1E"/>
    <w:rsid w:val="00D63319"/>
    <w:rsid w:val="00D634AB"/>
    <w:rsid w:val="00D63612"/>
    <w:rsid w:val="00D636AD"/>
    <w:rsid w:val="00D63AFA"/>
    <w:rsid w:val="00D63B6A"/>
    <w:rsid w:val="00D63CE1"/>
    <w:rsid w:val="00D63F15"/>
    <w:rsid w:val="00D63F60"/>
    <w:rsid w:val="00D64435"/>
    <w:rsid w:val="00D64AFE"/>
    <w:rsid w:val="00D64EC3"/>
    <w:rsid w:val="00D65127"/>
    <w:rsid w:val="00D6518A"/>
    <w:rsid w:val="00D65191"/>
    <w:rsid w:val="00D65228"/>
    <w:rsid w:val="00D6535E"/>
    <w:rsid w:val="00D657F0"/>
    <w:rsid w:val="00D65DD2"/>
    <w:rsid w:val="00D66280"/>
    <w:rsid w:val="00D6651A"/>
    <w:rsid w:val="00D66649"/>
    <w:rsid w:val="00D66AE7"/>
    <w:rsid w:val="00D66B4C"/>
    <w:rsid w:val="00D67327"/>
    <w:rsid w:val="00D6737B"/>
    <w:rsid w:val="00D675C8"/>
    <w:rsid w:val="00D6762C"/>
    <w:rsid w:val="00D67D4A"/>
    <w:rsid w:val="00D67E51"/>
    <w:rsid w:val="00D700D1"/>
    <w:rsid w:val="00D70AA4"/>
    <w:rsid w:val="00D70E3A"/>
    <w:rsid w:val="00D7195A"/>
    <w:rsid w:val="00D71A71"/>
    <w:rsid w:val="00D71D8F"/>
    <w:rsid w:val="00D71ECD"/>
    <w:rsid w:val="00D71F34"/>
    <w:rsid w:val="00D72038"/>
    <w:rsid w:val="00D72158"/>
    <w:rsid w:val="00D7286A"/>
    <w:rsid w:val="00D728A4"/>
    <w:rsid w:val="00D7298F"/>
    <w:rsid w:val="00D72AAA"/>
    <w:rsid w:val="00D730B2"/>
    <w:rsid w:val="00D730BF"/>
    <w:rsid w:val="00D73457"/>
    <w:rsid w:val="00D73544"/>
    <w:rsid w:val="00D7394A"/>
    <w:rsid w:val="00D73C61"/>
    <w:rsid w:val="00D73D1B"/>
    <w:rsid w:val="00D73E7D"/>
    <w:rsid w:val="00D74073"/>
    <w:rsid w:val="00D74412"/>
    <w:rsid w:val="00D7457E"/>
    <w:rsid w:val="00D745F7"/>
    <w:rsid w:val="00D74E9F"/>
    <w:rsid w:val="00D74EAE"/>
    <w:rsid w:val="00D74FE9"/>
    <w:rsid w:val="00D75574"/>
    <w:rsid w:val="00D75C9D"/>
    <w:rsid w:val="00D75DDB"/>
    <w:rsid w:val="00D75E8B"/>
    <w:rsid w:val="00D7606B"/>
    <w:rsid w:val="00D765D4"/>
    <w:rsid w:val="00D76B11"/>
    <w:rsid w:val="00D76B1D"/>
    <w:rsid w:val="00D76E9E"/>
    <w:rsid w:val="00D76ED7"/>
    <w:rsid w:val="00D7700D"/>
    <w:rsid w:val="00D77144"/>
    <w:rsid w:val="00D7715D"/>
    <w:rsid w:val="00D77290"/>
    <w:rsid w:val="00D774E5"/>
    <w:rsid w:val="00D7759F"/>
    <w:rsid w:val="00D776F7"/>
    <w:rsid w:val="00D77750"/>
    <w:rsid w:val="00D77D5B"/>
    <w:rsid w:val="00D77D72"/>
    <w:rsid w:val="00D8037F"/>
    <w:rsid w:val="00D80455"/>
    <w:rsid w:val="00D80533"/>
    <w:rsid w:val="00D80833"/>
    <w:rsid w:val="00D80ED3"/>
    <w:rsid w:val="00D8100F"/>
    <w:rsid w:val="00D8106B"/>
    <w:rsid w:val="00D812DC"/>
    <w:rsid w:val="00D81590"/>
    <w:rsid w:val="00D81804"/>
    <w:rsid w:val="00D818DD"/>
    <w:rsid w:val="00D81931"/>
    <w:rsid w:val="00D81B03"/>
    <w:rsid w:val="00D81FD0"/>
    <w:rsid w:val="00D81FE0"/>
    <w:rsid w:val="00D825BC"/>
    <w:rsid w:val="00D82A3D"/>
    <w:rsid w:val="00D82B3A"/>
    <w:rsid w:val="00D82C7D"/>
    <w:rsid w:val="00D82FC4"/>
    <w:rsid w:val="00D8314C"/>
    <w:rsid w:val="00D83246"/>
    <w:rsid w:val="00D832F4"/>
    <w:rsid w:val="00D83316"/>
    <w:rsid w:val="00D837BC"/>
    <w:rsid w:val="00D83905"/>
    <w:rsid w:val="00D839FB"/>
    <w:rsid w:val="00D83AE8"/>
    <w:rsid w:val="00D83F35"/>
    <w:rsid w:val="00D84288"/>
    <w:rsid w:val="00D845DF"/>
    <w:rsid w:val="00D845E7"/>
    <w:rsid w:val="00D84B7E"/>
    <w:rsid w:val="00D84CC0"/>
    <w:rsid w:val="00D84E02"/>
    <w:rsid w:val="00D85030"/>
    <w:rsid w:val="00D85977"/>
    <w:rsid w:val="00D859D0"/>
    <w:rsid w:val="00D85D81"/>
    <w:rsid w:val="00D8635A"/>
    <w:rsid w:val="00D86590"/>
    <w:rsid w:val="00D866C0"/>
    <w:rsid w:val="00D867DC"/>
    <w:rsid w:val="00D8696D"/>
    <w:rsid w:val="00D86997"/>
    <w:rsid w:val="00D86E33"/>
    <w:rsid w:val="00D87253"/>
    <w:rsid w:val="00D87273"/>
    <w:rsid w:val="00D872EC"/>
    <w:rsid w:val="00D87582"/>
    <w:rsid w:val="00D8777C"/>
    <w:rsid w:val="00D879FF"/>
    <w:rsid w:val="00D87A6A"/>
    <w:rsid w:val="00D87E52"/>
    <w:rsid w:val="00D9027A"/>
    <w:rsid w:val="00D90319"/>
    <w:rsid w:val="00D9031A"/>
    <w:rsid w:val="00D90460"/>
    <w:rsid w:val="00D90643"/>
    <w:rsid w:val="00D908BB"/>
    <w:rsid w:val="00D908BC"/>
    <w:rsid w:val="00D90C2C"/>
    <w:rsid w:val="00D90CAC"/>
    <w:rsid w:val="00D90CB2"/>
    <w:rsid w:val="00D90F29"/>
    <w:rsid w:val="00D91234"/>
    <w:rsid w:val="00D913B8"/>
    <w:rsid w:val="00D915B0"/>
    <w:rsid w:val="00D919F0"/>
    <w:rsid w:val="00D91FE6"/>
    <w:rsid w:val="00D92194"/>
    <w:rsid w:val="00D922B6"/>
    <w:rsid w:val="00D92311"/>
    <w:rsid w:val="00D9234D"/>
    <w:rsid w:val="00D9249A"/>
    <w:rsid w:val="00D92ABC"/>
    <w:rsid w:val="00D92C85"/>
    <w:rsid w:val="00D92CDF"/>
    <w:rsid w:val="00D92DEA"/>
    <w:rsid w:val="00D92EBF"/>
    <w:rsid w:val="00D932DA"/>
    <w:rsid w:val="00D9339A"/>
    <w:rsid w:val="00D935DF"/>
    <w:rsid w:val="00D936B8"/>
    <w:rsid w:val="00D93A00"/>
    <w:rsid w:val="00D93A2D"/>
    <w:rsid w:val="00D93A34"/>
    <w:rsid w:val="00D93A97"/>
    <w:rsid w:val="00D93AF5"/>
    <w:rsid w:val="00D93D01"/>
    <w:rsid w:val="00D93EFE"/>
    <w:rsid w:val="00D93F5D"/>
    <w:rsid w:val="00D9408A"/>
    <w:rsid w:val="00D9412D"/>
    <w:rsid w:val="00D9468B"/>
    <w:rsid w:val="00D94C98"/>
    <w:rsid w:val="00D94E13"/>
    <w:rsid w:val="00D9500C"/>
    <w:rsid w:val="00D95A16"/>
    <w:rsid w:val="00D95BC9"/>
    <w:rsid w:val="00D95DFA"/>
    <w:rsid w:val="00D9604D"/>
    <w:rsid w:val="00D96188"/>
    <w:rsid w:val="00D96197"/>
    <w:rsid w:val="00D963D9"/>
    <w:rsid w:val="00D96535"/>
    <w:rsid w:val="00D965C1"/>
    <w:rsid w:val="00D96A0E"/>
    <w:rsid w:val="00D96AB6"/>
    <w:rsid w:val="00D96AF8"/>
    <w:rsid w:val="00D96C9A"/>
    <w:rsid w:val="00D97240"/>
    <w:rsid w:val="00D97403"/>
    <w:rsid w:val="00D97466"/>
    <w:rsid w:val="00D97A42"/>
    <w:rsid w:val="00D97C10"/>
    <w:rsid w:val="00D97F24"/>
    <w:rsid w:val="00D97FB2"/>
    <w:rsid w:val="00DA04A8"/>
    <w:rsid w:val="00DA063E"/>
    <w:rsid w:val="00DA07E3"/>
    <w:rsid w:val="00DA0C2F"/>
    <w:rsid w:val="00DA0E90"/>
    <w:rsid w:val="00DA1006"/>
    <w:rsid w:val="00DA1021"/>
    <w:rsid w:val="00DA108A"/>
    <w:rsid w:val="00DA1185"/>
    <w:rsid w:val="00DA121B"/>
    <w:rsid w:val="00DA12A7"/>
    <w:rsid w:val="00DA1424"/>
    <w:rsid w:val="00DA1720"/>
    <w:rsid w:val="00DA17F2"/>
    <w:rsid w:val="00DA1C93"/>
    <w:rsid w:val="00DA1E00"/>
    <w:rsid w:val="00DA2890"/>
    <w:rsid w:val="00DA2C66"/>
    <w:rsid w:val="00DA3195"/>
    <w:rsid w:val="00DA3E33"/>
    <w:rsid w:val="00DA3F99"/>
    <w:rsid w:val="00DA40A0"/>
    <w:rsid w:val="00DA448C"/>
    <w:rsid w:val="00DA47BE"/>
    <w:rsid w:val="00DA4C61"/>
    <w:rsid w:val="00DA4D57"/>
    <w:rsid w:val="00DA4E81"/>
    <w:rsid w:val="00DA5448"/>
    <w:rsid w:val="00DA5926"/>
    <w:rsid w:val="00DA65C9"/>
    <w:rsid w:val="00DA6686"/>
    <w:rsid w:val="00DA7432"/>
    <w:rsid w:val="00DA75B4"/>
    <w:rsid w:val="00DA76B8"/>
    <w:rsid w:val="00DA7862"/>
    <w:rsid w:val="00DA787C"/>
    <w:rsid w:val="00DA7CA8"/>
    <w:rsid w:val="00DA7D1E"/>
    <w:rsid w:val="00DA7E56"/>
    <w:rsid w:val="00DA7EB5"/>
    <w:rsid w:val="00DA7F1C"/>
    <w:rsid w:val="00DA7F68"/>
    <w:rsid w:val="00DB0075"/>
    <w:rsid w:val="00DB0261"/>
    <w:rsid w:val="00DB0332"/>
    <w:rsid w:val="00DB045C"/>
    <w:rsid w:val="00DB0745"/>
    <w:rsid w:val="00DB0A7D"/>
    <w:rsid w:val="00DB106E"/>
    <w:rsid w:val="00DB1138"/>
    <w:rsid w:val="00DB12F5"/>
    <w:rsid w:val="00DB1469"/>
    <w:rsid w:val="00DB14A0"/>
    <w:rsid w:val="00DB15CF"/>
    <w:rsid w:val="00DB1683"/>
    <w:rsid w:val="00DB174B"/>
    <w:rsid w:val="00DB1A73"/>
    <w:rsid w:val="00DB1D32"/>
    <w:rsid w:val="00DB21A1"/>
    <w:rsid w:val="00DB2417"/>
    <w:rsid w:val="00DB245A"/>
    <w:rsid w:val="00DB25C5"/>
    <w:rsid w:val="00DB292F"/>
    <w:rsid w:val="00DB2973"/>
    <w:rsid w:val="00DB29FF"/>
    <w:rsid w:val="00DB2C75"/>
    <w:rsid w:val="00DB2D79"/>
    <w:rsid w:val="00DB2DEE"/>
    <w:rsid w:val="00DB2E03"/>
    <w:rsid w:val="00DB2FCE"/>
    <w:rsid w:val="00DB317E"/>
    <w:rsid w:val="00DB3230"/>
    <w:rsid w:val="00DB32BA"/>
    <w:rsid w:val="00DB35A1"/>
    <w:rsid w:val="00DB37D6"/>
    <w:rsid w:val="00DB447C"/>
    <w:rsid w:val="00DB44D3"/>
    <w:rsid w:val="00DB48B9"/>
    <w:rsid w:val="00DB48BD"/>
    <w:rsid w:val="00DB4B4B"/>
    <w:rsid w:val="00DB4C3E"/>
    <w:rsid w:val="00DB51F9"/>
    <w:rsid w:val="00DB590D"/>
    <w:rsid w:val="00DB5D01"/>
    <w:rsid w:val="00DB5D37"/>
    <w:rsid w:val="00DB5E66"/>
    <w:rsid w:val="00DB6029"/>
    <w:rsid w:val="00DB603C"/>
    <w:rsid w:val="00DB60EA"/>
    <w:rsid w:val="00DB6388"/>
    <w:rsid w:val="00DB6394"/>
    <w:rsid w:val="00DB6430"/>
    <w:rsid w:val="00DB6588"/>
    <w:rsid w:val="00DB696B"/>
    <w:rsid w:val="00DB6BEF"/>
    <w:rsid w:val="00DB6FDA"/>
    <w:rsid w:val="00DB7132"/>
    <w:rsid w:val="00DB75EF"/>
    <w:rsid w:val="00DB7CA1"/>
    <w:rsid w:val="00DB7FDC"/>
    <w:rsid w:val="00DC0527"/>
    <w:rsid w:val="00DC07E5"/>
    <w:rsid w:val="00DC0820"/>
    <w:rsid w:val="00DC089C"/>
    <w:rsid w:val="00DC0BC2"/>
    <w:rsid w:val="00DC0CCF"/>
    <w:rsid w:val="00DC0E5D"/>
    <w:rsid w:val="00DC10F9"/>
    <w:rsid w:val="00DC1664"/>
    <w:rsid w:val="00DC1A4E"/>
    <w:rsid w:val="00DC1A6F"/>
    <w:rsid w:val="00DC1C72"/>
    <w:rsid w:val="00DC1CBC"/>
    <w:rsid w:val="00DC1CE9"/>
    <w:rsid w:val="00DC2075"/>
    <w:rsid w:val="00DC22E8"/>
    <w:rsid w:val="00DC23FE"/>
    <w:rsid w:val="00DC286A"/>
    <w:rsid w:val="00DC2882"/>
    <w:rsid w:val="00DC315D"/>
    <w:rsid w:val="00DC36C5"/>
    <w:rsid w:val="00DC39F8"/>
    <w:rsid w:val="00DC3C04"/>
    <w:rsid w:val="00DC3D4B"/>
    <w:rsid w:val="00DC3D57"/>
    <w:rsid w:val="00DC4207"/>
    <w:rsid w:val="00DC43D4"/>
    <w:rsid w:val="00DC43E0"/>
    <w:rsid w:val="00DC4814"/>
    <w:rsid w:val="00DC48A3"/>
    <w:rsid w:val="00DC4E69"/>
    <w:rsid w:val="00DC4E99"/>
    <w:rsid w:val="00DC4EEA"/>
    <w:rsid w:val="00DC5538"/>
    <w:rsid w:val="00DC578F"/>
    <w:rsid w:val="00DC583E"/>
    <w:rsid w:val="00DC585B"/>
    <w:rsid w:val="00DC5A99"/>
    <w:rsid w:val="00DC5B78"/>
    <w:rsid w:val="00DC5F3C"/>
    <w:rsid w:val="00DC6AE6"/>
    <w:rsid w:val="00DC6CB8"/>
    <w:rsid w:val="00DC6E83"/>
    <w:rsid w:val="00DC6F2E"/>
    <w:rsid w:val="00DC7270"/>
    <w:rsid w:val="00DC7284"/>
    <w:rsid w:val="00DC742C"/>
    <w:rsid w:val="00DC752F"/>
    <w:rsid w:val="00DC7617"/>
    <w:rsid w:val="00DC77E9"/>
    <w:rsid w:val="00DC77EE"/>
    <w:rsid w:val="00DC7882"/>
    <w:rsid w:val="00DC7963"/>
    <w:rsid w:val="00DC7C7C"/>
    <w:rsid w:val="00DC7DA3"/>
    <w:rsid w:val="00DC7FB3"/>
    <w:rsid w:val="00DD05F9"/>
    <w:rsid w:val="00DD05FD"/>
    <w:rsid w:val="00DD06D9"/>
    <w:rsid w:val="00DD0764"/>
    <w:rsid w:val="00DD0982"/>
    <w:rsid w:val="00DD0A52"/>
    <w:rsid w:val="00DD0D5D"/>
    <w:rsid w:val="00DD0F8B"/>
    <w:rsid w:val="00DD0F8D"/>
    <w:rsid w:val="00DD130D"/>
    <w:rsid w:val="00DD13E5"/>
    <w:rsid w:val="00DD162F"/>
    <w:rsid w:val="00DD1700"/>
    <w:rsid w:val="00DD198D"/>
    <w:rsid w:val="00DD1BB7"/>
    <w:rsid w:val="00DD1CC7"/>
    <w:rsid w:val="00DD207D"/>
    <w:rsid w:val="00DD2171"/>
    <w:rsid w:val="00DD2740"/>
    <w:rsid w:val="00DD2C15"/>
    <w:rsid w:val="00DD2C74"/>
    <w:rsid w:val="00DD2D65"/>
    <w:rsid w:val="00DD309B"/>
    <w:rsid w:val="00DD31A6"/>
    <w:rsid w:val="00DD339E"/>
    <w:rsid w:val="00DD35D4"/>
    <w:rsid w:val="00DD364F"/>
    <w:rsid w:val="00DD3707"/>
    <w:rsid w:val="00DD38B8"/>
    <w:rsid w:val="00DD3F47"/>
    <w:rsid w:val="00DD3FDB"/>
    <w:rsid w:val="00DD477F"/>
    <w:rsid w:val="00DD49DC"/>
    <w:rsid w:val="00DD4B21"/>
    <w:rsid w:val="00DD4C59"/>
    <w:rsid w:val="00DD4C61"/>
    <w:rsid w:val="00DD542D"/>
    <w:rsid w:val="00DD5627"/>
    <w:rsid w:val="00DD565B"/>
    <w:rsid w:val="00DD5667"/>
    <w:rsid w:val="00DD56E3"/>
    <w:rsid w:val="00DD5941"/>
    <w:rsid w:val="00DD6050"/>
    <w:rsid w:val="00DD6105"/>
    <w:rsid w:val="00DD6166"/>
    <w:rsid w:val="00DD62BC"/>
    <w:rsid w:val="00DD65DA"/>
    <w:rsid w:val="00DD678E"/>
    <w:rsid w:val="00DD68C4"/>
    <w:rsid w:val="00DD6B62"/>
    <w:rsid w:val="00DD6BEA"/>
    <w:rsid w:val="00DD6DA2"/>
    <w:rsid w:val="00DD75A8"/>
    <w:rsid w:val="00DD75DC"/>
    <w:rsid w:val="00DD7716"/>
    <w:rsid w:val="00DD77C4"/>
    <w:rsid w:val="00DD780D"/>
    <w:rsid w:val="00DD7992"/>
    <w:rsid w:val="00DD7C0B"/>
    <w:rsid w:val="00DD7C5F"/>
    <w:rsid w:val="00DD7C8A"/>
    <w:rsid w:val="00DD7FCC"/>
    <w:rsid w:val="00DE026C"/>
    <w:rsid w:val="00DE08EC"/>
    <w:rsid w:val="00DE0F14"/>
    <w:rsid w:val="00DE0F51"/>
    <w:rsid w:val="00DE11C9"/>
    <w:rsid w:val="00DE1409"/>
    <w:rsid w:val="00DE1697"/>
    <w:rsid w:val="00DE16F7"/>
    <w:rsid w:val="00DE1773"/>
    <w:rsid w:val="00DE18D4"/>
    <w:rsid w:val="00DE1E25"/>
    <w:rsid w:val="00DE2335"/>
    <w:rsid w:val="00DE259E"/>
    <w:rsid w:val="00DE269D"/>
    <w:rsid w:val="00DE26EF"/>
    <w:rsid w:val="00DE2793"/>
    <w:rsid w:val="00DE28B8"/>
    <w:rsid w:val="00DE2A30"/>
    <w:rsid w:val="00DE3024"/>
    <w:rsid w:val="00DE339B"/>
    <w:rsid w:val="00DE35E9"/>
    <w:rsid w:val="00DE416C"/>
    <w:rsid w:val="00DE41A0"/>
    <w:rsid w:val="00DE44F0"/>
    <w:rsid w:val="00DE47F9"/>
    <w:rsid w:val="00DE4B45"/>
    <w:rsid w:val="00DE4E8D"/>
    <w:rsid w:val="00DE4F42"/>
    <w:rsid w:val="00DE549C"/>
    <w:rsid w:val="00DE55A0"/>
    <w:rsid w:val="00DE563B"/>
    <w:rsid w:val="00DE5854"/>
    <w:rsid w:val="00DE5DD2"/>
    <w:rsid w:val="00DE6105"/>
    <w:rsid w:val="00DE6531"/>
    <w:rsid w:val="00DE692B"/>
    <w:rsid w:val="00DE69BC"/>
    <w:rsid w:val="00DE6CDA"/>
    <w:rsid w:val="00DE6ECF"/>
    <w:rsid w:val="00DE6FE1"/>
    <w:rsid w:val="00DE7056"/>
    <w:rsid w:val="00DE70E8"/>
    <w:rsid w:val="00DE710A"/>
    <w:rsid w:val="00DE71B0"/>
    <w:rsid w:val="00DE761B"/>
    <w:rsid w:val="00DE77F9"/>
    <w:rsid w:val="00DE7C96"/>
    <w:rsid w:val="00DE7E88"/>
    <w:rsid w:val="00DF027F"/>
    <w:rsid w:val="00DF0695"/>
    <w:rsid w:val="00DF0B5A"/>
    <w:rsid w:val="00DF0BFB"/>
    <w:rsid w:val="00DF0F43"/>
    <w:rsid w:val="00DF1037"/>
    <w:rsid w:val="00DF1434"/>
    <w:rsid w:val="00DF16B0"/>
    <w:rsid w:val="00DF1ADB"/>
    <w:rsid w:val="00DF1C3B"/>
    <w:rsid w:val="00DF1F31"/>
    <w:rsid w:val="00DF2636"/>
    <w:rsid w:val="00DF2691"/>
    <w:rsid w:val="00DF2EB7"/>
    <w:rsid w:val="00DF3040"/>
    <w:rsid w:val="00DF34BF"/>
    <w:rsid w:val="00DF35C8"/>
    <w:rsid w:val="00DF381F"/>
    <w:rsid w:val="00DF38D9"/>
    <w:rsid w:val="00DF3927"/>
    <w:rsid w:val="00DF3955"/>
    <w:rsid w:val="00DF397E"/>
    <w:rsid w:val="00DF3CA7"/>
    <w:rsid w:val="00DF4927"/>
    <w:rsid w:val="00DF49F2"/>
    <w:rsid w:val="00DF4DCB"/>
    <w:rsid w:val="00DF4F89"/>
    <w:rsid w:val="00DF5130"/>
    <w:rsid w:val="00DF547D"/>
    <w:rsid w:val="00DF5908"/>
    <w:rsid w:val="00DF5968"/>
    <w:rsid w:val="00DF5B4D"/>
    <w:rsid w:val="00DF5DDA"/>
    <w:rsid w:val="00DF66C7"/>
    <w:rsid w:val="00DF671D"/>
    <w:rsid w:val="00DF68D3"/>
    <w:rsid w:val="00DF72B2"/>
    <w:rsid w:val="00DF7454"/>
    <w:rsid w:val="00DF74BE"/>
    <w:rsid w:val="00DF7C09"/>
    <w:rsid w:val="00DF7C67"/>
    <w:rsid w:val="00DF7CE9"/>
    <w:rsid w:val="00E005B7"/>
    <w:rsid w:val="00E00A65"/>
    <w:rsid w:val="00E00D3D"/>
    <w:rsid w:val="00E0108F"/>
    <w:rsid w:val="00E01277"/>
    <w:rsid w:val="00E01554"/>
    <w:rsid w:val="00E02064"/>
    <w:rsid w:val="00E0248C"/>
    <w:rsid w:val="00E024DB"/>
    <w:rsid w:val="00E02864"/>
    <w:rsid w:val="00E02B60"/>
    <w:rsid w:val="00E035ED"/>
    <w:rsid w:val="00E0378F"/>
    <w:rsid w:val="00E04142"/>
    <w:rsid w:val="00E04271"/>
    <w:rsid w:val="00E04279"/>
    <w:rsid w:val="00E042CB"/>
    <w:rsid w:val="00E04341"/>
    <w:rsid w:val="00E04356"/>
    <w:rsid w:val="00E043F3"/>
    <w:rsid w:val="00E0453F"/>
    <w:rsid w:val="00E04A52"/>
    <w:rsid w:val="00E0502D"/>
    <w:rsid w:val="00E051C7"/>
    <w:rsid w:val="00E05281"/>
    <w:rsid w:val="00E05383"/>
    <w:rsid w:val="00E057D6"/>
    <w:rsid w:val="00E05AA5"/>
    <w:rsid w:val="00E05BB7"/>
    <w:rsid w:val="00E063AC"/>
    <w:rsid w:val="00E065A0"/>
    <w:rsid w:val="00E065CE"/>
    <w:rsid w:val="00E065CF"/>
    <w:rsid w:val="00E0673B"/>
    <w:rsid w:val="00E06B72"/>
    <w:rsid w:val="00E06D4B"/>
    <w:rsid w:val="00E06E91"/>
    <w:rsid w:val="00E076C9"/>
    <w:rsid w:val="00E0798B"/>
    <w:rsid w:val="00E079CD"/>
    <w:rsid w:val="00E07BF5"/>
    <w:rsid w:val="00E07CAD"/>
    <w:rsid w:val="00E07F90"/>
    <w:rsid w:val="00E1028A"/>
    <w:rsid w:val="00E10398"/>
    <w:rsid w:val="00E1093B"/>
    <w:rsid w:val="00E10F65"/>
    <w:rsid w:val="00E113E3"/>
    <w:rsid w:val="00E1149F"/>
    <w:rsid w:val="00E11540"/>
    <w:rsid w:val="00E115E1"/>
    <w:rsid w:val="00E115FA"/>
    <w:rsid w:val="00E11836"/>
    <w:rsid w:val="00E11EE9"/>
    <w:rsid w:val="00E11F97"/>
    <w:rsid w:val="00E12282"/>
    <w:rsid w:val="00E124AE"/>
    <w:rsid w:val="00E125B1"/>
    <w:rsid w:val="00E127BA"/>
    <w:rsid w:val="00E128D4"/>
    <w:rsid w:val="00E12B91"/>
    <w:rsid w:val="00E12CEC"/>
    <w:rsid w:val="00E12CF1"/>
    <w:rsid w:val="00E12F75"/>
    <w:rsid w:val="00E13184"/>
    <w:rsid w:val="00E132E4"/>
    <w:rsid w:val="00E136D1"/>
    <w:rsid w:val="00E138E7"/>
    <w:rsid w:val="00E1390B"/>
    <w:rsid w:val="00E13E87"/>
    <w:rsid w:val="00E1409F"/>
    <w:rsid w:val="00E142F4"/>
    <w:rsid w:val="00E148F2"/>
    <w:rsid w:val="00E14999"/>
    <w:rsid w:val="00E1499F"/>
    <w:rsid w:val="00E14C1E"/>
    <w:rsid w:val="00E14EE3"/>
    <w:rsid w:val="00E15A82"/>
    <w:rsid w:val="00E15CDD"/>
    <w:rsid w:val="00E15F6D"/>
    <w:rsid w:val="00E16155"/>
    <w:rsid w:val="00E1667A"/>
    <w:rsid w:val="00E16B8B"/>
    <w:rsid w:val="00E16D9D"/>
    <w:rsid w:val="00E16ED7"/>
    <w:rsid w:val="00E16F84"/>
    <w:rsid w:val="00E17094"/>
    <w:rsid w:val="00E17144"/>
    <w:rsid w:val="00E17151"/>
    <w:rsid w:val="00E177B8"/>
    <w:rsid w:val="00E17B95"/>
    <w:rsid w:val="00E17F84"/>
    <w:rsid w:val="00E20317"/>
    <w:rsid w:val="00E204E3"/>
    <w:rsid w:val="00E2067E"/>
    <w:rsid w:val="00E208A1"/>
    <w:rsid w:val="00E20E1B"/>
    <w:rsid w:val="00E20E67"/>
    <w:rsid w:val="00E20F3B"/>
    <w:rsid w:val="00E211E5"/>
    <w:rsid w:val="00E2138C"/>
    <w:rsid w:val="00E214A3"/>
    <w:rsid w:val="00E2189D"/>
    <w:rsid w:val="00E21CA5"/>
    <w:rsid w:val="00E21F0B"/>
    <w:rsid w:val="00E220C3"/>
    <w:rsid w:val="00E2224D"/>
    <w:rsid w:val="00E22629"/>
    <w:rsid w:val="00E229EA"/>
    <w:rsid w:val="00E22C45"/>
    <w:rsid w:val="00E22DAA"/>
    <w:rsid w:val="00E22F7F"/>
    <w:rsid w:val="00E22FD4"/>
    <w:rsid w:val="00E235DF"/>
    <w:rsid w:val="00E23889"/>
    <w:rsid w:val="00E23B63"/>
    <w:rsid w:val="00E23F89"/>
    <w:rsid w:val="00E24197"/>
    <w:rsid w:val="00E247B2"/>
    <w:rsid w:val="00E24D48"/>
    <w:rsid w:val="00E24E92"/>
    <w:rsid w:val="00E24FED"/>
    <w:rsid w:val="00E2501F"/>
    <w:rsid w:val="00E251F5"/>
    <w:rsid w:val="00E256D7"/>
    <w:rsid w:val="00E25867"/>
    <w:rsid w:val="00E25C59"/>
    <w:rsid w:val="00E260A1"/>
    <w:rsid w:val="00E262A1"/>
    <w:rsid w:val="00E266B6"/>
    <w:rsid w:val="00E268E1"/>
    <w:rsid w:val="00E26AD3"/>
    <w:rsid w:val="00E26C77"/>
    <w:rsid w:val="00E26DCD"/>
    <w:rsid w:val="00E271BE"/>
    <w:rsid w:val="00E2747E"/>
    <w:rsid w:val="00E27659"/>
    <w:rsid w:val="00E27729"/>
    <w:rsid w:val="00E2775C"/>
    <w:rsid w:val="00E27F5C"/>
    <w:rsid w:val="00E30221"/>
    <w:rsid w:val="00E30353"/>
    <w:rsid w:val="00E30358"/>
    <w:rsid w:val="00E30395"/>
    <w:rsid w:val="00E30535"/>
    <w:rsid w:val="00E30624"/>
    <w:rsid w:val="00E309C6"/>
    <w:rsid w:val="00E30A20"/>
    <w:rsid w:val="00E30F3E"/>
    <w:rsid w:val="00E30FD4"/>
    <w:rsid w:val="00E30FFD"/>
    <w:rsid w:val="00E311B3"/>
    <w:rsid w:val="00E3128E"/>
    <w:rsid w:val="00E3139A"/>
    <w:rsid w:val="00E3187D"/>
    <w:rsid w:val="00E318E4"/>
    <w:rsid w:val="00E31E01"/>
    <w:rsid w:val="00E32193"/>
    <w:rsid w:val="00E32E2B"/>
    <w:rsid w:val="00E331E9"/>
    <w:rsid w:val="00E33421"/>
    <w:rsid w:val="00E336E5"/>
    <w:rsid w:val="00E337F5"/>
    <w:rsid w:val="00E33800"/>
    <w:rsid w:val="00E3382E"/>
    <w:rsid w:val="00E338A4"/>
    <w:rsid w:val="00E33A2F"/>
    <w:rsid w:val="00E33A3C"/>
    <w:rsid w:val="00E33B06"/>
    <w:rsid w:val="00E33C59"/>
    <w:rsid w:val="00E33E87"/>
    <w:rsid w:val="00E33F13"/>
    <w:rsid w:val="00E33F2E"/>
    <w:rsid w:val="00E34086"/>
    <w:rsid w:val="00E3419F"/>
    <w:rsid w:val="00E34537"/>
    <w:rsid w:val="00E34775"/>
    <w:rsid w:val="00E34F4A"/>
    <w:rsid w:val="00E355E5"/>
    <w:rsid w:val="00E3568C"/>
    <w:rsid w:val="00E358F5"/>
    <w:rsid w:val="00E35B95"/>
    <w:rsid w:val="00E35BCF"/>
    <w:rsid w:val="00E35D3E"/>
    <w:rsid w:val="00E362A6"/>
    <w:rsid w:val="00E36447"/>
    <w:rsid w:val="00E364A2"/>
    <w:rsid w:val="00E3696D"/>
    <w:rsid w:val="00E36BA4"/>
    <w:rsid w:val="00E36BCA"/>
    <w:rsid w:val="00E370E2"/>
    <w:rsid w:val="00E373E0"/>
    <w:rsid w:val="00E373FD"/>
    <w:rsid w:val="00E375B9"/>
    <w:rsid w:val="00E37DA4"/>
    <w:rsid w:val="00E400C9"/>
    <w:rsid w:val="00E4047B"/>
    <w:rsid w:val="00E40829"/>
    <w:rsid w:val="00E40B94"/>
    <w:rsid w:val="00E4112B"/>
    <w:rsid w:val="00E411BD"/>
    <w:rsid w:val="00E4152E"/>
    <w:rsid w:val="00E41815"/>
    <w:rsid w:val="00E41B44"/>
    <w:rsid w:val="00E41C58"/>
    <w:rsid w:val="00E42037"/>
    <w:rsid w:val="00E4242D"/>
    <w:rsid w:val="00E42CFD"/>
    <w:rsid w:val="00E42FA2"/>
    <w:rsid w:val="00E43383"/>
    <w:rsid w:val="00E433D8"/>
    <w:rsid w:val="00E4367C"/>
    <w:rsid w:val="00E43826"/>
    <w:rsid w:val="00E4389D"/>
    <w:rsid w:val="00E439D2"/>
    <w:rsid w:val="00E43E55"/>
    <w:rsid w:val="00E43EB4"/>
    <w:rsid w:val="00E44703"/>
    <w:rsid w:val="00E44799"/>
    <w:rsid w:val="00E4480E"/>
    <w:rsid w:val="00E44D0C"/>
    <w:rsid w:val="00E45393"/>
    <w:rsid w:val="00E45449"/>
    <w:rsid w:val="00E45572"/>
    <w:rsid w:val="00E456DB"/>
    <w:rsid w:val="00E4595B"/>
    <w:rsid w:val="00E45B7B"/>
    <w:rsid w:val="00E45E20"/>
    <w:rsid w:val="00E45FDF"/>
    <w:rsid w:val="00E462A6"/>
    <w:rsid w:val="00E462CD"/>
    <w:rsid w:val="00E4631A"/>
    <w:rsid w:val="00E466FC"/>
    <w:rsid w:val="00E46758"/>
    <w:rsid w:val="00E46978"/>
    <w:rsid w:val="00E46D61"/>
    <w:rsid w:val="00E46EA9"/>
    <w:rsid w:val="00E46F78"/>
    <w:rsid w:val="00E470E5"/>
    <w:rsid w:val="00E472E5"/>
    <w:rsid w:val="00E473D3"/>
    <w:rsid w:val="00E4745F"/>
    <w:rsid w:val="00E478F3"/>
    <w:rsid w:val="00E47928"/>
    <w:rsid w:val="00E47971"/>
    <w:rsid w:val="00E47B68"/>
    <w:rsid w:val="00E47D37"/>
    <w:rsid w:val="00E50016"/>
    <w:rsid w:val="00E50021"/>
    <w:rsid w:val="00E501B5"/>
    <w:rsid w:val="00E5056B"/>
    <w:rsid w:val="00E50A84"/>
    <w:rsid w:val="00E51185"/>
    <w:rsid w:val="00E514C0"/>
    <w:rsid w:val="00E516B9"/>
    <w:rsid w:val="00E517E9"/>
    <w:rsid w:val="00E521F2"/>
    <w:rsid w:val="00E523FF"/>
    <w:rsid w:val="00E5240E"/>
    <w:rsid w:val="00E5261C"/>
    <w:rsid w:val="00E52955"/>
    <w:rsid w:val="00E52A96"/>
    <w:rsid w:val="00E52AC7"/>
    <w:rsid w:val="00E52FFA"/>
    <w:rsid w:val="00E53115"/>
    <w:rsid w:val="00E532A7"/>
    <w:rsid w:val="00E532F5"/>
    <w:rsid w:val="00E535B6"/>
    <w:rsid w:val="00E53684"/>
    <w:rsid w:val="00E5387F"/>
    <w:rsid w:val="00E538A5"/>
    <w:rsid w:val="00E53F3D"/>
    <w:rsid w:val="00E54040"/>
    <w:rsid w:val="00E540B3"/>
    <w:rsid w:val="00E540D7"/>
    <w:rsid w:val="00E541D2"/>
    <w:rsid w:val="00E541EE"/>
    <w:rsid w:val="00E5424D"/>
    <w:rsid w:val="00E5449E"/>
    <w:rsid w:val="00E548C9"/>
    <w:rsid w:val="00E549CA"/>
    <w:rsid w:val="00E54C3F"/>
    <w:rsid w:val="00E5505A"/>
    <w:rsid w:val="00E5520F"/>
    <w:rsid w:val="00E55212"/>
    <w:rsid w:val="00E5551C"/>
    <w:rsid w:val="00E5579C"/>
    <w:rsid w:val="00E55B8F"/>
    <w:rsid w:val="00E55BA4"/>
    <w:rsid w:val="00E55FE1"/>
    <w:rsid w:val="00E5604C"/>
    <w:rsid w:val="00E56178"/>
    <w:rsid w:val="00E56955"/>
    <w:rsid w:val="00E56BA8"/>
    <w:rsid w:val="00E56C6F"/>
    <w:rsid w:val="00E56F12"/>
    <w:rsid w:val="00E56F44"/>
    <w:rsid w:val="00E56FEA"/>
    <w:rsid w:val="00E5722A"/>
    <w:rsid w:val="00E5756F"/>
    <w:rsid w:val="00E576C6"/>
    <w:rsid w:val="00E57DEA"/>
    <w:rsid w:val="00E57E4E"/>
    <w:rsid w:val="00E57FAA"/>
    <w:rsid w:val="00E601E7"/>
    <w:rsid w:val="00E6040D"/>
    <w:rsid w:val="00E6055A"/>
    <w:rsid w:val="00E6058B"/>
    <w:rsid w:val="00E60677"/>
    <w:rsid w:val="00E6084E"/>
    <w:rsid w:val="00E6093C"/>
    <w:rsid w:val="00E60950"/>
    <w:rsid w:val="00E60BF6"/>
    <w:rsid w:val="00E610FC"/>
    <w:rsid w:val="00E6118F"/>
    <w:rsid w:val="00E61219"/>
    <w:rsid w:val="00E616B0"/>
    <w:rsid w:val="00E61D46"/>
    <w:rsid w:val="00E61FAE"/>
    <w:rsid w:val="00E620F8"/>
    <w:rsid w:val="00E62112"/>
    <w:rsid w:val="00E621F2"/>
    <w:rsid w:val="00E622D7"/>
    <w:rsid w:val="00E62336"/>
    <w:rsid w:val="00E62433"/>
    <w:rsid w:val="00E6245E"/>
    <w:rsid w:val="00E627EE"/>
    <w:rsid w:val="00E62C68"/>
    <w:rsid w:val="00E6305C"/>
    <w:rsid w:val="00E636C0"/>
    <w:rsid w:val="00E63766"/>
    <w:rsid w:val="00E6397B"/>
    <w:rsid w:val="00E63B6B"/>
    <w:rsid w:val="00E63C13"/>
    <w:rsid w:val="00E63EBD"/>
    <w:rsid w:val="00E640FB"/>
    <w:rsid w:val="00E6425D"/>
    <w:rsid w:val="00E6433D"/>
    <w:rsid w:val="00E644DE"/>
    <w:rsid w:val="00E645DD"/>
    <w:rsid w:val="00E646F7"/>
    <w:rsid w:val="00E648D2"/>
    <w:rsid w:val="00E64B5A"/>
    <w:rsid w:val="00E64CD0"/>
    <w:rsid w:val="00E64D47"/>
    <w:rsid w:val="00E64E0C"/>
    <w:rsid w:val="00E65565"/>
    <w:rsid w:val="00E65794"/>
    <w:rsid w:val="00E657B9"/>
    <w:rsid w:val="00E65B08"/>
    <w:rsid w:val="00E65D9F"/>
    <w:rsid w:val="00E662C8"/>
    <w:rsid w:val="00E66655"/>
    <w:rsid w:val="00E66790"/>
    <w:rsid w:val="00E667EA"/>
    <w:rsid w:val="00E66ABC"/>
    <w:rsid w:val="00E66AC8"/>
    <w:rsid w:val="00E66B8B"/>
    <w:rsid w:val="00E66CD4"/>
    <w:rsid w:val="00E66F0C"/>
    <w:rsid w:val="00E66F1E"/>
    <w:rsid w:val="00E66FD6"/>
    <w:rsid w:val="00E6707F"/>
    <w:rsid w:val="00E670E1"/>
    <w:rsid w:val="00E673F9"/>
    <w:rsid w:val="00E67413"/>
    <w:rsid w:val="00E674A3"/>
    <w:rsid w:val="00E674D6"/>
    <w:rsid w:val="00E67614"/>
    <w:rsid w:val="00E67717"/>
    <w:rsid w:val="00E67A8B"/>
    <w:rsid w:val="00E70017"/>
    <w:rsid w:val="00E70327"/>
    <w:rsid w:val="00E703F9"/>
    <w:rsid w:val="00E703FC"/>
    <w:rsid w:val="00E70769"/>
    <w:rsid w:val="00E707B6"/>
    <w:rsid w:val="00E70866"/>
    <w:rsid w:val="00E70AEA"/>
    <w:rsid w:val="00E70C89"/>
    <w:rsid w:val="00E70E7B"/>
    <w:rsid w:val="00E70F1A"/>
    <w:rsid w:val="00E70FAA"/>
    <w:rsid w:val="00E710BF"/>
    <w:rsid w:val="00E71157"/>
    <w:rsid w:val="00E71421"/>
    <w:rsid w:val="00E7189E"/>
    <w:rsid w:val="00E71AD7"/>
    <w:rsid w:val="00E71BAE"/>
    <w:rsid w:val="00E71BF6"/>
    <w:rsid w:val="00E71FB6"/>
    <w:rsid w:val="00E7224F"/>
    <w:rsid w:val="00E72337"/>
    <w:rsid w:val="00E7285B"/>
    <w:rsid w:val="00E72B22"/>
    <w:rsid w:val="00E733CF"/>
    <w:rsid w:val="00E73838"/>
    <w:rsid w:val="00E73B61"/>
    <w:rsid w:val="00E73C0F"/>
    <w:rsid w:val="00E73E41"/>
    <w:rsid w:val="00E744A4"/>
    <w:rsid w:val="00E746A6"/>
    <w:rsid w:val="00E74719"/>
    <w:rsid w:val="00E747B8"/>
    <w:rsid w:val="00E747C2"/>
    <w:rsid w:val="00E74B29"/>
    <w:rsid w:val="00E74B54"/>
    <w:rsid w:val="00E74C99"/>
    <w:rsid w:val="00E74DA0"/>
    <w:rsid w:val="00E7511A"/>
    <w:rsid w:val="00E751E7"/>
    <w:rsid w:val="00E75313"/>
    <w:rsid w:val="00E75595"/>
    <w:rsid w:val="00E75951"/>
    <w:rsid w:val="00E75990"/>
    <w:rsid w:val="00E761E8"/>
    <w:rsid w:val="00E76705"/>
    <w:rsid w:val="00E7680A"/>
    <w:rsid w:val="00E76A67"/>
    <w:rsid w:val="00E76AC0"/>
    <w:rsid w:val="00E76CC2"/>
    <w:rsid w:val="00E7705C"/>
    <w:rsid w:val="00E77794"/>
    <w:rsid w:val="00E77A97"/>
    <w:rsid w:val="00E77B91"/>
    <w:rsid w:val="00E77B9C"/>
    <w:rsid w:val="00E77E2F"/>
    <w:rsid w:val="00E77F6D"/>
    <w:rsid w:val="00E77FBC"/>
    <w:rsid w:val="00E800D4"/>
    <w:rsid w:val="00E803A5"/>
    <w:rsid w:val="00E80433"/>
    <w:rsid w:val="00E80457"/>
    <w:rsid w:val="00E805BE"/>
    <w:rsid w:val="00E80C7F"/>
    <w:rsid w:val="00E80D28"/>
    <w:rsid w:val="00E817F6"/>
    <w:rsid w:val="00E81AC7"/>
    <w:rsid w:val="00E81BC8"/>
    <w:rsid w:val="00E81C25"/>
    <w:rsid w:val="00E81D54"/>
    <w:rsid w:val="00E8208E"/>
    <w:rsid w:val="00E82B32"/>
    <w:rsid w:val="00E82D59"/>
    <w:rsid w:val="00E8316D"/>
    <w:rsid w:val="00E833E6"/>
    <w:rsid w:val="00E835BC"/>
    <w:rsid w:val="00E83B1D"/>
    <w:rsid w:val="00E83DBA"/>
    <w:rsid w:val="00E83E31"/>
    <w:rsid w:val="00E83F17"/>
    <w:rsid w:val="00E83FC4"/>
    <w:rsid w:val="00E84401"/>
    <w:rsid w:val="00E848B0"/>
    <w:rsid w:val="00E849C8"/>
    <w:rsid w:val="00E84D29"/>
    <w:rsid w:val="00E85494"/>
    <w:rsid w:val="00E854DF"/>
    <w:rsid w:val="00E854EB"/>
    <w:rsid w:val="00E855A1"/>
    <w:rsid w:val="00E85893"/>
    <w:rsid w:val="00E859E1"/>
    <w:rsid w:val="00E86605"/>
    <w:rsid w:val="00E8660E"/>
    <w:rsid w:val="00E8682F"/>
    <w:rsid w:val="00E86ABA"/>
    <w:rsid w:val="00E86AE9"/>
    <w:rsid w:val="00E86DAC"/>
    <w:rsid w:val="00E86EB1"/>
    <w:rsid w:val="00E87220"/>
    <w:rsid w:val="00E8730F"/>
    <w:rsid w:val="00E87761"/>
    <w:rsid w:val="00E87D13"/>
    <w:rsid w:val="00E87D7A"/>
    <w:rsid w:val="00E87DEF"/>
    <w:rsid w:val="00E87F0B"/>
    <w:rsid w:val="00E87FAB"/>
    <w:rsid w:val="00E87FF9"/>
    <w:rsid w:val="00E9003A"/>
    <w:rsid w:val="00E9037B"/>
    <w:rsid w:val="00E903B6"/>
    <w:rsid w:val="00E90519"/>
    <w:rsid w:val="00E906D4"/>
    <w:rsid w:val="00E90723"/>
    <w:rsid w:val="00E90AAE"/>
    <w:rsid w:val="00E90B3D"/>
    <w:rsid w:val="00E90CA6"/>
    <w:rsid w:val="00E90DB9"/>
    <w:rsid w:val="00E9120D"/>
    <w:rsid w:val="00E91745"/>
    <w:rsid w:val="00E917F1"/>
    <w:rsid w:val="00E918A6"/>
    <w:rsid w:val="00E91AEE"/>
    <w:rsid w:val="00E91D8A"/>
    <w:rsid w:val="00E92026"/>
    <w:rsid w:val="00E925D4"/>
    <w:rsid w:val="00E925F8"/>
    <w:rsid w:val="00E92B62"/>
    <w:rsid w:val="00E92CD8"/>
    <w:rsid w:val="00E92D21"/>
    <w:rsid w:val="00E93424"/>
    <w:rsid w:val="00E9364C"/>
    <w:rsid w:val="00E93D94"/>
    <w:rsid w:val="00E94133"/>
    <w:rsid w:val="00E9476A"/>
    <w:rsid w:val="00E94C3B"/>
    <w:rsid w:val="00E94D5B"/>
    <w:rsid w:val="00E95153"/>
    <w:rsid w:val="00E953DE"/>
    <w:rsid w:val="00E95687"/>
    <w:rsid w:val="00E9599A"/>
    <w:rsid w:val="00E95CB5"/>
    <w:rsid w:val="00E95EAA"/>
    <w:rsid w:val="00E96098"/>
    <w:rsid w:val="00E96388"/>
    <w:rsid w:val="00E963B3"/>
    <w:rsid w:val="00E96AC5"/>
    <w:rsid w:val="00E96BAA"/>
    <w:rsid w:val="00E96C5C"/>
    <w:rsid w:val="00E96EC9"/>
    <w:rsid w:val="00E971F4"/>
    <w:rsid w:val="00E97224"/>
    <w:rsid w:val="00E975D3"/>
    <w:rsid w:val="00E97DE0"/>
    <w:rsid w:val="00EA036C"/>
    <w:rsid w:val="00EA06D5"/>
    <w:rsid w:val="00EA08F9"/>
    <w:rsid w:val="00EA090F"/>
    <w:rsid w:val="00EA0937"/>
    <w:rsid w:val="00EA0C31"/>
    <w:rsid w:val="00EA0DBE"/>
    <w:rsid w:val="00EA0DF3"/>
    <w:rsid w:val="00EA0F74"/>
    <w:rsid w:val="00EA1511"/>
    <w:rsid w:val="00EA1A60"/>
    <w:rsid w:val="00EA1B14"/>
    <w:rsid w:val="00EA1B3A"/>
    <w:rsid w:val="00EA1C2F"/>
    <w:rsid w:val="00EA1F37"/>
    <w:rsid w:val="00EA1F6E"/>
    <w:rsid w:val="00EA20E9"/>
    <w:rsid w:val="00EA2104"/>
    <w:rsid w:val="00EA2372"/>
    <w:rsid w:val="00EA30A7"/>
    <w:rsid w:val="00EA34DC"/>
    <w:rsid w:val="00EA3854"/>
    <w:rsid w:val="00EA4271"/>
    <w:rsid w:val="00EA4339"/>
    <w:rsid w:val="00EA46FE"/>
    <w:rsid w:val="00EA4E4A"/>
    <w:rsid w:val="00EA4E58"/>
    <w:rsid w:val="00EA5056"/>
    <w:rsid w:val="00EA5512"/>
    <w:rsid w:val="00EA5619"/>
    <w:rsid w:val="00EA5F32"/>
    <w:rsid w:val="00EA5F9D"/>
    <w:rsid w:val="00EA645F"/>
    <w:rsid w:val="00EA683C"/>
    <w:rsid w:val="00EA6943"/>
    <w:rsid w:val="00EA6D40"/>
    <w:rsid w:val="00EA6F3E"/>
    <w:rsid w:val="00EA702C"/>
    <w:rsid w:val="00EA71DD"/>
    <w:rsid w:val="00EA7956"/>
    <w:rsid w:val="00EA7A10"/>
    <w:rsid w:val="00EA7A27"/>
    <w:rsid w:val="00EA7C5A"/>
    <w:rsid w:val="00EB0156"/>
    <w:rsid w:val="00EB0482"/>
    <w:rsid w:val="00EB04E7"/>
    <w:rsid w:val="00EB07FC"/>
    <w:rsid w:val="00EB0B0F"/>
    <w:rsid w:val="00EB0B2B"/>
    <w:rsid w:val="00EB0D16"/>
    <w:rsid w:val="00EB0DC6"/>
    <w:rsid w:val="00EB112B"/>
    <w:rsid w:val="00EB11E1"/>
    <w:rsid w:val="00EB13F0"/>
    <w:rsid w:val="00EB168C"/>
    <w:rsid w:val="00EB17B9"/>
    <w:rsid w:val="00EB1876"/>
    <w:rsid w:val="00EB1E61"/>
    <w:rsid w:val="00EB25F7"/>
    <w:rsid w:val="00EB2C22"/>
    <w:rsid w:val="00EB2CCD"/>
    <w:rsid w:val="00EB2E00"/>
    <w:rsid w:val="00EB2F60"/>
    <w:rsid w:val="00EB3234"/>
    <w:rsid w:val="00EB3987"/>
    <w:rsid w:val="00EB3B5B"/>
    <w:rsid w:val="00EB3B9E"/>
    <w:rsid w:val="00EB3DC8"/>
    <w:rsid w:val="00EB3E5F"/>
    <w:rsid w:val="00EB3FA8"/>
    <w:rsid w:val="00EB3FCF"/>
    <w:rsid w:val="00EB403B"/>
    <w:rsid w:val="00EB433B"/>
    <w:rsid w:val="00EB4345"/>
    <w:rsid w:val="00EB4489"/>
    <w:rsid w:val="00EB4878"/>
    <w:rsid w:val="00EB48A5"/>
    <w:rsid w:val="00EB4A47"/>
    <w:rsid w:val="00EB4AC4"/>
    <w:rsid w:val="00EB5006"/>
    <w:rsid w:val="00EB50F5"/>
    <w:rsid w:val="00EB5338"/>
    <w:rsid w:val="00EB55B9"/>
    <w:rsid w:val="00EB5755"/>
    <w:rsid w:val="00EB5A06"/>
    <w:rsid w:val="00EB5BCB"/>
    <w:rsid w:val="00EB5D4F"/>
    <w:rsid w:val="00EB5ECF"/>
    <w:rsid w:val="00EB6212"/>
    <w:rsid w:val="00EB629A"/>
    <w:rsid w:val="00EB658C"/>
    <w:rsid w:val="00EB65E7"/>
    <w:rsid w:val="00EB689F"/>
    <w:rsid w:val="00EB6912"/>
    <w:rsid w:val="00EB697F"/>
    <w:rsid w:val="00EB6BF8"/>
    <w:rsid w:val="00EB6E2D"/>
    <w:rsid w:val="00EB6E5A"/>
    <w:rsid w:val="00EB6EAD"/>
    <w:rsid w:val="00EB6F3E"/>
    <w:rsid w:val="00EB701D"/>
    <w:rsid w:val="00EB7328"/>
    <w:rsid w:val="00EB75B2"/>
    <w:rsid w:val="00EB7624"/>
    <w:rsid w:val="00EB78A7"/>
    <w:rsid w:val="00EB7920"/>
    <w:rsid w:val="00EB7F24"/>
    <w:rsid w:val="00EB7F2F"/>
    <w:rsid w:val="00EC0768"/>
    <w:rsid w:val="00EC0BAC"/>
    <w:rsid w:val="00EC0F78"/>
    <w:rsid w:val="00EC1847"/>
    <w:rsid w:val="00EC1ABD"/>
    <w:rsid w:val="00EC206C"/>
    <w:rsid w:val="00EC2491"/>
    <w:rsid w:val="00EC2ABD"/>
    <w:rsid w:val="00EC2BFF"/>
    <w:rsid w:val="00EC3011"/>
    <w:rsid w:val="00EC325B"/>
    <w:rsid w:val="00EC32E8"/>
    <w:rsid w:val="00EC3503"/>
    <w:rsid w:val="00EC3745"/>
    <w:rsid w:val="00EC3889"/>
    <w:rsid w:val="00EC39C1"/>
    <w:rsid w:val="00EC39EC"/>
    <w:rsid w:val="00EC3AEA"/>
    <w:rsid w:val="00EC3B56"/>
    <w:rsid w:val="00EC3C35"/>
    <w:rsid w:val="00EC3D7E"/>
    <w:rsid w:val="00EC3FF6"/>
    <w:rsid w:val="00EC4821"/>
    <w:rsid w:val="00EC4B6A"/>
    <w:rsid w:val="00EC4FDB"/>
    <w:rsid w:val="00EC50CE"/>
    <w:rsid w:val="00EC5326"/>
    <w:rsid w:val="00EC547B"/>
    <w:rsid w:val="00EC55F7"/>
    <w:rsid w:val="00EC5600"/>
    <w:rsid w:val="00EC59B0"/>
    <w:rsid w:val="00EC5CFF"/>
    <w:rsid w:val="00EC5DF5"/>
    <w:rsid w:val="00EC658D"/>
    <w:rsid w:val="00EC6651"/>
    <w:rsid w:val="00EC693D"/>
    <w:rsid w:val="00EC6C54"/>
    <w:rsid w:val="00EC750F"/>
    <w:rsid w:val="00EC77B4"/>
    <w:rsid w:val="00EC77CE"/>
    <w:rsid w:val="00EC7A63"/>
    <w:rsid w:val="00EC7F8F"/>
    <w:rsid w:val="00ED06E8"/>
    <w:rsid w:val="00ED0AD3"/>
    <w:rsid w:val="00ED0B63"/>
    <w:rsid w:val="00ED0D9B"/>
    <w:rsid w:val="00ED10D4"/>
    <w:rsid w:val="00ED11F8"/>
    <w:rsid w:val="00ED12B2"/>
    <w:rsid w:val="00ED19F4"/>
    <w:rsid w:val="00ED209F"/>
    <w:rsid w:val="00ED259B"/>
    <w:rsid w:val="00ED26CE"/>
    <w:rsid w:val="00ED27B7"/>
    <w:rsid w:val="00ED2B89"/>
    <w:rsid w:val="00ED2FA4"/>
    <w:rsid w:val="00ED3216"/>
    <w:rsid w:val="00ED36F5"/>
    <w:rsid w:val="00ED38B1"/>
    <w:rsid w:val="00ED38F3"/>
    <w:rsid w:val="00ED3931"/>
    <w:rsid w:val="00ED3D32"/>
    <w:rsid w:val="00ED424D"/>
    <w:rsid w:val="00ED46DD"/>
    <w:rsid w:val="00ED4811"/>
    <w:rsid w:val="00ED4D8C"/>
    <w:rsid w:val="00ED505F"/>
    <w:rsid w:val="00ED53A9"/>
    <w:rsid w:val="00ED57B4"/>
    <w:rsid w:val="00ED58D3"/>
    <w:rsid w:val="00ED5D10"/>
    <w:rsid w:val="00ED6590"/>
    <w:rsid w:val="00ED6631"/>
    <w:rsid w:val="00ED66B1"/>
    <w:rsid w:val="00ED682E"/>
    <w:rsid w:val="00ED6A29"/>
    <w:rsid w:val="00ED6B22"/>
    <w:rsid w:val="00ED6CC0"/>
    <w:rsid w:val="00ED7260"/>
    <w:rsid w:val="00ED72A4"/>
    <w:rsid w:val="00ED76B5"/>
    <w:rsid w:val="00ED78B2"/>
    <w:rsid w:val="00ED7A56"/>
    <w:rsid w:val="00ED7EAB"/>
    <w:rsid w:val="00ED7FC3"/>
    <w:rsid w:val="00EE0568"/>
    <w:rsid w:val="00EE0642"/>
    <w:rsid w:val="00EE0BFE"/>
    <w:rsid w:val="00EE0CAD"/>
    <w:rsid w:val="00EE1160"/>
    <w:rsid w:val="00EE14F4"/>
    <w:rsid w:val="00EE15CD"/>
    <w:rsid w:val="00EE166C"/>
    <w:rsid w:val="00EE1708"/>
    <w:rsid w:val="00EE1762"/>
    <w:rsid w:val="00EE1837"/>
    <w:rsid w:val="00EE1A5B"/>
    <w:rsid w:val="00EE1C53"/>
    <w:rsid w:val="00EE2143"/>
    <w:rsid w:val="00EE2339"/>
    <w:rsid w:val="00EE23B0"/>
    <w:rsid w:val="00EE2C24"/>
    <w:rsid w:val="00EE2CAC"/>
    <w:rsid w:val="00EE2D87"/>
    <w:rsid w:val="00EE2E86"/>
    <w:rsid w:val="00EE2EB5"/>
    <w:rsid w:val="00EE2FCC"/>
    <w:rsid w:val="00EE3125"/>
    <w:rsid w:val="00EE36CE"/>
    <w:rsid w:val="00EE397C"/>
    <w:rsid w:val="00EE3BC7"/>
    <w:rsid w:val="00EE3BD7"/>
    <w:rsid w:val="00EE3BF6"/>
    <w:rsid w:val="00EE3C1A"/>
    <w:rsid w:val="00EE3C5D"/>
    <w:rsid w:val="00EE3C9D"/>
    <w:rsid w:val="00EE3CAB"/>
    <w:rsid w:val="00EE3DE7"/>
    <w:rsid w:val="00EE445F"/>
    <w:rsid w:val="00EE487A"/>
    <w:rsid w:val="00EE49D1"/>
    <w:rsid w:val="00EE4A98"/>
    <w:rsid w:val="00EE4CDC"/>
    <w:rsid w:val="00EE4E4B"/>
    <w:rsid w:val="00EE4E8E"/>
    <w:rsid w:val="00EE4E98"/>
    <w:rsid w:val="00EE5188"/>
    <w:rsid w:val="00EE55DE"/>
    <w:rsid w:val="00EE57BA"/>
    <w:rsid w:val="00EE5983"/>
    <w:rsid w:val="00EE5B4A"/>
    <w:rsid w:val="00EE5C78"/>
    <w:rsid w:val="00EE5FEA"/>
    <w:rsid w:val="00EE6347"/>
    <w:rsid w:val="00EE69E9"/>
    <w:rsid w:val="00EE6C95"/>
    <w:rsid w:val="00EE6FF2"/>
    <w:rsid w:val="00EE788B"/>
    <w:rsid w:val="00EE78C9"/>
    <w:rsid w:val="00EE7B29"/>
    <w:rsid w:val="00EE7B51"/>
    <w:rsid w:val="00EE7C15"/>
    <w:rsid w:val="00EE7FD8"/>
    <w:rsid w:val="00EF0036"/>
    <w:rsid w:val="00EF005B"/>
    <w:rsid w:val="00EF027B"/>
    <w:rsid w:val="00EF02A9"/>
    <w:rsid w:val="00EF03DD"/>
    <w:rsid w:val="00EF0A7F"/>
    <w:rsid w:val="00EF0DD4"/>
    <w:rsid w:val="00EF0FF8"/>
    <w:rsid w:val="00EF1366"/>
    <w:rsid w:val="00EF1595"/>
    <w:rsid w:val="00EF206C"/>
    <w:rsid w:val="00EF241D"/>
    <w:rsid w:val="00EF2951"/>
    <w:rsid w:val="00EF2B37"/>
    <w:rsid w:val="00EF2BD1"/>
    <w:rsid w:val="00EF383E"/>
    <w:rsid w:val="00EF3969"/>
    <w:rsid w:val="00EF3AE9"/>
    <w:rsid w:val="00EF3C1D"/>
    <w:rsid w:val="00EF3EB3"/>
    <w:rsid w:val="00EF4114"/>
    <w:rsid w:val="00EF4384"/>
    <w:rsid w:val="00EF4502"/>
    <w:rsid w:val="00EF4C19"/>
    <w:rsid w:val="00EF4EA7"/>
    <w:rsid w:val="00EF5244"/>
    <w:rsid w:val="00EF5E93"/>
    <w:rsid w:val="00EF633C"/>
    <w:rsid w:val="00EF65DE"/>
    <w:rsid w:val="00EF6DD6"/>
    <w:rsid w:val="00EF7572"/>
    <w:rsid w:val="00EF7A9E"/>
    <w:rsid w:val="00EF7BC4"/>
    <w:rsid w:val="00EF7E3B"/>
    <w:rsid w:val="00EF7FE2"/>
    <w:rsid w:val="00F0003E"/>
    <w:rsid w:val="00F005E1"/>
    <w:rsid w:val="00F0090A"/>
    <w:rsid w:val="00F00959"/>
    <w:rsid w:val="00F009BE"/>
    <w:rsid w:val="00F009D3"/>
    <w:rsid w:val="00F00ABE"/>
    <w:rsid w:val="00F00AEB"/>
    <w:rsid w:val="00F00B02"/>
    <w:rsid w:val="00F00C05"/>
    <w:rsid w:val="00F00D67"/>
    <w:rsid w:val="00F00E22"/>
    <w:rsid w:val="00F00FA1"/>
    <w:rsid w:val="00F00FF0"/>
    <w:rsid w:val="00F0123C"/>
    <w:rsid w:val="00F01254"/>
    <w:rsid w:val="00F0154C"/>
    <w:rsid w:val="00F01596"/>
    <w:rsid w:val="00F0184B"/>
    <w:rsid w:val="00F01A7D"/>
    <w:rsid w:val="00F01B9F"/>
    <w:rsid w:val="00F01BBB"/>
    <w:rsid w:val="00F01EAC"/>
    <w:rsid w:val="00F020FE"/>
    <w:rsid w:val="00F0212B"/>
    <w:rsid w:val="00F021EB"/>
    <w:rsid w:val="00F022C7"/>
    <w:rsid w:val="00F02314"/>
    <w:rsid w:val="00F0241A"/>
    <w:rsid w:val="00F025EB"/>
    <w:rsid w:val="00F02F30"/>
    <w:rsid w:val="00F0301E"/>
    <w:rsid w:val="00F03068"/>
    <w:rsid w:val="00F03229"/>
    <w:rsid w:val="00F03447"/>
    <w:rsid w:val="00F03E6C"/>
    <w:rsid w:val="00F04488"/>
    <w:rsid w:val="00F044A7"/>
    <w:rsid w:val="00F04568"/>
    <w:rsid w:val="00F045FA"/>
    <w:rsid w:val="00F047DC"/>
    <w:rsid w:val="00F04963"/>
    <w:rsid w:val="00F04C3A"/>
    <w:rsid w:val="00F04F60"/>
    <w:rsid w:val="00F050DF"/>
    <w:rsid w:val="00F05433"/>
    <w:rsid w:val="00F055BB"/>
    <w:rsid w:val="00F058C2"/>
    <w:rsid w:val="00F058E6"/>
    <w:rsid w:val="00F05A20"/>
    <w:rsid w:val="00F06919"/>
    <w:rsid w:val="00F06D86"/>
    <w:rsid w:val="00F06DBB"/>
    <w:rsid w:val="00F076A7"/>
    <w:rsid w:val="00F077D2"/>
    <w:rsid w:val="00F078CC"/>
    <w:rsid w:val="00F07901"/>
    <w:rsid w:val="00F10356"/>
    <w:rsid w:val="00F1049B"/>
    <w:rsid w:val="00F104E0"/>
    <w:rsid w:val="00F1063A"/>
    <w:rsid w:val="00F10930"/>
    <w:rsid w:val="00F10C6D"/>
    <w:rsid w:val="00F10CBD"/>
    <w:rsid w:val="00F11690"/>
    <w:rsid w:val="00F116ED"/>
    <w:rsid w:val="00F11A9D"/>
    <w:rsid w:val="00F11FB2"/>
    <w:rsid w:val="00F12071"/>
    <w:rsid w:val="00F12556"/>
    <w:rsid w:val="00F12597"/>
    <w:rsid w:val="00F12643"/>
    <w:rsid w:val="00F12719"/>
    <w:rsid w:val="00F1278E"/>
    <w:rsid w:val="00F129FD"/>
    <w:rsid w:val="00F12D51"/>
    <w:rsid w:val="00F12F07"/>
    <w:rsid w:val="00F12FC7"/>
    <w:rsid w:val="00F1339A"/>
    <w:rsid w:val="00F1357C"/>
    <w:rsid w:val="00F1411D"/>
    <w:rsid w:val="00F1455D"/>
    <w:rsid w:val="00F14B23"/>
    <w:rsid w:val="00F14DA7"/>
    <w:rsid w:val="00F14EE5"/>
    <w:rsid w:val="00F150B8"/>
    <w:rsid w:val="00F15519"/>
    <w:rsid w:val="00F1564D"/>
    <w:rsid w:val="00F1589D"/>
    <w:rsid w:val="00F158CC"/>
    <w:rsid w:val="00F15B41"/>
    <w:rsid w:val="00F15B9E"/>
    <w:rsid w:val="00F15F70"/>
    <w:rsid w:val="00F16203"/>
    <w:rsid w:val="00F1677B"/>
    <w:rsid w:val="00F1694D"/>
    <w:rsid w:val="00F1699A"/>
    <w:rsid w:val="00F16AA9"/>
    <w:rsid w:val="00F16B55"/>
    <w:rsid w:val="00F16BFF"/>
    <w:rsid w:val="00F16C88"/>
    <w:rsid w:val="00F16CC9"/>
    <w:rsid w:val="00F1712A"/>
    <w:rsid w:val="00F17227"/>
    <w:rsid w:val="00F1743D"/>
    <w:rsid w:val="00F2023D"/>
    <w:rsid w:val="00F206C8"/>
    <w:rsid w:val="00F20928"/>
    <w:rsid w:val="00F20B31"/>
    <w:rsid w:val="00F20C06"/>
    <w:rsid w:val="00F20DF3"/>
    <w:rsid w:val="00F20E43"/>
    <w:rsid w:val="00F212C5"/>
    <w:rsid w:val="00F21414"/>
    <w:rsid w:val="00F2142D"/>
    <w:rsid w:val="00F214D6"/>
    <w:rsid w:val="00F216A7"/>
    <w:rsid w:val="00F21959"/>
    <w:rsid w:val="00F21B14"/>
    <w:rsid w:val="00F21D53"/>
    <w:rsid w:val="00F21F21"/>
    <w:rsid w:val="00F22256"/>
    <w:rsid w:val="00F2228F"/>
    <w:rsid w:val="00F227EF"/>
    <w:rsid w:val="00F22B55"/>
    <w:rsid w:val="00F22F64"/>
    <w:rsid w:val="00F23149"/>
    <w:rsid w:val="00F234F2"/>
    <w:rsid w:val="00F235F3"/>
    <w:rsid w:val="00F238A2"/>
    <w:rsid w:val="00F239EE"/>
    <w:rsid w:val="00F23AA2"/>
    <w:rsid w:val="00F23AF8"/>
    <w:rsid w:val="00F23D18"/>
    <w:rsid w:val="00F24061"/>
    <w:rsid w:val="00F2432F"/>
    <w:rsid w:val="00F24775"/>
    <w:rsid w:val="00F24893"/>
    <w:rsid w:val="00F24A00"/>
    <w:rsid w:val="00F24B95"/>
    <w:rsid w:val="00F24F9F"/>
    <w:rsid w:val="00F250F4"/>
    <w:rsid w:val="00F25409"/>
    <w:rsid w:val="00F25410"/>
    <w:rsid w:val="00F2542C"/>
    <w:rsid w:val="00F256FF"/>
    <w:rsid w:val="00F25AC2"/>
    <w:rsid w:val="00F25C29"/>
    <w:rsid w:val="00F25D61"/>
    <w:rsid w:val="00F25E1B"/>
    <w:rsid w:val="00F25F21"/>
    <w:rsid w:val="00F260DC"/>
    <w:rsid w:val="00F26BBF"/>
    <w:rsid w:val="00F26F90"/>
    <w:rsid w:val="00F26F9F"/>
    <w:rsid w:val="00F26FF8"/>
    <w:rsid w:val="00F2728D"/>
    <w:rsid w:val="00F2729B"/>
    <w:rsid w:val="00F273F0"/>
    <w:rsid w:val="00F27531"/>
    <w:rsid w:val="00F27702"/>
    <w:rsid w:val="00F27BCE"/>
    <w:rsid w:val="00F27DCA"/>
    <w:rsid w:val="00F27EC7"/>
    <w:rsid w:val="00F27EE8"/>
    <w:rsid w:val="00F3053E"/>
    <w:rsid w:val="00F30767"/>
    <w:rsid w:val="00F30B69"/>
    <w:rsid w:val="00F30EE5"/>
    <w:rsid w:val="00F30F2B"/>
    <w:rsid w:val="00F310B4"/>
    <w:rsid w:val="00F31105"/>
    <w:rsid w:val="00F31481"/>
    <w:rsid w:val="00F31856"/>
    <w:rsid w:val="00F31EAC"/>
    <w:rsid w:val="00F32177"/>
    <w:rsid w:val="00F321C9"/>
    <w:rsid w:val="00F322E8"/>
    <w:rsid w:val="00F326CC"/>
    <w:rsid w:val="00F327F0"/>
    <w:rsid w:val="00F327F1"/>
    <w:rsid w:val="00F32B59"/>
    <w:rsid w:val="00F32C62"/>
    <w:rsid w:val="00F32DDC"/>
    <w:rsid w:val="00F33147"/>
    <w:rsid w:val="00F331D6"/>
    <w:rsid w:val="00F335B0"/>
    <w:rsid w:val="00F335DB"/>
    <w:rsid w:val="00F33741"/>
    <w:rsid w:val="00F33933"/>
    <w:rsid w:val="00F33945"/>
    <w:rsid w:val="00F33BB6"/>
    <w:rsid w:val="00F345C6"/>
    <w:rsid w:val="00F3468D"/>
    <w:rsid w:val="00F34C49"/>
    <w:rsid w:val="00F34DCA"/>
    <w:rsid w:val="00F34F0B"/>
    <w:rsid w:val="00F351B4"/>
    <w:rsid w:val="00F354EC"/>
    <w:rsid w:val="00F3594D"/>
    <w:rsid w:val="00F359C3"/>
    <w:rsid w:val="00F35C11"/>
    <w:rsid w:val="00F35F82"/>
    <w:rsid w:val="00F36867"/>
    <w:rsid w:val="00F3693E"/>
    <w:rsid w:val="00F3697F"/>
    <w:rsid w:val="00F36A23"/>
    <w:rsid w:val="00F375B7"/>
    <w:rsid w:val="00F37E1D"/>
    <w:rsid w:val="00F37E91"/>
    <w:rsid w:val="00F37EC9"/>
    <w:rsid w:val="00F40237"/>
    <w:rsid w:val="00F40634"/>
    <w:rsid w:val="00F409AC"/>
    <w:rsid w:val="00F40BD9"/>
    <w:rsid w:val="00F410E6"/>
    <w:rsid w:val="00F4149B"/>
    <w:rsid w:val="00F41AE3"/>
    <w:rsid w:val="00F41B7F"/>
    <w:rsid w:val="00F41FAB"/>
    <w:rsid w:val="00F42116"/>
    <w:rsid w:val="00F421E7"/>
    <w:rsid w:val="00F42773"/>
    <w:rsid w:val="00F427A0"/>
    <w:rsid w:val="00F42834"/>
    <w:rsid w:val="00F42960"/>
    <w:rsid w:val="00F42CDA"/>
    <w:rsid w:val="00F42FF5"/>
    <w:rsid w:val="00F43079"/>
    <w:rsid w:val="00F43093"/>
    <w:rsid w:val="00F4332C"/>
    <w:rsid w:val="00F4334A"/>
    <w:rsid w:val="00F4353B"/>
    <w:rsid w:val="00F43D58"/>
    <w:rsid w:val="00F43FCA"/>
    <w:rsid w:val="00F44986"/>
    <w:rsid w:val="00F449FC"/>
    <w:rsid w:val="00F44CFA"/>
    <w:rsid w:val="00F44E07"/>
    <w:rsid w:val="00F44EFD"/>
    <w:rsid w:val="00F451E6"/>
    <w:rsid w:val="00F45779"/>
    <w:rsid w:val="00F45797"/>
    <w:rsid w:val="00F457BB"/>
    <w:rsid w:val="00F45BDB"/>
    <w:rsid w:val="00F46694"/>
    <w:rsid w:val="00F468C3"/>
    <w:rsid w:val="00F46ADC"/>
    <w:rsid w:val="00F46B0A"/>
    <w:rsid w:val="00F46DDF"/>
    <w:rsid w:val="00F4711A"/>
    <w:rsid w:val="00F47649"/>
    <w:rsid w:val="00F47A00"/>
    <w:rsid w:val="00F47C0E"/>
    <w:rsid w:val="00F47F94"/>
    <w:rsid w:val="00F506E7"/>
    <w:rsid w:val="00F50A55"/>
    <w:rsid w:val="00F50AB5"/>
    <w:rsid w:val="00F50EAD"/>
    <w:rsid w:val="00F50EEF"/>
    <w:rsid w:val="00F51174"/>
    <w:rsid w:val="00F51193"/>
    <w:rsid w:val="00F51710"/>
    <w:rsid w:val="00F517E4"/>
    <w:rsid w:val="00F51946"/>
    <w:rsid w:val="00F51DAE"/>
    <w:rsid w:val="00F51FE7"/>
    <w:rsid w:val="00F53094"/>
    <w:rsid w:val="00F532B9"/>
    <w:rsid w:val="00F534A6"/>
    <w:rsid w:val="00F535EB"/>
    <w:rsid w:val="00F53D13"/>
    <w:rsid w:val="00F53F37"/>
    <w:rsid w:val="00F53FB4"/>
    <w:rsid w:val="00F543ED"/>
    <w:rsid w:val="00F54705"/>
    <w:rsid w:val="00F54752"/>
    <w:rsid w:val="00F5492D"/>
    <w:rsid w:val="00F54B1F"/>
    <w:rsid w:val="00F54D7E"/>
    <w:rsid w:val="00F55458"/>
    <w:rsid w:val="00F55670"/>
    <w:rsid w:val="00F55CD9"/>
    <w:rsid w:val="00F5622C"/>
    <w:rsid w:val="00F5633E"/>
    <w:rsid w:val="00F56B8C"/>
    <w:rsid w:val="00F56BDC"/>
    <w:rsid w:val="00F56C41"/>
    <w:rsid w:val="00F56CCC"/>
    <w:rsid w:val="00F5701E"/>
    <w:rsid w:val="00F57277"/>
    <w:rsid w:val="00F57284"/>
    <w:rsid w:val="00F57A61"/>
    <w:rsid w:val="00F57AB0"/>
    <w:rsid w:val="00F57C53"/>
    <w:rsid w:val="00F57FEF"/>
    <w:rsid w:val="00F601E7"/>
    <w:rsid w:val="00F601EA"/>
    <w:rsid w:val="00F60A28"/>
    <w:rsid w:val="00F60B78"/>
    <w:rsid w:val="00F60B94"/>
    <w:rsid w:val="00F60F29"/>
    <w:rsid w:val="00F6108D"/>
    <w:rsid w:val="00F610F1"/>
    <w:rsid w:val="00F6127B"/>
    <w:rsid w:val="00F614BF"/>
    <w:rsid w:val="00F61829"/>
    <w:rsid w:val="00F61B40"/>
    <w:rsid w:val="00F61E60"/>
    <w:rsid w:val="00F6213F"/>
    <w:rsid w:val="00F6225E"/>
    <w:rsid w:val="00F624BD"/>
    <w:rsid w:val="00F62B39"/>
    <w:rsid w:val="00F62FAF"/>
    <w:rsid w:val="00F638D0"/>
    <w:rsid w:val="00F63A91"/>
    <w:rsid w:val="00F63C2D"/>
    <w:rsid w:val="00F63D72"/>
    <w:rsid w:val="00F63F25"/>
    <w:rsid w:val="00F63FF9"/>
    <w:rsid w:val="00F640D3"/>
    <w:rsid w:val="00F6436A"/>
    <w:rsid w:val="00F643A1"/>
    <w:rsid w:val="00F64695"/>
    <w:rsid w:val="00F647FE"/>
    <w:rsid w:val="00F64814"/>
    <w:rsid w:val="00F64AAE"/>
    <w:rsid w:val="00F64C27"/>
    <w:rsid w:val="00F64D2C"/>
    <w:rsid w:val="00F64D4B"/>
    <w:rsid w:val="00F650ED"/>
    <w:rsid w:val="00F65193"/>
    <w:rsid w:val="00F6576C"/>
    <w:rsid w:val="00F6585D"/>
    <w:rsid w:val="00F659E3"/>
    <w:rsid w:val="00F65D8A"/>
    <w:rsid w:val="00F66169"/>
    <w:rsid w:val="00F6627D"/>
    <w:rsid w:val="00F6633F"/>
    <w:rsid w:val="00F66425"/>
    <w:rsid w:val="00F66462"/>
    <w:rsid w:val="00F6660B"/>
    <w:rsid w:val="00F66673"/>
    <w:rsid w:val="00F66D27"/>
    <w:rsid w:val="00F67363"/>
    <w:rsid w:val="00F67439"/>
    <w:rsid w:val="00F675B0"/>
    <w:rsid w:val="00F67A41"/>
    <w:rsid w:val="00F67AEC"/>
    <w:rsid w:val="00F67C0F"/>
    <w:rsid w:val="00F703BB"/>
    <w:rsid w:val="00F703D2"/>
    <w:rsid w:val="00F70593"/>
    <w:rsid w:val="00F7075B"/>
    <w:rsid w:val="00F70CA7"/>
    <w:rsid w:val="00F70CE7"/>
    <w:rsid w:val="00F70E3C"/>
    <w:rsid w:val="00F70EA6"/>
    <w:rsid w:val="00F71327"/>
    <w:rsid w:val="00F7133F"/>
    <w:rsid w:val="00F7146E"/>
    <w:rsid w:val="00F71B09"/>
    <w:rsid w:val="00F71C72"/>
    <w:rsid w:val="00F71EED"/>
    <w:rsid w:val="00F724B7"/>
    <w:rsid w:val="00F72552"/>
    <w:rsid w:val="00F7288A"/>
    <w:rsid w:val="00F7295A"/>
    <w:rsid w:val="00F72B4C"/>
    <w:rsid w:val="00F72B83"/>
    <w:rsid w:val="00F72F17"/>
    <w:rsid w:val="00F7336F"/>
    <w:rsid w:val="00F73C5C"/>
    <w:rsid w:val="00F73E58"/>
    <w:rsid w:val="00F73E92"/>
    <w:rsid w:val="00F745DF"/>
    <w:rsid w:val="00F74650"/>
    <w:rsid w:val="00F74BCC"/>
    <w:rsid w:val="00F74C48"/>
    <w:rsid w:val="00F74DFE"/>
    <w:rsid w:val="00F74EA5"/>
    <w:rsid w:val="00F74FE4"/>
    <w:rsid w:val="00F753C9"/>
    <w:rsid w:val="00F7551D"/>
    <w:rsid w:val="00F75A27"/>
    <w:rsid w:val="00F75CB6"/>
    <w:rsid w:val="00F75D78"/>
    <w:rsid w:val="00F76092"/>
    <w:rsid w:val="00F76163"/>
    <w:rsid w:val="00F76527"/>
    <w:rsid w:val="00F766AE"/>
    <w:rsid w:val="00F766C9"/>
    <w:rsid w:val="00F7689C"/>
    <w:rsid w:val="00F768D5"/>
    <w:rsid w:val="00F76A18"/>
    <w:rsid w:val="00F76B80"/>
    <w:rsid w:val="00F76F3B"/>
    <w:rsid w:val="00F77089"/>
    <w:rsid w:val="00F772B0"/>
    <w:rsid w:val="00F77E79"/>
    <w:rsid w:val="00F77FA3"/>
    <w:rsid w:val="00F80117"/>
    <w:rsid w:val="00F80589"/>
    <w:rsid w:val="00F805A0"/>
    <w:rsid w:val="00F8073C"/>
    <w:rsid w:val="00F808EA"/>
    <w:rsid w:val="00F808F0"/>
    <w:rsid w:val="00F80A29"/>
    <w:rsid w:val="00F80AEF"/>
    <w:rsid w:val="00F80C38"/>
    <w:rsid w:val="00F80CB6"/>
    <w:rsid w:val="00F80E60"/>
    <w:rsid w:val="00F810C7"/>
    <w:rsid w:val="00F813C6"/>
    <w:rsid w:val="00F8146E"/>
    <w:rsid w:val="00F81738"/>
    <w:rsid w:val="00F818C8"/>
    <w:rsid w:val="00F8191C"/>
    <w:rsid w:val="00F81A70"/>
    <w:rsid w:val="00F81E20"/>
    <w:rsid w:val="00F8237B"/>
    <w:rsid w:val="00F8248F"/>
    <w:rsid w:val="00F82501"/>
    <w:rsid w:val="00F82A15"/>
    <w:rsid w:val="00F831FD"/>
    <w:rsid w:val="00F83701"/>
    <w:rsid w:val="00F83884"/>
    <w:rsid w:val="00F838B5"/>
    <w:rsid w:val="00F83FD1"/>
    <w:rsid w:val="00F8410C"/>
    <w:rsid w:val="00F844C2"/>
    <w:rsid w:val="00F845B0"/>
    <w:rsid w:val="00F847AC"/>
    <w:rsid w:val="00F8490E"/>
    <w:rsid w:val="00F8491F"/>
    <w:rsid w:val="00F84BC0"/>
    <w:rsid w:val="00F84FD5"/>
    <w:rsid w:val="00F8506D"/>
    <w:rsid w:val="00F85081"/>
    <w:rsid w:val="00F85367"/>
    <w:rsid w:val="00F854C8"/>
    <w:rsid w:val="00F8550A"/>
    <w:rsid w:val="00F855F3"/>
    <w:rsid w:val="00F85727"/>
    <w:rsid w:val="00F859E6"/>
    <w:rsid w:val="00F85B11"/>
    <w:rsid w:val="00F85CB1"/>
    <w:rsid w:val="00F86061"/>
    <w:rsid w:val="00F86204"/>
    <w:rsid w:val="00F8650C"/>
    <w:rsid w:val="00F866EF"/>
    <w:rsid w:val="00F86DBF"/>
    <w:rsid w:val="00F86E7E"/>
    <w:rsid w:val="00F870F3"/>
    <w:rsid w:val="00F8714C"/>
    <w:rsid w:val="00F87172"/>
    <w:rsid w:val="00F87948"/>
    <w:rsid w:val="00F8796D"/>
    <w:rsid w:val="00F879F6"/>
    <w:rsid w:val="00F87A29"/>
    <w:rsid w:val="00F87C68"/>
    <w:rsid w:val="00F87D1D"/>
    <w:rsid w:val="00F87DF7"/>
    <w:rsid w:val="00F9007E"/>
    <w:rsid w:val="00F900C6"/>
    <w:rsid w:val="00F909B6"/>
    <w:rsid w:val="00F90A5D"/>
    <w:rsid w:val="00F90C70"/>
    <w:rsid w:val="00F90F26"/>
    <w:rsid w:val="00F9131D"/>
    <w:rsid w:val="00F9162C"/>
    <w:rsid w:val="00F91827"/>
    <w:rsid w:val="00F919D4"/>
    <w:rsid w:val="00F91A9B"/>
    <w:rsid w:val="00F91C34"/>
    <w:rsid w:val="00F91C6C"/>
    <w:rsid w:val="00F9205B"/>
    <w:rsid w:val="00F922DF"/>
    <w:rsid w:val="00F923D0"/>
    <w:rsid w:val="00F924F1"/>
    <w:rsid w:val="00F92ED9"/>
    <w:rsid w:val="00F9321A"/>
    <w:rsid w:val="00F93290"/>
    <w:rsid w:val="00F93617"/>
    <w:rsid w:val="00F9365F"/>
    <w:rsid w:val="00F93880"/>
    <w:rsid w:val="00F93C40"/>
    <w:rsid w:val="00F93D01"/>
    <w:rsid w:val="00F93E7C"/>
    <w:rsid w:val="00F93F7C"/>
    <w:rsid w:val="00F93FA0"/>
    <w:rsid w:val="00F94011"/>
    <w:rsid w:val="00F94879"/>
    <w:rsid w:val="00F94BD3"/>
    <w:rsid w:val="00F94C1A"/>
    <w:rsid w:val="00F94F12"/>
    <w:rsid w:val="00F9507A"/>
    <w:rsid w:val="00F9527B"/>
    <w:rsid w:val="00F9538A"/>
    <w:rsid w:val="00F95582"/>
    <w:rsid w:val="00F959F3"/>
    <w:rsid w:val="00F95BAD"/>
    <w:rsid w:val="00F95E1E"/>
    <w:rsid w:val="00F960B0"/>
    <w:rsid w:val="00F961AC"/>
    <w:rsid w:val="00F961BB"/>
    <w:rsid w:val="00F96824"/>
    <w:rsid w:val="00F96AD4"/>
    <w:rsid w:val="00F96B35"/>
    <w:rsid w:val="00F96C28"/>
    <w:rsid w:val="00F96D4F"/>
    <w:rsid w:val="00F970C1"/>
    <w:rsid w:val="00F97134"/>
    <w:rsid w:val="00F9721D"/>
    <w:rsid w:val="00F974BE"/>
    <w:rsid w:val="00F97672"/>
    <w:rsid w:val="00F9775F"/>
    <w:rsid w:val="00F97943"/>
    <w:rsid w:val="00F97E6D"/>
    <w:rsid w:val="00FA03D3"/>
    <w:rsid w:val="00FA045A"/>
    <w:rsid w:val="00FA0714"/>
    <w:rsid w:val="00FA08F4"/>
    <w:rsid w:val="00FA09AB"/>
    <w:rsid w:val="00FA0A09"/>
    <w:rsid w:val="00FA0FA7"/>
    <w:rsid w:val="00FA0FF2"/>
    <w:rsid w:val="00FA1036"/>
    <w:rsid w:val="00FA1167"/>
    <w:rsid w:val="00FA117B"/>
    <w:rsid w:val="00FA1491"/>
    <w:rsid w:val="00FA1822"/>
    <w:rsid w:val="00FA191E"/>
    <w:rsid w:val="00FA1979"/>
    <w:rsid w:val="00FA19AC"/>
    <w:rsid w:val="00FA19D3"/>
    <w:rsid w:val="00FA1BC1"/>
    <w:rsid w:val="00FA1C20"/>
    <w:rsid w:val="00FA1E75"/>
    <w:rsid w:val="00FA2497"/>
    <w:rsid w:val="00FA24CB"/>
    <w:rsid w:val="00FA26BE"/>
    <w:rsid w:val="00FA288A"/>
    <w:rsid w:val="00FA31DF"/>
    <w:rsid w:val="00FA349E"/>
    <w:rsid w:val="00FA37FC"/>
    <w:rsid w:val="00FA3986"/>
    <w:rsid w:val="00FA3AFF"/>
    <w:rsid w:val="00FA3D70"/>
    <w:rsid w:val="00FA3DD2"/>
    <w:rsid w:val="00FA3E4B"/>
    <w:rsid w:val="00FA4079"/>
    <w:rsid w:val="00FA41AF"/>
    <w:rsid w:val="00FA4205"/>
    <w:rsid w:val="00FA4207"/>
    <w:rsid w:val="00FA45E3"/>
    <w:rsid w:val="00FA4CA4"/>
    <w:rsid w:val="00FA543A"/>
    <w:rsid w:val="00FA545E"/>
    <w:rsid w:val="00FA5941"/>
    <w:rsid w:val="00FA5BC3"/>
    <w:rsid w:val="00FA5DF1"/>
    <w:rsid w:val="00FA5F08"/>
    <w:rsid w:val="00FA5F25"/>
    <w:rsid w:val="00FA60FB"/>
    <w:rsid w:val="00FA6246"/>
    <w:rsid w:val="00FA678A"/>
    <w:rsid w:val="00FA688B"/>
    <w:rsid w:val="00FA68EF"/>
    <w:rsid w:val="00FA6A8E"/>
    <w:rsid w:val="00FA6D6C"/>
    <w:rsid w:val="00FA70F5"/>
    <w:rsid w:val="00FA7322"/>
    <w:rsid w:val="00FA7750"/>
    <w:rsid w:val="00FA7BCD"/>
    <w:rsid w:val="00FA7D11"/>
    <w:rsid w:val="00FB04CC"/>
    <w:rsid w:val="00FB06C6"/>
    <w:rsid w:val="00FB0963"/>
    <w:rsid w:val="00FB0987"/>
    <w:rsid w:val="00FB0B51"/>
    <w:rsid w:val="00FB111E"/>
    <w:rsid w:val="00FB1191"/>
    <w:rsid w:val="00FB11DC"/>
    <w:rsid w:val="00FB1252"/>
    <w:rsid w:val="00FB130A"/>
    <w:rsid w:val="00FB1C60"/>
    <w:rsid w:val="00FB1F8C"/>
    <w:rsid w:val="00FB2380"/>
    <w:rsid w:val="00FB242E"/>
    <w:rsid w:val="00FB29FB"/>
    <w:rsid w:val="00FB2D2A"/>
    <w:rsid w:val="00FB33BC"/>
    <w:rsid w:val="00FB3795"/>
    <w:rsid w:val="00FB3838"/>
    <w:rsid w:val="00FB39D0"/>
    <w:rsid w:val="00FB3AAE"/>
    <w:rsid w:val="00FB3ACD"/>
    <w:rsid w:val="00FB3D54"/>
    <w:rsid w:val="00FB3F37"/>
    <w:rsid w:val="00FB48BD"/>
    <w:rsid w:val="00FB48CF"/>
    <w:rsid w:val="00FB5047"/>
    <w:rsid w:val="00FB51C5"/>
    <w:rsid w:val="00FB51DB"/>
    <w:rsid w:val="00FB54C7"/>
    <w:rsid w:val="00FB590D"/>
    <w:rsid w:val="00FB5B05"/>
    <w:rsid w:val="00FB5B4D"/>
    <w:rsid w:val="00FB633C"/>
    <w:rsid w:val="00FB642C"/>
    <w:rsid w:val="00FB672C"/>
    <w:rsid w:val="00FB68CA"/>
    <w:rsid w:val="00FB6B9C"/>
    <w:rsid w:val="00FB710E"/>
    <w:rsid w:val="00FB729E"/>
    <w:rsid w:val="00FB72A2"/>
    <w:rsid w:val="00FB73E5"/>
    <w:rsid w:val="00FB7439"/>
    <w:rsid w:val="00FB7A36"/>
    <w:rsid w:val="00FB7AA9"/>
    <w:rsid w:val="00FB7B9C"/>
    <w:rsid w:val="00FB7BEB"/>
    <w:rsid w:val="00FB7E2B"/>
    <w:rsid w:val="00FB7F18"/>
    <w:rsid w:val="00FC0151"/>
    <w:rsid w:val="00FC0298"/>
    <w:rsid w:val="00FC060A"/>
    <w:rsid w:val="00FC0712"/>
    <w:rsid w:val="00FC077A"/>
    <w:rsid w:val="00FC07B4"/>
    <w:rsid w:val="00FC0931"/>
    <w:rsid w:val="00FC0A4E"/>
    <w:rsid w:val="00FC0A76"/>
    <w:rsid w:val="00FC121E"/>
    <w:rsid w:val="00FC1280"/>
    <w:rsid w:val="00FC1316"/>
    <w:rsid w:val="00FC1494"/>
    <w:rsid w:val="00FC1606"/>
    <w:rsid w:val="00FC1693"/>
    <w:rsid w:val="00FC1780"/>
    <w:rsid w:val="00FC1819"/>
    <w:rsid w:val="00FC1907"/>
    <w:rsid w:val="00FC1A62"/>
    <w:rsid w:val="00FC21D3"/>
    <w:rsid w:val="00FC2408"/>
    <w:rsid w:val="00FC25AE"/>
    <w:rsid w:val="00FC2654"/>
    <w:rsid w:val="00FC2B23"/>
    <w:rsid w:val="00FC2E11"/>
    <w:rsid w:val="00FC2ED2"/>
    <w:rsid w:val="00FC30EA"/>
    <w:rsid w:val="00FC3212"/>
    <w:rsid w:val="00FC33C6"/>
    <w:rsid w:val="00FC3878"/>
    <w:rsid w:val="00FC3E5B"/>
    <w:rsid w:val="00FC4040"/>
    <w:rsid w:val="00FC4099"/>
    <w:rsid w:val="00FC4394"/>
    <w:rsid w:val="00FC46A0"/>
    <w:rsid w:val="00FC491C"/>
    <w:rsid w:val="00FC4C57"/>
    <w:rsid w:val="00FC4CE0"/>
    <w:rsid w:val="00FC4D35"/>
    <w:rsid w:val="00FC4E63"/>
    <w:rsid w:val="00FC50E8"/>
    <w:rsid w:val="00FC5100"/>
    <w:rsid w:val="00FC5323"/>
    <w:rsid w:val="00FC56A8"/>
    <w:rsid w:val="00FC5D7B"/>
    <w:rsid w:val="00FC5F1D"/>
    <w:rsid w:val="00FC6572"/>
    <w:rsid w:val="00FC65DA"/>
    <w:rsid w:val="00FC682E"/>
    <w:rsid w:val="00FC6F5D"/>
    <w:rsid w:val="00FC6F9F"/>
    <w:rsid w:val="00FC7ABB"/>
    <w:rsid w:val="00FC7C85"/>
    <w:rsid w:val="00FC7E90"/>
    <w:rsid w:val="00FD00E1"/>
    <w:rsid w:val="00FD01F1"/>
    <w:rsid w:val="00FD0303"/>
    <w:rsid w:val="00FD0608"/>
    <w:rsid w:val="00FD065A"/>
    <w:rsid w:val="00FD09A9"/>
    <w:rsid w:val="00FD0A52"/>
    <w:rsid w:val="00FD0BE1"/>
    <w:rsid w:val="00FD1192"/>
    <w:rsid w:val="00FD1746"/>
    <w:rsid w:val="00FD1C80"/>
    <w:rsid w:val="00FD1DE3"/>
    <w:rsid w:val="00FD2007"/>
    <w:rsid w:val="00FD269B"/>
    <w:rsid w:val="00FD286F"/>
    <w:rsid w:val="00FD2A0F"/>
    <w:rsid w:val="00FD2BF5"/>
    <w:rsid w:val="00FD2CBE"/>
    <w:rsid w:val="00FD2D2B"/>
    <w:rsid w:val="00FD2FE6"/>
    <w:rsid w:val="00FD30A8"/>
    <w:rsid w:val="00FD30AF"/>
    <w:rsid w:val="00FD3157"/>
    <w:rsid w:val="00FD3233"/>
    <w:rsid w:val="00FD37D8"/>
    <w:rsid w:val="00FD3834"/>
    <w:rsid w:val="00FD3872"/>
    <w:rsid w:val="00FD39DB"/>
    <w:rsid w:val="00FD3C7F"/>
    <w:rsid w:val="00FD4125"/>
    <w:rsid w:val="00FD429A"/>
    <w:rsid w:val="00FD42C9"/>
    <w:rsid w:val="00FD4A02"/>
    <w:rsid w:val="00FD4B78"/>
    <w:rsid w:val="00FD4B96"/>
    <w:rsid w:val="00FD4F32"/>
    <w:rsid w:val="00FD505A"/>
    <w:rsid w:val="00FD505D"/>
    <w:rsid w:val="00FD511E"/>
    <w:rsid w:val="00FD5231"/>
    <w:rsid w:val="00FD527E"/>
    <w:rsid w:val="00FD52D9"/>
    <w:rsid w:val="00FD574A"/>
    <w:rsid w:val="00FD58DA"/>
    <w:rsid w:val="00FD5BA8"/>
    <w:rsid w:val="00FD600C"/>
    <w:rsid w:val="00FD61EB"/>
    <w:rsid w:val="00FD6225"/>
    <w:rsid w:val="00FD6671"/>
    <w:rsid w:val="00FD6D77"/>
    <w:rsid w:val="00FD6D8A"/>
    <w:rsid w:val="00FD70CC"/>
    <w:rsid w:val="00FD71C7"/>
    <w:rsid w:val="00FD77DF"/>
    <w:rsid w:val="00FE0361"/>
    <w:rsid w:val="00FE0AE1"/>
    <w:rsid w:val="00FE0B00"/>
    <w:rsid w:val="00FE173D"/>
    <w:rsid w:val="00FE1BDE"/>
    <w:rsid w:val="00FE1BE2"/>
    <w:rsid w:val="00FE1D61"/>
    <w:rsid w:val="00FE1DAB"/>
    <w:rsid w:val="00FE209F"/>
    <w:rsid w:val="00FE20B9"/>
    <w:rsid w:val="00FE215D"/>
    <w:rsid w:val="00FE21C9"/>
    <w:rsid w:val="00FE2241"/>
    <w:rsid w:val="00FE2A7C"/>
    <w:rsid w:val="00FE2BB2"/>
    <w:rsid w:val="00FE2C23"/>
    <w:rsid w:val="00FE2DC2"/>
    <w:rsid w:val="00FE2ED9"/>
    <w:rsid w:val="00FE39A2"/>
    <w:rsid w:val="00FE3AC0"/>
    <w:rsid w:val="00FE3C8A"/>
    <w:rsid w:val="00FE4356"/>
    <w:rsid w:val="00FE44D1"/>
    <w:rsid w:val="00FE4A36"/>
    <w:rsid w:val="00FE4DD3"/>
    <w:rsid w:val="00FE52A9"/>
    <w:rsid w:val="00FE55A8"/>
    <w:rsid w:val="00FE569B"/>
    <w:rsid w:val="00FE5AAB"/>
    <w:rsid w:val="00FE5DA5"/>
    <w:rsid w:val="00FE5FD1"/>
    <w:rsid w:val="00FE6324"/>
    <w:rsid w:val="00FE6407"/>
    <w:rsid w:val="00FE68DC"/>
    <w:rsid w:val="00FE6D02"/>
    <w:rsid w:val="00FE6F22"/>
    <w:rsid w:val="00FE707D"/>
    <w:rsid w:val="00FE72BA"/>
    <w:rsid w:val="00FE746C"/>
    <w:rsid w:val="00FE7529"/>
    <w:rsid w:val="00FE788E"/>
    <w:rsid w:val="00FF01E7"/>
    <w:rsid w:val="00FF025C"/>
    <w:rsid w:val="00FF056C"/>
    <w:rsid w:val="00FF0883"/>
    <w:rsid w:val="00FF0981"/>
    <w:rsid w:val="00FF09B3"/>
    <w:rsid w:val="00FF0A88"/>
    <w:rsid w:val="00FF1129"/>
    <w:rsid w:val="00FF14B6"/>
    <w:rsid w:val="00FF15D4"/>
    <w:rsid w:val="00FF17D6"/>
    <w:rsid w:val="00FF1935"/>
    <w:rsid w:val="00FF195E"/>
    <w:rsid w:val="00FF1D58"/>
    <w:rsid w:val="00FF1DBF"/>
    <w:rsid w:val="00FF20A0"/>
    <w:rsid w:val="00FF2423"/>
    <w:rsid w:val="00FF26CB"/>
    <w:rsid w:val="00FF26EE"/>
    <w:rsid w:val="00FF273C"/>
    <w:rsid w:val="00FF29E3"/>
    <w:rsid w:val="00FF2A43"/>
    <w:rsid w:val="00FF2AE3"/>
    <w:rsid w:val="00FF2CAA"/>
    <w:rsid w:val="00FF2F07"/>
    <w:rsid w:val="00FF2F9D"/>
    <w:rsid w:val="00FF323B"/>
    <w:rsid w:val="00FF33FB"/>
    <w:rsid w:val="00FF366D"/>
    <w:rsid w:val="00FF3933"/>
    <w:rsid w:val="00FF3DBC"/>
    <w:rsid w:val="00FF4021"/>
    <w:rsid w:val="00FF4044"/>
    <w:rsid w:val="00FF40CE"/>
    <w:rsid w:val="00FF4C3D"/>
    <w:rsid w:val="00FF4C4D"/>
    <w:rsid w:val="00FF4DB2"/>
    <w:rsid w:val="00FF4E2C"/>
    <w:rsid w:val="00FF4F2D"/>
    <w:rsid w:val="00FF4F67"/>
    <w:rsid w:val="00FF5075"/>
    <w:rsid w:val="00FF50E4"/>
    <w:rsid w:val="00FF5333"/>
    <w:rsid w:val="00FF5563"/>
    <w:rsid w:val="00FF5ABC"/>
    <w:rsid w:val="00FF62E2"/>
    <w:rsid w:val="00FF646F"/>
    <w:rsid w:val="00FF653F"/>
    <w:rsid w:val="00FF65F2"/>
    <w:rsid w:val="00FF6722"/>
    <w:rsid w:val="00FF6978"/>
    <w:rsid w:val="00FF713C"/>
    <w:rsid w:val="00FF7277"/>
    <w:rsid w:val="00FF7746"/>
    <w:rsid w:val="00FF7758"/>
    <w:rsid w:val="00FF7A00"/>
    <w:rsid w:val="00FF7EA9"/>
  </w:rsids>
  <m:mathPr>
    <m:mathFont m:val="Cambria Math"/>
    <m:brkBin m:val="before"/>
    <m:brkBinSub m:val="--"/>
    <m:smallFrac m:val="off"/>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884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l-GR" w:eastAsia="el-GR"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footer" w:uiPriority="99"/>
    <w:lsdException w:name="caption" w:semiHidden="1" w:unhideWhenUsed="1" w:qFormat="1"/>
    <w:lsdException w:name="footnote reference" w:uiPriority="99"/>
    <w:lsdException w:name="List Bullet" w:uiPriority="99"/>
    <w:lsdException w:name="Title" w:qFormat="1"/>
    <w:lsdException w:name="Subtitle" w:qFormat="1"/>
    <w:lsdException w:name="Hyperlink" w:uiPriority="99"/>
    <w:lsdException w:name="Strong" w:uiPriority="22" w:qFormat="1"/>
    <w:lsdException w:name="Emphasis" w:qFormat="1"/>
    <w:lsdException w:name="Plain Text" w:uiPriority="99"/>
    <w:lsdException w:name="Normal (Web)" w:uiPriority="99"/>
    <w:lsdException w:name="HTML Preformatted"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2">
    <w:name w:val="Normal"/>
    <w:qFormat/>
    <w:rsid w:val="000369D2"/>
    <w:pPr>
      <w:spacing w:line="276" w:lineRule="auto"/>
      <w:ind w:left="-426" w:right="44" w:firstLine="426"/>
      <w:jc w:val="both"/>
    </w:pPr>
    <w:rPr>
      <w:rFonts w:ascii="Calibri" w:hAnsi="Calibri" w:cs="Calibri"/>
      <w:sz w:val="22"/>
      <w:szCs w:val="22"/>
    </w:rPr>
  </w:style>
  <w:style w:type="paragraph" w:styleId="1">
    <w:name w:val="heading 1"/>
    <w:basedOn w:val="a2"/>
    <w:next w:val="a2"/>
    <w:link w:val="1Char"/>
    <w:qFormat/>
    <w:rsid w:val="000E656D"/>
    <w:pPr>
      <w:keepNext/>
      <w:jc w:val="center"/>
      <w:outlineLvl w:val="0"/>
    </w:pPr>
    <w:rPr>
      <w:b/>
      <w:szCs w:val="24"/>
    </w:rPr>
  </w:style>
  <w:style w:type="paragraph" w:styleId="2">
    <w:name w:val="heading 2"/>
    <w:basedOn w:val="a2"/>
    <w:next w:val="a2"/>
    <w:link w:val="2Char"/>
    <w:autoRedefine/>
    <w:qFormat/>
    <w:rsid w:val="00252BF0"/>
    <w:pPr>
      <w:keepNext/>
      <w:keepLines/>
      <w:pBdr>
        <w:top w:val="single" w:sz="4" w:space="1" w:color="auto"/>
        <w:left w:val="single" w:sz="4" w:space="4" w:color="auto"/>
        <w:bottom w:val="single" w:sz="4" w:space="1" w:color="auto"/>
        <w:right w:val="single" w:sz="4" w:space="4" w:color="auto"/>
      </w:pBdr>
      <w:shd w:val="clear" w:color="auto" w:fill="FFFFFF" w:themeFill="background1"/>
      <w:ind w:left="0" w:right="-23" w:hanging="426"/>
      <w:outlineLvl w:val="1"/>
    </w:pPr>
    <w:rPr>
      <w:b/>
      <w:bCs/>
    </w:rPr>
  </w:style>
  <w:style w:type="paragraph" w:styleId="3">
    <w:name w:val="heading 3"/>
    <w:basedOn w:val="a2"/>
    <w:next w:val="a2"/>
    <w:link w:val="3Char"/>
    <w:qFormat/>
    <w:rsid w:val="001D33FA"/>
    <w:pPr>
      <w:keepNext/>
      <w:keepLines/>
      <w:ind w:left="0" w:hanging="426"/>
      <w:outlineLvl w:val="2"/>
    </w:pPr>
    <w:rPr>
      <w:b/>
      <w:bCs/>
      <w:szCs w:val="24"/>
    </w:rPr>
  </w:style>
  <w:style w:type="paragraph" w:styleId="4">
    <w:name w:val="heading 4"/>
    <w:basedOn w:val="3"/>
    <w:next w:val="a2"/>
    <w:link w:val="4Char"/>
    <w:unhideWhenUsed/>
    <w:qFormat/>
    <w:rsid w:val="00BC55F4"/>
    <w:pPr>
      <w:spacing w:after="120"/>
      <w:ind w:hanging="425"/>
      <w:outlineLvl w:val="3"/>
    </w:pPr>
    <w:rPr>
      <w:b w:val="0"/>
      <w:bCs w:val="0"/>
      <w:iCs/>
      <w:u w:val="single"/>
    </w:rPr>
  </w:style>
  <w:style w:type="paragraph" w:styleId="5">
    <w:name w:val="heading 5"/>
    <w:basedOn w:val="a2"/>
    <w:next w:val="a2"/>
    <w:link w:val="5Char"/>
    <w:unhideWhenUsed/>
    <w:qFormat/>
    <w:rsid w:val="00547907"/>
    <w:pPr>
      <w:keepNext/>
      <w:keepLines/>
      <w:spacing w:before="200"/>
      <w:outlineLvl w:val="4"/>
    </w:pPr>
    <w:rPr>
      <w:rFonts w:ascii="Cambria" w:hAnsi="Cambria" w:cs="Times New Roman"/>
      <w:color w:val="243F60"/>
    </w:rPr>
  </w:style>
  <w:style w:type="paragraph" w:styleId="6">
    <w:name w:val="heading 6"/>
    <w:basedOn w:val="a2"/>
    <w:next w:val="a2"/>
    <w:link w:val="6Char"/>
    <w:qFormat/>
    <w:rsid w:val="00435388"/>
    <w:pPr>
      <w:spacing w:before="240" w:after="60"/>
      <w:ind w:left="1152" w:right="0" w:hanging="1152"/>
      <w:jc w:val="left"/>
      <w:outlineLvl w:val="5"/>
    </w:pPr>
    <w:rPr>
      <w:rFonts w:cs="Times New Roman"/>
      <w:b/>
      <w:bCs/>
      <w:lang w:eastAsia="en-US"/>
    </w:rPr>
  </w:style>
  <w:style w:type="paragraph" w:styleId="7">
    <w:name w:val="heading 7"/>
    <w:basedOn w:val="a2"/>
    <w:next w:val="a2"/>
    <w:link w:val="7Char"/>
    <w:unhideWhenUsed/>
    <w:qFormat/>
    <w:rsid w:val="00B03D34"/>
    <w:pPr>
      <w:spacing w:before="240" w:after="60"/>
      <w:outlineLvl w:val="6"/>
    </w:pPr>
    <w:rPr>
      <w:sz w:val="24"/>
      <w:szCs w:val="24"/>
    </w:rPr>
  </w:style>
  <w:style w:type="paragraph" w:styleId="8">
    <w:name w:val="heading 8"/>
    <w:basedOn w:val="a2"/>
    <w:next w:val="a2"/>
    <w:link w:val="8Char"/>
    <w:qFormat/>
    <w:rsid w:val="00B03D34"/>
    <w:pPr>
      <w:spacing w:before="240" w:after="60"/>
      <w:outlineLvl w:val="7"/>
    </w:pPr>
    <w:rPr>
      <w:i/>
      <w:iCs/>
      <w:sz w:val="24"/>
      <w:szCs w:val="24"/>
    </w:rPr>
  </w:style>
  <w:style w:type="paragraph" w:styleId="9">
    <w:name w:val="heading 9"/>
    <w:basedOn w:val="a2"/>
    <w:next w:val="a2"/>
    <w:link w:val="9Char"/>
    <w:qFormat/>
    <w:rsid w:val="00435388"/>
    <w:pPr>
      <w:spacing w:before="240" w:after="60"/>
      <w:ind w:left="1584" w:right="0" w:hanging="1584"/>
      <w:jc w:val="left"/>
      <w:outlineLvl w:val="8"/>
    </w:pPr>
    <w:rPr>
      <w:rFonts w:ascii="Cambria" w:hAnsi="Cambria" w:cs="Times New Roman"/>
      <w:lang w:eastAsia="en-US"/>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2Char">
    <w:name w:val="Επικεφαλίδα 2 Char"/>
    <w:basedOn w:val="a3"/>
    <w:link w:val="2"/>
    <w:rsid w:val="00252BF0"/>
    <w:rPr>
      <w:rFonts w:ascii="Calibri" w:hAnsi="Calibri" w:cs="Calibri"/>
      <w:b/>
      <w:bCs/>
      <w:sz w:val="22"/>
      <w:szCs w:val="22"/>
      <w:shd w:val="clear" w:color="auto" w:fill="FFFFFF" w:themeFill="background1"/>
    </w:rPr>
  </w:style>
  <w:style w:type="character" w:customStyle="1" w:styleId="3Char">
    <w:name w:val="Επικεφαλίδα 3 Char"/>
    <w:basedOn w:val="a3"/>
    <w:link w:val="3"/>
    <w:rsid w:val="001D33FA"/>
    <w:rPr>
      <w:rFonts w:ascii="Calibri" w:eastAsia="Times New Roman" w:hAnsi="Calibri" w:cs="Calibri"/>
      <w:b/>
      <w:bCs/>
      <w:sz w:val="22"/>
      <w:szCs w:val="24"/>
      <w:lang w:val="el-GR" w:eastAsia="el-GR"/>
    </w:rPr>
  </w:style>
  <w:style w:type="character" w:customStyle="1" w:styleId="5Char">
    <w:name w:val="Επικεφαλίδα 5 Char"/>
    <w:basedOn w:val="a3"/>
    <w:link w:val="5"/>
    <w:rsid w:val="00547907"/>
    <w:rPr>
      <w:rFonts w:ascii="Cambria" w:eastAsia="Times New Roman" w:hAnsi="Cambria" w:cs="Times New Roman"/>
      <w:color w:val="243F60"/>
      <w:lang w:val="el-GR" w:eastAsia="el-GR"/>
    </w:rPr>
  </w:style>
  <w:style w:type="character" w:customStyle="1" w:styleId="7Char">
    <w:name w:val="Επικεφαλίδα 7 Char"/>
    <w:basedOn w:val="a3"/>
    <w:link w:val="7"/>
    <w:rsid w:val="00B03D34"/>
    <w:rPr>
      <w:rFonts w:ascii="Calibri" w:eastAsia="Times New Roman" w:hAnsi="Calibri" w:cs="Times New Roman"/>
      <w:sz w:val="24"/>
      <w:szCs w:val="24"/>
    </w:rPr>
  </w:style>
  <w:style w:type="character" w:customStyle="1" w:styleId="8Char">
    <w:name w:val="Επικεφαλίδα 8 Char"/>
    <w:basedOn w:val="a3"/>
    <w:link w:val="8"/>
    <w:rsid w:val="00B03D34"/>
    <w:rPr>
      <w:i/>
      <w:iCs/>
      <w:sz w:val="24"/>
      <w:szCs w:val="24"/>
    </w:rPr>
  </w:style>
  <w:style w:type="paragraph" w:styleId="-HTML">
    <w:name w:val="HTML Preformatted"/>
    <w:basedOn w:val="a2"/>
    <w:link w:val="-HTMLChar"/>
    <w:uiPriority w:val="99"/>
    <w:rsid w:val="004B3D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Verdana" w:hAnsi="Verdana" w:cs="Courier New"/>
      <w:color w:val="000000"/>
      <w:sz w:val="17"/>
      <w:szCs w:val="17"/>
    </w:rPr>
  </w:style>
  <w:style w:type="paragraph" w:styleId="a6">
    <w:name w:val="Balloon Text"/>
    <w:basedOn w:val="a2"/>
    <w:link w:val="Char"/>
    <w:semiHidden/>
    <w:rsid w:val="00830FBD"/>
    <w:rPr>
      <w:rFonts w:ascii="Tahoma" w:hAnsi="Tahoma" w:cs="Tahoma"/>
      <w:sz w:val="16"/>
      <w:szCs w:val="16"/>
    </w:rPr>
  </w:style>
  <w:style w:type="paragraph" w:styleId="a7">
    <w:name w:val="footer"/>
    <w:basedOn w:val="a2"/>
    <w:link w:val="Char0"/>
    <w:uiPriority w:val="99"/>
    <w:rsid w:val="00F94BD3"/>
    <w:pPr>
      <w:tabs>
        <w:tab w:val="center" w:pos="4153"/>
        <w:tab w:val="right" w:pos="8306"/>
      </w:tabs>
    </w:pPr>
  </w:style>
  <w:style w:type="character" w:styleId="a8">
    <w:name w:val="page number"/>
    <w:basedOn w:val="a3"/>
    <w:rsid w:val="00F94BD3"/>
  </w:style>
  <w:style w:type="paragraph" w:styleId="a9">
    <w:name w:val="Body Text Indent"/>
    <w:basedOn w:val="a2"/>
    <w:link w:val="Char1"/>
    <w:rsid w:val="002267B6"/>
    <w:pPr>
      <w:spacing w:after="120"/>
      <w:ind w:firstLine="284"/>
      <w:contextualSpacing/>
    </w:pPr>
  </w:style>
  <w:style w:type="character" w:customStyle="1" w:styleId="Char1">
    <w:name w:val="Σώμα κείμενου με εσοχή Char"/>
    <w:basedOn w:val="a3"/>
    <w:link w:val="a9"/>
    <w:rsid w:val="002267B6"/>
    <w:rPr>
      <w:rFonts w:ascii="Calibri" w:hAnsi="Calibri" w:cs="Calibri"/>
      <w:sz w:val="22"/>
      <w:szCs w:val="22"/>
      <w:lang w:val="el-GR" w:eastAsia="el-GR"/>
    </w:rPr>
  </w:style>
  <w:style w:type="paragraph" w:styleId="aa">
    <w:name w:val="Body Text"/>
    <w:basedOn w:val="a2"/>
    <w:link w:val="Char2"/>
    <w:unhideWhenUsed/>
    <w:rsid w:val="00652B2A"/>
    <w:pPr>
      <w:spacing w:after="120"/>
    </w:pPr>
    <w:rPr>
      <w:sz w:val="24"/>
      <w:szCs w:val="24"/>
    </w:rPr>
  </w:style>
  <w:style w:type="character" w:customStyle="1" w:styleId="Char2">
    <w:name w:val="Σώμα κειμένου Char"/>
    <w:basedOn w:val="a3"/>
    <w:link w:val="aa"/>
    <w:rsid w:val="00652B2A"/>
    <w:rPr>
      <w:sz w:val="24"/>
      <w:szCs w:val="24"/>
    </w:rPr>
  </w:style>
  <w:style w:type="paragraph" w:styleId="ab">
    <w:name w:val="List Paragraph"/>
    <w:basedOn w:val="a2"/>
    <w:link w:val="Char3"/>
    <w:uiPriority w:val="34"/>
    <w:qFormat/>
    <w:rsid w:val="00D4683A"/>
    <w:pPr>
      <w:spacing w:after="200"/>
      <w:ind w:left="720"/>
      <w:contextualSpacing/>
    </w:pPr>
    <w:rPr>
      <w:rFonts w:eastAsia="Calibri"/>
      <w:lang w:eastAsia="en-US"/>
    </w:rPr>
  </w:style>
  <w:style w:type="character" w:styleId="-">
    <w:name w:val="Hyperlink"/>
    <w:basedOn w:val="a3"/>
    <w:uiPriority w:val="99"/>
    <w:rsid w:val="00737B25"/>
    <w:rPr>
      <w:noProof/>
      <w:color w:val="0000FF"/>
      <w:u w:val="single"/>
    </w:rPr>
  </w:style>
  <w:style w:type="paragraph" w:styleId="20">
    <w:name w:val="Body Text 2"/>
    <w:basedOn w:val="a2"/>
    <w:link w:val="2Char0"/>
    <w:rsid w:val="000643F6"/>
    <w:pPr>
      <w:spacing w:after="120" w:line="480" w:lineRule="auto"/>
    </w:pPr>
  </w:style>
  <w:style w:type="character" w:customStyle="1" w:styleId="2Char0">
    <w:name w:val="Σώμα κείμενου 2 Char"/>
    <w:basedOn w:val="a3"/>
    <w:link w:val="20"/>
    <w:rsid w:val="000643F6"/>
  </w:style>
  <w:style w:type="character" w:styleId="-0">
    <w:name w:val="FollowedHyperlink"/>
    <w:basedOn w:val="a3"/>
    <w:rsid w:val="00F959F3"/>
    <w:rPr>
      <w:color w:val="800080"/>
      <w:u w:val="single"/>
    </w:rPr>
  </w:style>
  <w:style w:type="paragraph" w:styleId="ac">
    <w:name w:val="footnote text"/>
    <w:basedOn w:val="a2"/>
    <w:link w:val="Char4"/>
    <w:uiPriority w:val="99"/>
    <w:unhideWhenUsed/>
    <w:rsid w:val="00920498"/>
    <w:rPr>
      <w:sz w:val="18"/>
    </w:rPr>
  </w:style>
  <w:style w:type="character" w:customStyle="1" w:styleId="Char4">
    <w:name w:val="Κείμενο υποσημείωσης Char"/>
    <w:basedOn w:val="a3"/>
    <w:link w:val="ac"/>
    <w:uiPriority w:val="99"/>
    <w:rsid w:val="00920498"/>
    <w:rPr>
      <w:rFonts w:ascii="Calibri" w:hAnsi="Calibri"/>
      <w:sz w:val="18"/>
      <w:lang w:val="el-GR" w:eastAsia="el-GR"/>
    </w:rPr>
  </w:style>
  <w:style w:type="character" w:styleId="ad">
    <w:name w:val="footnote reference"/>
    <w:basedOn w:val="a3"/>
    <w:uiPriority w:val="99"/>
    <w:unhideWhenUsed/>
    <w:rsid w:val="00920498"/>
    <w:rPr>
      <w:rFonts w:ascii="Calibri" w:hAnsi="Calibri"/>
      <w:sz w:val="18"/>
      <w:vertAlign w:val="superscript"/>
    </w:rPr>
  </w:style>
  <w:style w:type="paragraph" w:customStyle="1" w:styleId="10">
    <w:name w:val="Στυλ1"/>
    <w:basedOn w:val="2"/>
    <w:link w:val="1Char0"/>
    <w:qFormat/>
    <w:rsid w:val="000F2754"/>
    <w:pPr>
      <w:contextualSpacing/>
    </w:pPr>
    <w:rPr>
      <w:rFonts w:cs="Tahoma"/>
      <w:b w:val="0"/>
    </w:rPr>
  </w:style>
  <w:style w:type="character" w:customStyle="1" w:styleId="1Char0">
    <w:name w:val="Στυλ1 Char"/>
    <w:basedOn w:val="2Char"/>
    <w:link w:val="10"/>
    <w:rsid w:val="000F2754"/>
    <w:rPr>
      <w:rFonts w:ascii="Arial Narrow" w:eastAsia="Times New Roman" w:hAnsi="Arial Narrow" w:cs="Tahoma"/>
      <w:b/>
      <w:bCs/>
      <w:sz w:val="22"/>
      <w:szCs w:val="22"/>
      <w:lang w:val="el-GR" w:eastAsia="el-GR"/>
    </w:rPr>
  </w:style>
  <w:style w:type="paragraph" w:customStyle="1" w:styleId="21">
    <w:name w:val="Στυλ2"/>
    <w:basedOn w:val="a2"/>
    <w:link w:val="2Char1"/>
    <w:qFormat/>
    <w:rsid w:val="007002F4"/>
    <w:pPr>
      <w:ind w:left="-142" w:hanging="284"/>
    </w:pPr>
    <w:rPr>
      <w:rFonts w:ascii="Arial Narrow" w:hAnsi="Arial Narrow"/>
      <w:b/>
    </w:rPr>
  </w:style>
  <w:style w:type="character" w:customStyle="1" w:styleId="2Char1">
    <w:name w:val="Στυλ2 Char"/>
    <w:basedOn w:val="a3"/>
    <w:link w:val="21"/>
    <w:rsid w:val="007002F4"/>
    <w:rPr>
      <w:rFonts w:ascii="Arial Narrow" w:hAnsi="Arial Narrow" w:cs="Calibri"/>
      <w:b/>
      <w:sz w:val="22"/>
      <w:szCs w:val="22"/>
      <w:lang w:val="el-GR" w:eastAsia="el-GR"/>
    </w:rPr>
  </w:style>
  <w:style w:type="paragraph" w:styleId="ae">
    <w:name w:val="TOC Heading"/>
    <w:basedOn w:val="1"/>
    <w:next w:val="a2"/>
    <w:uiPriority w:val="39"/>
    <w:unhideWhenUsed/>
    <w:qFormat/>
    <w:rsid w:val="00FF0981"/>
    <w:pPr>
      <w:keepLines/>
      <w:spacing w:before="480"/>
      <w:jc w:val="left"/>
      <w:outlineLvl w:val="9"/>
    </w:pPr>
    <w:rPr>
      <w:rFonts w:ascii="Cambria" w:hAnsi="Cambria" w:cs="Times New Roman"/>
      <w:bCs/>
      <w:color w:val="365F91"/>
      <w:sz w:val="28"/>
      <w:szCs w:val="28"/>
      <w:lang w:eastAsia="en-US"/>
    </w:rPr>
  </w:style>
  <w:style w:type="paragraph" w:styleId="11">
    <w:name w:val="toc 1"/>
    <w:basedOn w:val="a2"/>
    <w:next w:val="a2"/>
    <w:autoRedefine/>
    <w:uiPriority w:val="39"/>
    <w:qFormat/>
    <w:rsid w:val="001304A3"/>
    <w:pPr>
      <w:tabs>
        <w:tab w:val="right" w:leader="dot" w:pos="8823"/>
      </w:tabs>
      <w:spacing w:before="120" w:after="120"/>
      <w:ind w:left="1560" w:hanging="1560"/>
      <w:jc w:val="left"/>
    </w:pPr>
    <w:rPr>
      <w:b/>
      <w:bCs/>
      <w:caps/>
      <w:sz w:val="20"/>
      <w:szCs w:val="20"/>
    </w:rPr>
  </w:style>
  <w:style w:type="paragraph" w:styleId="22">
    <w:name w:val="toc 2"/>
    <w:basedOn w:val="a2"/>
    <w:next w:val="a2"/>
    <w:autoRedefine/>
    <w:uiPriority w:val="39"/>
    <w:qFormat/>
    <w:rsid w:val="003205F1"/>
    <w:pPr>
      <w:tabs>
        <w:tab w:val="right" w:leader="dot" w:pos="8823"/>
      </w:tabs>
      <w:ind w:left="567" w:hanging="283"/>
      <w:jc w:val="left"/>
    </w:pPr>
    <w:rPr>
      <w:smallCaps/>
      <w:sz w:val="20"/>
      <w:szCs w:val="20"/>
    </w:rPr>
  </w:style>
  <w:style w:type="paragraph" w:styleId="30">
    <w:name w:val="toc 3"/>
    <w:basedOn w:val="a2"/>
    <w:next w:val="a2"/>
    <w:autoRedefine/>
    <w:uiPriority w:val="39"/>
    <w:qFormat/>
    <w:rsid w:val="003205F1"/>
    <w:pPr>
      <w:tabs>
        <w:tab w:val="right" w:leader="dot" w:pos="8823"/>
      </w:tabs>
      <w:ind w:left="993" w:hanging="424"/>
      <w:jc w:val="left"/>
    </w:pPr>
    <w:rPr>
      <w:i/>
      <w:iCs/>
      <w:sz w:val="20"/>
      <w:szCs w:val="20"/>
    </w:rPr>
  </w:style>
  <w:style w:type="paragraph" w:styleId="af">
    <w:name w:val="annotation text"/>
    <w:basedOn w:val="a2"/>
    <w:link w:val="Char5"/>
    <w:unhideWhenUsed/>
    <w:rsid w:val="00FC7C85"/>
  </w:style>
  <w:style w:type="character" w:customStyle="1" w:styleId="Char5">
    <w:name w:val="Κείμενο σχολίου Char"/>
    <w:basedOn w:val="a3"/>
    <w:link w:val="af"/>
    <w:rsid w:val="00FC7C85"/>
    <w:rPr>
      <w:lang w:val="el-GR" w:eastAsia="el-GR"/>
    </w:rPr>
  </w:style>
  <w:style w:type="character" w:customStyle="1" w:styleId="23">
    <w:name w:val="Σώμα κειμένου (2)_"/>
    <w:basedOn w:val="a3"/>
    <w:link w:val="24"/>
    <w:rsid w:val="008B18B9"/>
    <w:rPr>
      <w:rFonts w:ascii="Arial Narrow" w:eastAsia="Arial Narrow" w:hAnsi="Arial Narrow" w:cs="Arial Narrow"/>
      <w:shd w:val="clear" w:color="auto" w:fill="FFFFFF"/>
    </w:rPr>
  </w:style>
  <w:style w:type="paragraph" w:customStyle="1" w:styleId="24">
    <w:name w:val="Σώμα κειμένου (2)"/>
    <w:basedOn w:val="a2"/>
    <w:link w:val="23"/>
    <w:rsid w:val="008B18B9"/>
    <w:pPr>
      <w:widowControl w:val="0"/>
      <w:shd w:val="clear" w:color="auto" w:fill="FFFFFF"/>
      <w:spacing w:line="254" w:lineRule="exact"/>
      <w:ind w:hanging="1000"/>
    </w:pPr>
    <w:rPr>
      <w:rFonts w:ascii="Arial Narrow" w:eastAsia="Arial Narrow" w:hAnsi="Arial Narrow" w:cs="Arial Narrow"/>
      <w:lang w:val="en-US" w:eastAsia="en-US"/>
    </w:rPr>
  </w:style>
  <w:style w:type="paragraph" w:styleId="40">
    <w:name w:val="toc 4"/>
    <w:basedOn w:val="a2"/>
    <w:next w:val="a2"/>
    <w:autoRedefine/>
    <w:uiPriority w:val="39"/>
    <w:unhideWhenUsed/>
    <w:rsid w:val="00F03068"/>
    <w:pPr>
      <w:ind w:left="660"/>
      <w:jc w:val="left"/>
    </w:pPr>
    <w:rPr>
      <w:sz w:val="18"/>
      <w:szCs w:val="18"/>
    </w:rPr>
  </w:style>
  <w:style w:type="paragraph" w:styleId="50">
    <w:name w:val="toc 5"/>
    <w:basedOn w:val="a2"/>
    <w:next w:val="a2"/>
    <w:autoRedefine/>
    <w:uiPriority w:val="39"/>
    <w:unhideWhenUsed/>
    <w:rsid w:val="00F03068"/>
    <w:pPr>
      <w:ind w:left="880"/>
      <w:jc w:val="left"/>
    </w:pPr>
    <w:rPr>
      <w:sz w:val="18"/>
      <w:szCs w:val="18"/>
    </w:rPr>
  </w:style>
  <w:style w:type="paragraph" w:styleId="60">
    <w:name w:val="toc 6"/>
    <w:basedOn w:val="a2"/>
    <w:next w:val="a2"/>
    <w:autoRedefine/>
    <w:uiPriority w:val="39"/>
    <w:unhideWhenUsed/>
    <w:rsid w:val="00F03068"/>
    <w:pPr>
      <w:ind w:left="1100"/>
      <w:jc w:val="left"/>
    </w:pPr>
    <w:rPr>
      <w:sz w:val="18"/>
      <w:szCs w:val="18"/>
    </w:rPr>
  </w:style>
  <w:style w:type="paragraph" w:styleId="70">
    <w:name w:val="toc 7"/>
    <w:basedOn w:val="a2"/>
    <w:next w:val="a2"/>
    <w:autoRedefine/>
    <w:uiPriority w:val="39"/>
    <w:unhideWhenUsed/>
    <w:rsid w:val="00F03068"/>
    <w:pPr>
      <w:ind w:left="1320"/>
      <w:jc w:val="left"/>
    </w:pPr>
    <w:rPr>
      <w:sz w:val="18"/>
      <w:szCs w:val="18"/>
    </w:rPr>
  </w:style>
  <w:style w:type="paragraph" w:styleId="80">
    <w:name w:val="toc 8"/>
    <w:basedOn w:val="a2"/>
    <w:next w:val="a2"/>
    <w:autoRedefine/>
    <w:uiPriority w:val="39"/>
    <w:unhideWhenUsed/>
    <w:rsid w:val="00F03068"/>
    <w:pPr>
      <w:ind w:left="1540"/>
      <w:jc w:val="left"/>
    </w:pPr>
    <w:rPr>
      <w:sz w:val="18"/>
      <w:szCs w:val="18"/>
    </w:rPr>
  </w:style>
  <w:style w:type="paragraph" w:styleId="90">
    <w:name w:val="toc 9"/>
    <w:basedOn w:val="a2"/>
    <w:next w:val="a2"/>
    <w:autoRedefine/>
    <w:uiPriority w:val="39"/>
    <w:unhideWhenUsed/>
    <w:rsid w:val="00F03068"/>
    <w:pPr>
      <w:ind w:left="1760"/>
      <w:jc w:val="left"/>
    </w:pPr>
    <w:rPr>
      <w:sz w:val="18"/>
      <w:szCs w:val="18"/>
    </w:rPr>
  </w:style>
  <w:style w:type="paragraph" w:styleId="af0">
    <w:name w:val="header"/>
    <w:basedOn w:val="a2"/>
    <w:link w:val="Char6"/>
    <w:rsid w:val="00E2501F"/>
    <w:pPr>
      <w:tabs>
        <w:tab w:val="center" w:pos="4153"/>
        <w:tab w:val="right" w:pos="8306"/>
      </w:tabs>
    </w:pPr>
  </w:style>
  <w:style w:type="character" w:customStyle="1" w:styleId="Char6">
    <w:name w:val="Κεφαλίδα Char"/>
    <w:basedOn w:val="a3"/>
    <w:link w:val="af0"/>
    <w:rsid w:val="00E2501F"/>
    <w:rPr>
      <w:lang w:val="el-GR" w:eastAsia="el-GR"/>
    </w:rPr>
  </w:style>
  <w:style w:type="character" w:customStyle="1" w:styleId="Char0">
    <w:name w:val="Υποσέλιδο Char"/>
    <w:basedOn w:val="a3"/>
    <w:link w:val="a7"/>
    <w:uiPriority w:val="99"/>
    <w:rsid w:val="007C75A3"/>
    <w:rPr>
      <w:lang w:val="el-GR" w:eastAsia="el-GR"/>
    </w:rPr>
  </w:style>
  <w:style w:type="character" w:customStyle="1" w:styleId="4Char">
    <w:name w:val="Επικεφαλίδα 4 Char"/>
    <w:basedOn w:val="a3"/>
    <w:link w:val="4"/>
    <w:rsid w:val="00BC55F4"/>
    <w:rPr>
      <w:rFonts w:ascii="Arial Narrow" w:eastAsia="Times New Roman" w:hAnsi="Arial Narrow" w:cs="Times New Roman"/>
      <w:i/>
      <w:iCs/>
      <w:sz w:val="22"/>
      <w:szCs w:val="22"/>
      <w:u w:val="single"/>
      <w:lang w:val="el-GR" w:eastAsia="el-GR"/>
    </w:rPr>
  </w:style>
  <w:style w:type="table" w:styleId="af1">
    <w:name w:val="Table Grid"/>
    <w:basedOn w:val="a4"/>
    <w:uiPriority w:val="59"/>
    <w:rsid w:val="00DD06D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2">
    <w:name w:val="Κουτάκια"/>
    <w:basedOn w:val="a2"/>
    <w:link w:val="Char7"/>
    <w:qFormat/>
    <w:rsid w:val="007C2A76"/>
    <w:pPr>
      <w:ind w:left="0" w:firstLine="0"/>
      <w:jc w:val="center"/>
    </w:pPr>
    <w:rPr>
      <w:b/>
      <w:sz w:val="26"/>
      <w:szCs w:val="26"/>
    </w:rPr>
  </w:style>
  <w:style w:type="paragraph" w:customStyle="1" w:styleId="af3">
    <w:name w:val="διαγραμμα"/>
    <w:basedOn w:val="a2"/>
    <w:link w:val="Char8"/>
    <w:qFormat/>
    <w:rsid w:val="009D19CE"/>
    <w:pPr>
      <w:spacing w:line="240" w:lineRule="auto"/>
      <w:ind w:left="0" w:right="45" w:firstLine="0"/>
      <w:jc w:val="left"/>
    </w:pPr>
    <w:rPr>
      <w:sz w:val="18"/>
    </w:rPr>
  </w:style>
  <w:style w:type="character" w:customStyle="1" w:styleId="Char7">
    <w:name w:val="Κουτάκια Char"/>
    <w:basedOn w:val="a3"/>
    <w:link w:val="af2"/>
    <w:rsid w:val="007C2A76"/>
    <w:rPr>
      <w:rFonts w:ascii="Calibri" w:hAnsi="Calibri" w:cs="Calibri"/>
      <w:b/>
      <w:sz w:val="26"/>
      <w:szCs w:val="26"/>
      <w:lang w:val="el-GR" w:eastAsia="el-GR"/>
    </w:rPr>
  </w:style>
  <w:style w:type="paragraph" w:customStyle="1" w:styleId="a0">
    <w:name w:val="διαγραμμα κουκίδες"/>
    <w:basedOn w:val="ab"/>
    <w:link w:val="Char9"/>
    <w:qFormat/>
    <w:rsid w:val="007C6656"/>
    <w:pPr>
      <w:numPr>
        <w:numId w:val="10"/>
      </w:numPr>
      <w:spacing w:after="0"/>
      <w:ind w:left="0" w:right="45" w:firstLine="0"/>
      <w:jc w:val="left"/>
    </w:pPr>
    <w:rPr>
      <w:sz w:val="18"/>
    </w:rPr>
  </w:style>
  <w:style w:type="character" w:customStyle="1" w:styleId="Char8">
    <w:name w:val="διαγραμμα Char"/>
    <w:basedOn w:val="a3"/>
    <w:link w:val="af3"/>
    <w:rsid w:val="009D19CE"/>
    <w:rPr>
      <w:rFonts w:ascii="Calibri" w:hAnsi="Calibri" w:cs="Calibri"/>
      <w:sz w:val="18"/>
      <w:szCs w:val="22"/>
      <w:lang w:val="el-GR" w:eastAsia="el-GR"/>
    </w:rPr>
  </w:style>
  <w:style w:type="character" w:customStyle="1" w:styleId="Char3">
    <w:name w:val="Παράγραφος λίστας Char"/>
    <w:basedOn w:val="a3"/>
    <w:link w:val="ab"/>
    <w:uiPriority w:val="34"/>
    <w:rsid w:val="00E5551C"/>
    <w:rPr>
      <w:rFonts w:ascii="Calibri" w:eastAsia="Calibri" w:hAnsi="Calibri" w:cs="Calibri"/>
      <w:sz w:val="22"/>
      <w:szCs w:val="22"/>
      <w:lang w:val="el-GR"/>
    </w:rPr>
  </w:style>
  <w:style w:type="character" w:customStyle="1" w:styleId="Char9">
    <w:name w:val="διαγραμμα κουκίδες Char"/>
    <w:basedOn w:val="Char3"/>
    <w:link w:val="a0"/>
    <w:rsid w:val="007C6656"/>
    <w:rPr>
      <w:sz w:val="18"/>
      <w:lang w:eastAsia="en-US"/>
    </w:rPr>
  </w:style>
  <w:style w:type="paragraph" w:styleId="af4">
    <w:name w:val="caption"/>
    <w:basedOn w:val="a2"/>
    <w:next w:val="a2"/>
    <w:unhideWhenUsed/>
    <w:qFormat/>
    <w:rsid w:val="008B4BD7"/>
    <w:pPr>
      <w:spacing w:after="200" w:line="240" w:lineRule="auto"/>
      <w:ind w:left="851" w:hanging="851"/>
    </w:pPr>
    <w:rPr>
      <w:b/>
      <w:bCs/>
      <w:szCs w:val="18"/>
      <w:u w:val="single"/>
    </w:rPr>
  </w:style>
  <w:style w:type="paragraph" w:customStyle="1" w:styleId="EIKONA">
    <w:name w:val="EIKONA"/>
    <w:basedOn w:val="a2"/>
    <w:next w:val="a2"/>
    <w:link w:val="EIKONAChar"/>
    <w:qFormat/>
    <w:rsid w:val="009C39FF"/>
    <w:pPr>
      <w:ind w:left="1134" w:hanging="1560"/>
    </w:pPr>
    <w:rPr>
      <w:b/>
      <w:u w:val="single"/>
    </w:rPr>
  </w:style>
  <w:style w:type="character" w:customStyle="1" w:styleId="EIKONAChar">
    <w:name w:val="EIKONA Char"/>
    <w:basedOn w:val="a3"/>
    <w:link w:val="EIKONA"/>
    <w:rsid w:val="009C39FF"/>
    <w:rPr>
      <w:rFonts w:ascii="Calibri" w:hAnsi="Calibri" w:cs="Calibri"/>
      <w:b/>
      <w:sz w:val="22"/>
      <w:szCs w:val="22"/>
      <w:u w:val="single"/>
      <w:lang w:val="el-GR" w:eastAsia="el-GR"/>
    </w:rPr>
  </w:style>
  <w:style w:type="character" w:customStyle="1" w:styleId="-HTMLChar">
    <w:name w:val="Προ-διαμορφωμένο HTML Char"/>
    <w:basedOn w:val="a3"/>
    <w:link w:val="-HTML"/>
    <w:uiPriority w:val="99"/>
    <w:rsid w:val="00C00859"/>
    <w:rPr>
      <w:rFonts w:ascii="Verdana" w:hAnsi="Verdana" w:cs="Courier New"/>
      <w:color w:val="000000"/>
      <w:sz w:val="17"/>
      <w:szCs w:val="17"/>
    </w:rPr>
  </w:style>
  <w:style w:type="paragraph" w:styleId="af5">
    <w:name w:val="Document Map"/>
    <w:basedOn w:val="a2"/>
    <w:link w:val="Chara"/>
    <w:rsid w:val="008E638A"/>
    <w:pPr>
      <w:spacing w:line="240" w:lineRule="auto"/>
    </w:pPr>
    <w:rPr>
      <w:rFonts w:ascii="Tahoma" w:hAnsi="Tahoma" w:cs="Tahoma"/>
      <w:sz w:val="16"/>
      <w:szCs w:val="16"/>
    </w:rPr>
  </w:style>
  <w:style w:type="character" w:customStyle="1" w:styleId="Chara">
    <w:name w:val="Χάρτης εγγράφου Char"/>
    <w:basedOn w:val="a3"/>
    <w:link w:val="af5"/>
    <w:rsid w:val="008E638A"/>
    <w:rPr>
      <w:rFonts w:ascii="Tahoma" w:hAnsi="Tahoma" w:cs="Tahoma"/>
      <w:sz w:val="16"/>
      <w:szCs w:val="16"/>
    </w:rPr>
  </w:style>
  <w:style w:type="paragraph" w:customStyle="1" w:styleId="TableContents">
    <w:name w:val="Table Contents"/>
    <w:basedOn w:val="a2"/>
    <w:qFormat/>
    <w:rsid w:val="00F808EA"/>
    <w:pPr>
      <w:suppressLineNumbers/>
      <w:suppressAutoHyphens/>
      <w:spacing w:line="240" w:lineRule="auto"/>
      <w:ind w:left="0" w:right="0" w:firstLine="0"/>
      <w:jc w:val="left"/>
    </w:pPr>
    <w:rPr>
      <w:rFonts w:ascii="Liberation Serif" w:eastAsia="NSimSun" w:hAnsi="Liberation Serif" w:cs="Arial"/>
      <w:kern w:val="2"/>
      <w:sz w:val="24"/>
      <w:szCs w:val="24"/>
      <w:lang w:eastAsia="zh-CN" w:bidi="hi-IN"/>
    </w:rPr>
  </w:style>
  <w:style w:type="paragraph" w:customStyle="1" w:styleId="Default">
    <w:name w:val="Default"/>
    <w:rsid w:val="00252BF0"/>
    <w:pPr>
      <w:autoSpaceDE w:val="0"/>
      <w:autoSpaceDN w:val="0"/>
      <w:adjustRightInd w:val="0"/>
    </w:pPr>
    <w:rPr>
      <w:rFonts w:eastAsia="Calibri"/>
      <w:color w:val="000000"/>
      <w:sz w:val="24"/>
      <w:szCs w:val="24"/>
      <w:lang w:eastAsia="en-US"/>
    </w:rPr>
  </w:style>
  <w:style w:type="character" w:styleId="af6">
    <w:name w:val="Strong"/>
    <w:uiPriority w:val="22"/>
    <w:qFormat/>
    <w:rsid w:val="00252BF0"/>
    <w:rPr>
      <w:b/>
      <w:bCs/>
    </w:rPr>
  </w:style>
  <w:style w:type="character" w:customStyle="1" w:styleId="41">
    <w:name w:val="Σώμα κειμένου (4)"/>
    <w:rsid w:val="00252BF0"/>
    <w:rPr>
      <w:rFonts w:ascii="Arial" w:eastAsia="Arial" w:hAnsi="Arial" w:cs="Arial"/>
      <w:b w:val="0"/>
      <w:bCs w:val="0"/>
      <w:i/>
      <w:iCs/>
      <w:smallCaps w:val="0"/>
      <w:strike w:val="0"/>
      <w:color w:val="000000"/>
      <w:spacing w:val="0"/>
      <w:w w:val="100"/>
      <w:position w:val="0"/>
      <w:sz w:val="18"/>
      <w:szCs w:val="18"/>
      <w:u w:val="none"/>
      <w:lang w:val="el-GR" w:eastAsia="el-GR" w:bidi="el-GR"/>
    </w:rPr>
  </w:style>
  <w:style w:type="character" w:customStyle="1" w:styleId="1Char">
    <w:name w:val="Επικεφαλίδα 1 Char"/>
    <w:basedOn w:val="a3"/>
    <w:link w:val="1"/>
    <w:rsid w:val="00C52B3C"/>
    <w:rPr>
      <w:rFonts w:ascii="Calibri" w:hAnsi="Calibri" w:cs="Calibri"/>
      <w:b/>
      <w:sz w:val="22"/>
      <w:szCs w:val="24"/>
    </w:rPr>
  </w:style>
  <w:style w:type="character" w:customStyle="1" w:styleId="6Char">
    <w:name w:val="Επικεφαλίδα 6 Char"/>
    <w:basedOn w:val="a3"/>
    <w:link w:val="6"/>
    <w:rsid w:val="00435388"/>
    <w:rPr>
      <w:rFonts w:ascii="Calibri" w:hAnsi="Calibri"/>
      <w:b/>
      <w:bCs/>
      <w:sz w:val="22"/>
      <w:szCs w:val="22"/>
      <w:lang w:eastAsia="en-US"/>
    </w:rPr>
  </w:style>
  <w:style w:type="character" w:customStyle="1" w:styleId="9Char">
    <w:name w:val="Επικεφαλίδα 9 Char"/>
    <w:basedOn w:val="a3"/>
    <w:link w:val="9"/>
    <w:rsid w:val="00435388"/>
    <w:rPr>
      <w:rFonts w:ascii="Cambria" w:hAnsi="Cambria"/>
      <w:sz w:val="22"/>
      <w:szCs w:val="22"/>
      <w:lang w:eastAsia="en-US"/>
    </w:rPr>
  </w:style>
  <w:style w:type="character" w:customStyle="1" w:styleId="Char">
    <w:name w:val="Κείμενο πλαισίου Char"/>
    <w:basedOn w:val="a3"/>
    <w:link w:val="a6"/>
    <w:semiHidden/>
    <w:rsid w:val="00435388"/>
    <w:rPr>
      <w:rFonts w:ascii="Tahoma" w:hAnsi="Tahoma" w:cs="Tahoma"/>
      <w:sz w:val="16"/>
      <w:szCs w:val="16"/>
    </w:rPr>
  </w:style>
  <w:style w:type="paragraph" w:customStyle="1" w:styleId="12">
    <w:name w:val="Παράγραφος λίστας1"/>
    <w:basedOn w:val="a2"/>
    <w:rsid w:val="00435388"/>
    <w:pPr>
      <w:spacing w:after="200"/>
      <w:ind w:left="720" w:right="0" w:firstLine="0"/>
      <w:jc w:val="left"/>
    </w:pPr>
    <w:rPr>
      <w:rFonts w:cs="Times New Roman"/>
      <w:lang w:eastAsia="en-US"/>
    </w:rPr>
  </w:style>
  <w:style w:type="paragraph" w:styleId="Web">
    <w:name w:val="Normal (Web)"/>
    <w:basedOn w:val="a2"/>
    <w:uiPriority w:val="99"/>
    <w:rsid w:val="00435388"/>
    <w:pPr>
      <w:spacing w:before="100" w:beforeAutospacing="1" w:after="100" w:afterAutospacing="1" w:line="240" w:lineRule="auto"/>
      <w:ind w:left="0" w:right="0" w:firstLine="0"/>
      <w:jc w:val="left"/>
    </w:pPr>
    <w:rPr>
      <w:rFonts w:ascii="Times New Roman" w:eastAsia="Calibri" w:hAnsi="Times New Roman" w:cs="Times New Roman"/>
      <w:sz w:val="24"/>
      <w:szCs w:val="24"/>
    </w:rPr>
  </w:style>
  <w:style w:type="paragraph" w:customStyle="1" w:styleId="font-red">
    <w:name w:val="font-red"/>
    <w:basedOn w:val="a2"/>
    <w:rsid w:val="00435388"/>
    <w:pPr>
      <w:spacing w:before="100" w:beforeAutospacing="1" w:after="100" w:afterAutospacing="1" w:line="240" w:lineRule="auto"/>
      <w:ind w:left="0" w:right="0" w:firstLine="0"/>
      <w:jc w:val="left"/>
    </w:pPr>
    <w:rPr>
      <w:rFonts w:ascii="Times New Roman" w:eastAsia="Calibri" w:hAnsi="Times New Roman" w:cs="Times New Roman"/>
      <w:sz w:val="24"/>
      <w:szCs w:val="24"/>
    </w:rPr>
  </w:style>
  <w:style w:type="paragraph" w:styleId="a1">
    <w:name w:val="Plain Text"/>
    <w:basedOn w:val="a2"/>
    <w:link w:val="Charb"/>
    <w:uiPriority w:val="99"/>
    <w:rsid w:val="00435388"/>
    <w:pPr>
      <w:numPr>
        <w:ilvl w:val="1"/>
        <w:numId w:val="38"/>
      </w:numPr>
      <w:spacing w:line="240" w:lineRule="auto"/>
      <w:ind w:right="0"/>
      <w:jc w:val="left"/>
    </w:pPr>
    <w:rPr>
      <w:rFonts w:ascii="Courier New" w:hAnsi="Courier New" w:cs="Courier New"/>
      <w:b/>
      <w:sz w:val="20"/>
      <w:szCs w:val="20"/>
    </w:rPr>
  </w:style>
  <w:style w:type="character" w:customStyle="1" w:styleId="Charb">
    <w:name w:val="Απλό κείμενο Char"/>
    <w:basedOn w:val="a3"/>
    <w:link w:val="a1"/>
    <w:uiPriority w:val="99"/>
    <w:rsid w:val="00435388"/>
    <w:rPr>
      <w:rFonts w:ascii="Courier New" w:hAnsi="Courier New" w:cs="Courier New"/>
      <w:b/>
    </w:rPr>
  </w:style>
  <w:style w:type="paragraph" w:customStyle="1" w:styleId="Style9">
    <w:name w:val="Style9"/>
    <w:basedOn w:val="a2"/>
    <w:rsid w:val="00435388"/>
    <w:pPr>
      <w:spacing w:line="360" w:lineRule="exact"/>
      <w:ind w:left="0" w:right="0" w:firstLine="370"/>
      <w:jc w:val="left"/>
    </w:pPr>
    <w:rPr>
      <w:rFonts w:ascii="Tahoma" w:hAnsi="Tahoma" w:cs="Tahoma"/>
      <w:sz w:val="20"/>
      <w:szCs w:val="20"/>
    </w:rPr>
  </w:style>
  <w:style w:type="paragraph" w:customStyle="1" w:styleId="Style3">
    <w:name w:val="Style3"/>
    <w:basedOn w:val="a2"/>
    <w:rsid w:val="00435388"/>
    <w:pPr>
      <w:spacing w:line="240" w:lineRule="auto"/>
      <w:ind w:left="0" w:right="0" w:firstLine="0"/>
      <w:jc w:val="left"/>
    </w:pPr>
    <w:rPr>
      <w:rFonts w:ascii="Tahoma" w:hAnsi="Tahoma" w:cs="Tahoma"/>
      <w:sz w:val="20"/>
      <w:szCs w:val="20"/>
    </w:rPr>
  </w:style>
  <w:style w:type="paragraph" w:customStyle="1" w:styleId="Style4">
    <w:name w:val="Style4"/>
    <w:basedOn w:val="a2"/>
    <w:rsid w:val="00435388"/>
    <w:pPr>
      <w:spacing w:line="360" w:lineRule="exact"/>
      <w:ind w:left="0" w:right="0" w:hanging="350"/>
    </w:pPr>
    <w:rPr>
      <w:rFonts w:ascii="Tahoma" w:hAnsi="Tahoma" w:cs="Tahoma"/>
      <w:sz w:val="20"/>
      <w:szCs w:val="20"/>
    </w:rPr>
  </w:style>
  <w:style w:type="paragraph" w:customStyle="1" w:styleId="Style1">
    <w:name w:val="Style1"/>
    <w:basedOn w:val="a2"/>
    <w:rsid w:val="00435388"/>
    <w:pPr>
      <w:spacing w:line="240" w:lineRule="auto"/>
      <w:ind w:left="0" w:right="0" w:firstLine="0"/>
      <w:jc w:val="left"/>
    </w:pPr>
    <w:rPr>
      <w:rFonts w:ascii="Tahoma" w:hAnsi="Tahoma" w:cs="Tahoma"/>
      <w:sz w:val="20"/>
      <w:szCs w:val="20"/>
    </w:rPr>
  </w:style>
  <w:style w:type="paragraph" w:customStyle="1" w:styleId="Style29">
    <w:name w:val="Style29"/>
    <w:basedOn w:val="a2"/>
    <w:rsid w:val="00435388"/>
    <w:pPr>
      <w:spacing w:line="730" w:lineRule="exact"/>
      <w:ind w:left="0" w:right="0" w:firstLine="370"/>
      <w:jc w:val="left"/>
    </w:pPr>
    <w:rPr>
      <w:rFonts w:ascii="Tahoma" w:hAnsi="Tahoma" w:cs="Tahoma"/>
      <w:sz w:val="20"/>
      <w:szCs w:val="20"/>
    </w:rPr>
  </w:style>
  <w:style w:type="paragraph" w:customStyle="1" w:styleId="Style42">
    <w:name w:val="Style42"/>
    <w:basedOn w:val="a2"/>
    <w:rsid w:val="00435388"/>
    <w:pPr>
      <w:spacing w:line="360" w:lineRule="exact"/>
      <w:ind w:left="0" w:right="0" w:firstLine="0"/>
    </w:pPr>
    <w:rPr>
      <w:rFonts w:ascii="Tahoma" w:hAnsi="Tahoma" w:cs="Tahoma"/>
      <w:sz w:val="20"/>
      <w:szCs w:val="20"/>
    </w:rPr>
  </w:style>
  <w:style w:type="character" w:customStyle="1" w:styleId="CharStyle11">
    <w:name w:val="CharStyle11"/>
    <w:basedOn w:val="a3"/>
    <w:rsid w:val="00435388"/>
    <w:rPr>
      <w:rFonts w:ascii="Tahoma" w:eastAsia="Times New Roman" w:hAnsi="Tahoma" w:cs="Tahoma" w:hint="default"/>
      <w:b/>
      <w:bCs/>
      <w:sz w:val="18"/>
      <w:szCs w:val="18"/>
    </w:rPr>
  </w:style>
  <w:style w:type="character" w:customStyle="1" w:styleId="CharStyle12">
    <w:name w:val="CharStyle12"/>
    <w:basedOn w:val="a3"/>
    <w:rsid w:val="00435388"/>
    <w:rPr>
      <w:rFonts w:ascii="Tahoma" w:eastAsia="Times New Roman" w:hAnsi="Tahoma" w:cs="Tahoma" w:hint="default"/>
      <w:sz w:val="18"/>
      <w:szCs w:val="18"/>
    </w:rPr>
  </w:style>
  <w:style w:type="character" w:customStyle="1" w:styleId="CharStyle3">
    <w:name w:val="CharStyle3"/>
    <w:basedOn w:val="a3"/>
    <w:rsid w:val="00435388"/>
    <w:rPr>
      <w:rFonts w:ascii="Tahoma" w:eastAsia="Times New Roman" w:hAnsi="Tahoma" w:cs="Tahoma" w:hint="default"/>
      <w:sz w:val="16"/>
      <w:szCs w:val="16"/>
    </w:rPr>
  </w:style>
  <w:style w:type="paragraph" w:customStyle="1" w:styleId="42">
    <w:name w:val="Παράγραφος λίστας4"/>
    <w:basedOn w:val="a2"/>
    <w:rsid w:val="00435388"/>
    <w:pPr>
      <w:spacing w:after="200"/>
      <w:ind w:left="720" w:right="0" w:firstLine="0"/>
      <w:jc w:val="left"/>
    </w:pPr>
    <w:rPr>
      <w:rFonts w:cs="Times New Roman"/>
      <w:lang w:eastAsia="en-US"/>
    </w:rPr>
  </w:style>
  <w:style w:type="paragraph" w:styleId="a">
    <w:name w:val="List Bullet"/>
    <w:basedOn w:val="a2"/>
    <w:uiPriority w:val="99"/>
    <w:unhideWhenUsed/>
    <w:rsid w:val="00435388"/>
    <w:pPr>
      <w:numPr>
        <w:numId w:val="39"/>
      </w:numPr>
      <w:spacing w:after="200"/>
      <w:ind w:right="0"/>
      <w:contextualSpacing/>
      <w:jc w:val="left"/>
    </w:pPr>
    <w:rPr>
      <w:rFonts w:cs="Times New Roman"/>
      <w:lang w:eastAsia="en-US"/>
    </w:rPr>
  </w:style>
</w:styles>
</file>

<file path=word/webSettings.xml><?xml version="1.0" encoding="utf-8"?>
<w:webSettings xmlns:r="http://schemas.openxmlformats.org/officeDocument/2006/relationships" xmlns:w="http://schemas.openxmlformats.org/wordprocessingml/2006/main">
  <w:divs>
    <w:div w:id="43798270">
      <w:bodyDiv w:val="1"/>
      <w:marLeft w:val="0"/>
      <w:marRight w:val="0"/>
      <w:marTop w:val="0"/>
      <w:marBottom w:val="0"/>
      <w:divBdr>
        <w:top w:val="none" w:sz="0" w:space="0" w:color="auto"/>
        <w:left w:val="none" w:sz="0" w:space="0" w:color="auto"/>
        <w:bottom w:val="none" w:sz="0" w:space="0" w:color="auto"/>
        <w:right w:val="none" w:sz="0" w:space="0" w:color="auto"/>
      </w:divBdr>
    </w:div>
    <w:div w:id="219053344">
      <w:bodyDiv w:val="1"/>
      <w:marLeft w:val="0"/>
      <w:marRight w:val="0"/>
      <w:marTop w:val="0"/>
      <w:marBottom w:val="0"/>
      <w:divBdr>
        <w:top w:val="none" w:sz="0" w:space="0" w:color="auto"/>
        <w:left w:val="none" w:sz="0" w:space="0" w:color="auto"/>
        <w:bottom w:val="none" w:sz="0" w:space="0" w:color="auto"/>
        <w:right w:val="none" w:sz="0" w:space="0" w:color="auto"/>
      </w:divBdr>
    </w:div>
    <w:div w:id="275524186">
      <w:bodyDiv w:val="1"/>
      <w:marLeft w:val="0"/>
      <w:marRight w:val="0"/>
      <w:marTop w:val="0"/>
      <w:marBottom w:val="0"/>
      <w:divBdr>
        <w:top w:val="none" w:sz="0" w:space="0" w:color="auto"/>
        <w:left w:val="none" w:sz="0" w:space="0" w:color="auto"/>
        <w:bottom w:val="none" w:sz="0" w:space="0" w:color="auto"/>
        <w:right w:val="none" w:sz="0" w:space="0" w:color="auto"/>
      </w:divBdr>
    </w:div>
    <w:div w:id="405960299">
      <w:bodyDiv w:val="1"/>
      <w:marLeft w:val="0"/>
      <w:marRight w:val="0"/>
      <w:marTop w:val="0"/>
      <w:marBottom w:val="0"/>
      <w:divBdr>
        <w:top w:val="none" w:sz="0" w:space="0" w:color="auto"/>
        <w:left w:val="none" w:sz="0" w:space="0" w:color="auto"/>
        <w:bottom w:val="none" w:sz="0" w:space="0" w:color="auto"/>
        <w:right w:val="none" w:sz="0" w:space="0" w:color="auto"/>
      </w:divBdr>
    </w:div>
    <w:div w:id="513879182">
      <w:bodyDiv w:val="1"/>
      <w:marLeft w:val="0"/>
      <w:marRight w:val="0"/>
      <w:marTop w:val="0"/>
      <w:marBottom w:val="0"/>
      <w:divBdr>
        <w:top w:val="none" w:sz="0" w:space="0" w:color="auto"/>
        <w:left w:val="none" w:sz="0" w:space="0" w:color="auto"/>
        <w:bottom w:val="none" w:sz="0" w:space="0" w:color="auto"/>
        <w:right w:val="none" w:sz="0" w:space="0" w:color="auto"/>
      </w:divBdr>
    </w:div>
    <w:div w:id="663166888">
      <w:bodyDiv w:val="1"/>
      <w:marLeft w:val="0"/>
      <w:marRight w:val="0"/>
      <w:marTop w:val="0"/>
      <w:marBottom w:val="0"/>
      <w:divBdr>
        <w:top w:val="none" w:sz="0" w:space="0" w:color="auto"/>
        <w:left w:val="none" w:sz="0" w:space="0" w:color="auto"/>
        <w:bottom w:val="none" w:sz="0" w:space="0" w:color="auto"/>
        <w:right w:val="none" w:sz="0" w:space="0" w:color="auto"/>
      </w:divBdr>
    </w:div>
    <w:div w:id="690716239">
      <w:bodyDiv w:val="1"/>
      <w:marLeft w:val="0"/>
      <w:marRight w:val="0"/>
      <w:marTop w:val="0"/>
      <w:marBottom w:val="0"/>
      <w:divBdr>
        <w:top w:val="none" w:sz="0" w:space="0" w:color="auto"/>
        <w:left w:val="none" w:sz="0" w:space="0" w:color="auto"/>
        <w:bottom w:val="none" w:sz="0" w:space="0" w:color="auto"/>
        <w:right w:val="none" w:sz="0" w:space="0" w:color="auto"/>
      </w:divBdr>
    </w:div>
    <w:div w:id="873495244">
      <w:bodyDiv w:val="1"/>
      <w:marLeft w:val="0"/>
      <w:marRight w:val="0"/>
      <w:marTop w:val="0"/>
      <w:marBottom w:val="0"/>
      <w:divBdr>
        <w:top w:val="none" w:sz="0" w:space="0" w:color="auto"/>
        <w:left w:val="none" w:sz="0" w:space="0" w:color="auto"/>
        <w:bottom w:val="none" w:sz="0" w:space="0" w:color="auto"/>
        <w:right w:val="none" w:sz="0" w:space="0" w:color="auto"/>
      </w:divBdr>
    </w:div>
    <w:div w:id="947157628">
      <w:bodyDiv w:val="1"/>
      <w:marLeft w:val="0"/>
      <w:marRight w:val="0"/>
      <w:marTop w:val="0"/>
      <w:marBottom w:val="0"/>
      <w:divBdr>
        <w:top w:val="none" w:sz="0" w:space="0" w:color="auto"/>
        <w:left w:val="none" w:sz="0" w:space="0" w:color="auto"/>
        <w:bottom w:val="none" w:sz="0" w:space="0" w:color="auto"/>
        <w:right w:val="none" w:sz="0" w:space="0" w:color="auto"/>
      </w:divBdr>
    </w:div>
    <w:div w:id="1128550037">
      <w:bodyDiv w:val="1"/>
      <w:marLeft w:val="0"/>
      <w:marRight w:val="0"/>
      <w:marTop w:val="0"/>
      <w:marBottom w:val="0"/>
      <w:divBdr>
        <w:top w:val="none" w:sz="0" w:space="0" w:color="auto"/>
        <w:left w:val="none" w:sz="0" w:space="0" w:color="auto"/>
        <w:bottom w:val="none" w:sz="0" w:space="0" w:color="auto"/>
        <w:right w:val="none" w:sz="0" w:space="0" w:color="auto"/>
      </w:divBdr>
    </w:div>
    <w:div w:id="1209151810">
      <w:bodyDiv w:val="1"/>
      <w:marLeft w:val="0"/>
      <w:marRight w:val="0"/>
      <w:marTop w:val="0"/>
      <w:marBottom w:val="0"/>
      <w:divBdr>
        <w:top w:val="none" w:sz="0" w:space="0" w:color="auto"/>
        <w:left w:val="none" w:sz="0" w:space="0" w:color="auto"/>
        <w:bottom w:val="none" w:sz="0" w:space="0" w:color="auto"/>
        <w:right w:val="none" w:sz="0" w:space="0" w:color="auto"/>
      </w:divBdr>
    </w:div>
    <w:div w:id="1535537146">
      <w:bodyDiv w:val="1"/>
      <w:marLeft w:val="0"/>
      <w:marRight w:val="0"/>
      <w:marTop w:val="0"/>
      <w:marBottom w:val="0"/>
      <w:divBdr>
        <w:top w:val="none" w:sz="0" w:space="0" w:color="auto"/>
        <w:left w:val="none" w:sz="0" w:space="0" w:color="auto"/>
        <w:bottom w:val="none" w:sz="0" w:space="0" w:color="auto"/>
        <w:right w:val="none" w:sz="0" w:space="0" w:color="auto"/>
      </w:divBdr>
    </w:div>
    <w:div w:id="1628052224">
      <w:bodyDiv w:val="1"/>
      <w:marLeft w:val="0"/>
      <w:marRight w:val="0"/>
      <w:marTop w:val="0"/>
      <w:marBottom w:val="0"/>
      <w:divBdr>
        <w:top w:val="none" w:sz="0" w:space="0" w:color="auto"/>
        <w:left w:val="none" w:sz="0" w:space="0" w:color="auto"/>
        <w:bottom w:val="none" w:sz="0" w:space="0" w:color="auto"/>
        <w:right w:val="none" w:sz="0" w:space="0" w:color="auto"/>
      </w:divBdr>
    </w:div>
    <w:div w:id="1670790825">
      <w:bodyDiv w:val="1"/>
      <w:marLeft w:val="0"/>
      <w:marRight w:val="0"/>
      <w:marTop w:val="0"/>
      <w:marBottom w:val="0"/>
      <w:divBdr>
        <w:top w:val="none" w:sz="0" w:space="0" w:color="auto"/>
        <w:left w:val="none" w:sz="0" w:space="0" w:color="auto"/>
        <w:bottom w:val="none" w:sz="0" w:space="0" w:color="auto"/>
        <w:right w:val="none" w:sz="0" w:space="0" w:color="auto"/>
      </w:divBdr>
    </w:div>
    <w:div w:id="1691563870">
      <w:bodyDiv w:val="1"/>
      <w:marLeft w:val="0"/>
      <w:marRight w:val="0"/>
      <w:marTop w:val="0"/>
      <w:marBottom w:val="0"/>
      <w:divBdr>
        <w:top w:val="none" w:sz="0" w:space="0" w:color="auto"/>
        <w:left w:val="none" w:sz="0" w:space="0" w:color="auto"/>
        <w:bottom w:val="none" w:sz="0" w:space="0" w:color="auto"/>
        <w:right w:val="none" w:sz="0" w:space="0" w:color="auto"/>
      </w:divBdr>
    </w:div>
    <w:div w:id="1726757887">
      <w:bodyDiv w:val="1"/>
      <w:marLeft w:val="0"/>
      <w:marRight w:val="0"/>
      <w:marTop w:val="0"/>
      <w:marBottom w:val="0"/>
      <w:divBdr>
        <w:top w:val="none" w:sz="0" w:space="0" w:color="auto"/>
        <w:left w:val="none" w:sz="0" w:space="0" w:color="auto"/>
        <w:bottom w:val="none" w:sz="0" w:space="0" w:color="auto"/>
        <w:right w:val="none" w:sz="0" w:space="0" w:color="auto"/>
      </w:divBdr>
    </w:div>
    <w:div w:id="1898467167">
      <w:bodyDiv w:val="1"/>
      <w:marLeft w:val="0"/>
      <w:marRight w:val="0"/>
      <w:marTop w:val="0"/>
      <w:marBottom w:val="0"/>
      <w:divBdr>
        <w:top w:val="none" w:sz="0" w:space="0" w:color="auto"/>
        <w:left w:val="none" w:sz="0" w:space="0" w:color="auto"/>
        <w:bottom w:val="none" w:sz="0" w:space="0" w:color="auto"/>
        <w:right w:val="none" w:sz="0" w:space="0" w:color="auto"/>
      </w:divBdr>
    </w:div>
    <w:div w:id="2143578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footer" Target="footer1.xml"/><Relationship Id="rId42" Type="http://schemas.openxmlformats.org/officeDocument/2006/relationships/hyperlink" Target="mailto:mpoytsalhs@hotmail.com" TargetMode="External"/><Relationship Id="rId47" Type="http://schemas.openxmlformats.org/officeDocument/2006/relationships/hyperlink" Target="mailto:gtzamouris@1499.syzefxis.gov.gr" TargetMode="External"/><Relationship Id="rId63" Type="http://schemas.openxmlformats.org/officeDocument/2006/relationships/hyperlink" Target="mailto:mail@1nip-skalas.lak.sch.gr" TargetMode="External"/><Relationship Id="rId68" Type="http://schemas.openxmlformats.org/officeDocument/2006/relationships/hyperlink" Target="mailto:mail@nip-vlach.lak.sch.gr" TargetMode="External"/><Relationship Id="rId84" Type="http://schemas.openxmlformats.org/officeDocument/2006/relationships/hyperlink" Target="mailto:mail@lyk-elous.lak.sch.gr" TargetMode="External"/><Relationship Id="rId89" Type="http://schemas.openxmlformats.org/officeDocument/2006/relationships/hyperlink" Target="mailto:kyblax@otenet.gr" TargetMode="External"/><Relationship Id="rId7" Type="http://schemas.openxmlformats.org/officeDocument/2006/relationships/endnotes" Target="endnotes.xml"/><Relationship Id="rId71" Type="http://schemas.openxmlformats.org/officeDocument/2006/relationships/hyperlink" Target="mailto:mail@dim-glykovr.lak.sch.gr" TargetMode="External"/><Relationship Id="rId92" Type="http://schemas.openxmlformats.org/officeDocument/2006/relationships/hyperlink" Target="mailto:adlakonias@astynomia.gr" TargetMode="External"/><Relationship Id="rId2" Type="http://schemas.openxmlformats.org/officeDocument/2006/relationships/numbering" Target="numbering.xml"/><Relationship Id="rId16" Type="http://schemas.openxmlformats.org/officeDocument/2006/relationships/hyperlink" Target="http://www.astynomia.gr" TargetMode="External"/><Relationship Id="rId29" Type="http://schemas.openxmlformats.org/officeDocument/2006/relationships/image" Target="media/image13.emf"/><Relationship Id="rId11" Type="http://schemas.openxmlformats.org/officeDocument/2006/relationships/hyperlink" Target="http://floods.ypeka.gr/index.php/sxedia-diaxeirisis" TargetMode="External"/><Relationship Id="rId24" Type="http://schemas.openxmlformats.org/officeDocument/2006/relationships/image" Target="media/image8.emf"/><Relationship Id="rId32" Type="http://schemas.openxmlformats.org/officeDocument/2006/relationships/image" Target="media/image16.jpeg"/><Relationship Id="rId37" Type="http://schemas.openxmlformats.org/officeDocument/2006/relationships/hyperlink" Target="mailto:dimverfire@yahoo.gr" TargetMode="External"/><Relationship Id="rId40" Type="http://schemas.openxmlformats.org/officeDocument/2006/relationships/hyperlink" Target="mailto:nikosgeorgostathis@gmail.com" TargetMode="External"/><Relationship Id="rId45" Type="http://schemas.openxmlformats.org/officeDocument/2006/relationships/hyperlink" Target="mailto:dimitrios.mpoytsalis@1448.syzefxis.gov.gr" TargetMode="External"/><Relationship Id="rId53" Type="http://schemas.openxmlformats.org/officeDocument/2006/relationships/hyperlink" Target="mailto:mariamalavazoy12860@gmail.com" TargetMode="External"/><Relationship Id="rId58" Type="http://schemas.openxmlformats.org/officeDocument/2006/relationships/hyperlink" Target="javascript:open_article_links(551000,'1')" TargetMode="External"/><Relationship Id="rId66" Type="http://schemas.openxmlformats.org/officeDocument/2006/relationships/hyperlink" Target="mailto:mail@2dim-skalas.lak.sch.gr" TargetMode="External"/><Relationship Id="rId74" Type="http://schemas.openxmlformats.org/officeDocument/2006/relationships/hyperlink" Target="mailto:mail@dim-gerak.lak.sch.gr" TargetMode="External"/><Relationship Id="rId79" Type="http://schemas.openxmlformats.org/officeDocument/2006/relationships/hyperlink" Target="mailto:mail@nip-ag-dimitr.lak.sch.gr" TargetMode="External"/><Relationship Id="rId87" Type="http://schemas.openxmlformats.org/officeDocument/2006/relationships/hyperlink" Target="mailto:mail@gym-krokeon.lak.sch.gr" TargetMode="External"/><Relationship Id="rId102" Type="http://schemas.openxmlformats.org/officeDocument/2006/relationships/hyperlink" Target="mailto:githeio@hcg.gr" TargetMode="External"/><Relationship Id="rId5" Type="http://schemas.openxmlformats.org/officeDocument/2006/relationships/webSettings" Target="webSettings.xml"/><Relationship Id="rId61" Type="http://schemas.openxmlformats.org/officeDocument/2006/relationships/hyperlink" Target="mailto:info@eurota.gr" TargetMode="External"/><Relationship Id="rId82" Type="http://schemas.openxmlformats.org/officeDocument/2006/relationships/hyperlink" Target="mailto:mail@lyk-skalas.lak.sch.gr" TargetMode="External"/><Relationship Id="rId90" Type="http://schemas.openxmlformats.org/officeDocument/2006/relationships/hyperlink" Target="mailto:hospspa@otenet.gr" TargetMode="External"/><Relationship Id="rId95" Type="http://schemas.openxmlformats.org/officeDocument/2006/relationships/hyperlink" Target="mailto:molaoi@psnet.gr" TargetMode="External"/><Relationship Id="rId19" Type="http://schemas.openxmlformats.org/officeDocument/2006/relationships/hyperlink" Target="http://www.civilprotection.gr" TargetMode="External"/><Relationship Id="rId14" Type="http://schemas.openxmlformats.org/officeDocument/2006/relationships/image" Target="media/image4.wmf"/><Relationship Id="rId22" Type="http://schemas.openxmlformats.org/officeDocument/2006/relationships/footer" Target="footer2.xml"/><Relationship Id="rId27" Type="http://schemas.openxmlformats.org/officeDocument/2006/relationships/image" Target="media/image11.emf"/><Relationship Id="rId30" Type="http://schemas.openxmlformats.org/officeDocument/2006/relationships/image" Target="media/image14.jpeg"/><Relationship Id="rId35" Type="http://schemas.openxmlformats.org/officeDocument/2006/relationships/image" Target="media/image19.jpeg"/><Relationship Id="rId43" Type="http://schemas.openxmlformats.org/officeDocument/2006/relationships/hyperlink" Target="mailto:pololos.p@gmai.com" TargetMode="External"/><Relationship Id="rId48" Type="http://schemas.openxmlformats.org/officeDocument/2006/relationships/hyperlink" Target="mailto:stathousisp@yahoo.gr" TargetMode="External"/><Relationship Id="rId56" Type="http://schemas.openxmlformats.org/officeDocument/2006/relationships/hyperlink" Target="javascript:open_links('551000,311000')" TargetMode="External"/><Relationship Id="rId64" Type="http://schemas.openxmlformats.org/officeDocument/2006/relationships/hyperlink" Target="mailto:mail@2nip-skalas.lak.sch.gr" TargetMode="External"/><Relationship Id="rId69" Type="http://schemas.openxmlformats.org/officeDocument/2006/relationships/hyperlink" Target="mailto:mail@dim-vlach.lak.sch.gr" TargetMode="External"/><Relationship Id="rId77" Type="http://schemas.openxmlformats.org/officeDocument/2006/relationships/hyperlink" Target="mailto:mail@dim-dafniou.lak.sch.gr" TargetMode="External"/><Relationship Id="rId100" Type="http://schemas.openxmlformats.org/officeDocument/2006/relationships/hyperlink" Target="mailto:dasmol@5150.syzefxis.gov.gr" TargetMode="External"/><Relationship Id="rId105"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hyperlink" Target="mailto:amylona@1499.syzefxis.gov.gr" TargetMode="External"/><Relationship Id="rId72" Type="http://schemas.openxmlformats.org/officeDocument/2006/relationships/hyperlink" Target="mailto:mail@nip-elous.lak.sch.gr" TargetMode="External"/><Relationship Id="rId80" Type="http://schemas.openxmlformats.org/officeDocument/2006/relationships/hyperlink" Target="mailto:mail@dim-niaton.lak.sch.gr" TargetMode="External"/><Relationship Id="rId85" Type="http://schemas.openxmlformats.org/officeDocument/2006/relationships/hyperlink" Target="mailto:mail@gym-gerak.lak.sch.gr" TargetMode="External"/><Relationship Id="rId93" Type="http://schemas.openxmlformats.org/officeDocument/2006/relationships/hyperlink" Target="mailto:pymyrtias@gmail.com" TargetMode="External"/><Relationship Id="rId98" Type="http://schemas.openxmlformats.org/officeDocument/2006/relationships/hyperlink" Target="mailto:toevtrinasou@hotmail.com" TargetMode="Externa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5.png"/><Relationship Id="rId25" Type="http://schemas.openxmlformats.org/officeDocument/2006/relationships/image" Target="media/image9.emf"/><Relationship Id="rId33" Type="http://schemas.openxmlformats.org/officeDocument/2006/relationships/image" Target="media/image17.jpeg"/><Relationship Id="rId38" Type="http://schemas.openxmlformats.org/officeDocument/2006/relationships/hyperlink" Target="mailto:info@eurota.gr" TargetMode="External"/><Relationship Id="rId46" Type="http://schemas.openxmlformats.org/officeDocument/2006/relationships/hyperlink" Target="mailto:pprostasiaevrota@1448.syzefxis.gov.gr" TargetMode="External"/><Relationship Id="rId59" Type="http://schemas.openxmlformats.org/officeDocument/2006/relationships/hyperlink" Target="javascript:open_links('619852,551000')" TargetMode="External"/><Relationship Id="rId67" Type="http://schemas.openxmlformats.org/officeDocument/2006/relationships/hyperlink" Target="mailto:mail@dim-vront.lak.sch.gr" TargetMode="External"/><Relationship Id="rId103" Type="http://schemas.openxmlformats.org/officeDocument/2006/relationships/image" Target="media/image21.png"/><Relationship Id="rId20" Type="http://schemas.openxmlformats.org/officeDocument/2006/relationships/header" Target="header1.xml"/><Relationship Id="rId41" Type="http://schemas.openxmlformats.org/officeDocument/2006/relationships/hyperlink" Target="mailto:pankyriakakos@gmail.com" TargetMode="External"/><Relationship Id="rId54" Type="http://schemas.openxmlformats.org/officeDocument/2006/relationships/hyperlink" Target="mailto:giorgoskoutsoumpos@hotmail.com" TargetMode="External"/><Relationship Id="rId62" Type="http://schemas.openxmlformats.org/officeDocument/2006/relationships/hyperlink" Target="mailto:d.geronthron@kep.gov.gr" TargetMode="External"/><Relationship Id="rId70" Type="http://schemas.openxmlformats.org/officeDocument/2006/relationships/hyperlink" Target="mailto:mail@nip-glykovr.lak.sch.gr" TargetMode="External"/><Relationship Id="rId75" Type="http://schemas.openxmlformats.org/officeDocument/2006/relationships/hyperlink" Target="mailto:mail@dim-krokeon.lak.sch.gr" TargetMode="External"/><Relationship Id="rId83" Type="http://schemas.openxmlformats.org/officeDocument/2006/relationships/hyperlink" Target="mailto:mail@gym-vlach.lak.sch.gr" TargetMode="External"/><Relationship Id="rId88" Type="http://schemas.openxmlformats.org/officeDocument/2006/relationships/hyperlink" Target="mailto:mail@lyk-krokeon.lak.sch.gr" TargetMode="External"/><Relationship Id="rId91" Type="http://schemas.openxmlformats.org/officeDocument/2006/relationships/hyperlink" Target="mailto:atskalas@astynomia.gr" TargetMode="External"/><Relationship Id="rId96" Type="http://schemas.openxmlformats.org/officeDocument/2006/relationships/hyperlink" Target="mailto:sparti@psnet.gr"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civilprotection.gr" TargetMode="External"/><Relationship Id="rId23" Type="http://schemas.openxmlformats.org/officeDocument/2006/relationships/image" Target="media/image7.emf"/><Relationship Id="rId28" Type="http://schemas.openxmlformats.org/officeDocument/2006/relationships/image" Target="media/image12.emf"/><Relationship Id="rId36" Type="http://schemas.openxmlformats.org/officeDocument/2006/relationships/image" Target="media/image20.jpeg"/><Relationship Id="rId49" Type="http://schemas.openxmlformats.org/officeDocument/2006/relationships/hyperlink" Target="mailto:pstathousis@1499.syzefxis.gov.gr" TargetMode="External"/><Relationship Id="rId57" Type="http://schemas.openxmlformats.org/officeDocument/2006/relationships/hyperlink" Target="javascript:open_links('551000,618508')" TargetMode="External"/><Relationship Id="rId10" Type="http://schemas.openxmlformats.org/officeDocument/2006/relationships/hyperlink" Target="http://cdr.eionet.europa.eu/gr/eu/floods/" TargetMode="External"/><Relationship Id="rId31" Type="http://schemas.openxmlformats.org/officeDocument/2006/relationships/image" Target="media/image15.png"/><Relationship Id="rId44" Type="http://schemas.openxmlformats.org/officeDocument/2006/relationships/hyperlink" Target="mailto:gyt44@yahoo.gr" TargetMode="External"/><Relationship Id="rId52" Type="http://schemas.openxmlformats.org/officeDocument/2006/relationships/hyperlink" Target="mailto:mmayromatidi@1499.syzefxis.gov.gr" TargetMode="External"/><Relationship Id="rId60" Type="http://schemas.openxmlformats.org/officeDocument/2006/relationships/hyperlink" Target="mailto:info@eurota.gr" TargetMode="External"/><Relationship Id="rId65" Type="http://schemas.openxmlformats.org/officeDocument/2006/relationships/hyperlink" Target="mailto:mail@dim-skalas.lak.sch.gr" TargetMode="External"/><Relationship Id="rId73" Type="http://schemas.openxmlformats.org/officeDocument/2006/relationships/hyperlink" Target="mailto:mail@nip-gerak.lak.sch.gr" TargetMode="External"/><Relationship Id="rId78" Type="http://schemas.openxmlformats.org/officeDocument/2006/relationships/hyperlink" Target="mailto:mail@nip-niaton.lak.sch.gr" TargetMode="External"/><Relationship Id="rId81" Type="http://schemas.openxmlformats.org/officeDocument/2006/relationships/hyperlink" Target="mailto:mail@gym-skalas.lak.sch.gr" TargetMode="External"/><Relationship Id="rId86" Type="http://schemas.openxmlformats.org/officeDocument/2006/relationships/hyperlink" Target="mailto:mail@lyk-gerak.lak.sch.gr" TargetMode="External"/><Relationship Id="rId94" Type="http://schemas.openxmlformats.org/officeDocument/2006/relationships/hyperlink" Target="mailto:gythio@psnet.gr" TargetMode="External"/><Relationship Id="rId99" Type="http://schemas.openxmlformats.org/officeDocument/2006/relationships/hyperlink" Target="mailto:dasgyth@5149.syzefxis.gov.gr" TargetMode="External"/><Relationship Id="rId101" Type="http://schemas.openxmlformats.org/officeDocument/2006/relationships/hyperlink" Target="mailto:dasspart@5148.syzefxis.gov.gr"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oleObject1.bin"/><Relationship Id="rId18" Type="http://schemas.openxmlformats.org/officeDocument/2006/relationships/image" Target="media/image6.png"/><Relationship Id="rId39" Type="http://schemas.openxmlformats.org/officeDocument/2006/relationships/hyperlink" Target="mailto:mpollasb@gmail.com" TargetMode="External"/><Relationship Id="rId34" Type="http://schemas.openxmlformats.org/officeDocument/2006/relationships/image" Target="media/image18.jpeg"/><Relationship Id="rId50" Type="http://schemas.openxmlformats.org/officeDocument/2006/relationships/hyperlink" Target="mailto:asergiadi@1499.syzefxis.gov.gr" TargetMode="External"/><Relationship Id="rId55" Type="http://schemas.openxmlformats.org/officeDocument/2006/relationships/hyperlink" Target="http://www.eaadhsy.gr" TargetMode="External"/><Relationship Id="rId76" Type="http://schemas.openxmlformats.org/officeDocument/2006/relationships/hyperlink" Target="mailto:mail@nip-dafniou.lak.sch.gr" TargetMode="External"/><Relationship Id="rId97" Type="http://schemas.openxmlformats.org/officeDocument/2006/relationships/hyperlink" Target="mailto:ktellakonias@yahoo.gr" TargetMode="External"/><Relationship Id="rId104"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javascript:open_links('551000,562758')" TargetMode="External"/><Relationship Id="rId2" Type="http://schemas.openxmlformats.org/officeDocument/2006/relationships/hyperlink" Target="javascript:open_links('551000,562758')" TargetMode="External"/><Relationship Id="rId1" Type="http://schemas.openxmlformats.org/officeDocument/2006/relationships/hyperlink" Target="https://www.eaadhsy.gr/index.php/m-foreis/m-syxnes-ervthseis-apanthseis-faq-gia-to-n-4412-2016/list/29?resetfilters=0&amp;clearordering=0&amp;clearfilters=0" TargetMode="Externa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9E2D7A-E33B-4174-8748-C322BE028B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TotalTime>
  <Pages>178</Pages>
  <Words>47917</Words>
  <Characters>319000</Characters>
  <Application>Microsoft Office Word</Application>
  <DocSecurity>0</DocSecurity>
  <Lines>2658</Lines>
  <Paragraphs>732</Paragraphs>
  <ScaleCrop>false</ScaleCrop>
  <HeadingPairs>
    <vt:vector size="2" baseType="variant">
      <vt:variant>
        <vt:lpstr>Τίτλος</vt:lpstr>
      </vt:variant>
      <vt:variant>
        <vt:i4>1</vt:i4>
      </vt:variant>
    </vt:vector>
  </HeadingPairs>
  <TitlesOfParts>
    <vt:vector size="1" baseType="lpstr">
      <vt:lpstr>Γενική Γραμματεία Πολιτικής Προστασίας</vt:lpstr>
    </vt:vector>
  </TitlesOfParts>
  <Company/>
  <LinksUpToDate>false</LinksUpToDate>
  <CharactersWithSpaces>366185</CharactersWithSpaces>
  <SharedDoc>false</SharedDoc>
  <HLinks>
    <vt:vector size="738" baseType="variant">
      <vt:variant>
        <vt:i4>7864429</vt:i4>
      </vt:variant>
      <vt:variant>
        <vt:i4>756</vt:i4>
      </vt:variant>
      <vt:variant>
        <vt:i4>0</vt:i4>
      </vt:variant>
      <vt:variant>
        <vt:i4>5</vt:i4>
      </vt:variant>
      <vt:variant>
        <vt:lpwstr>http://www.civilprotection.gr/</vt:lpwstr>
      </vt:variant>
      <vt:variant>
        <vt:lpwstr/>
      </vt:variant>
      <vt:variant>
        <vt:i4>7864429</vt:i4>
      </vt:variant>
      <vt:variant>
        <vt:i4>753</vt:i4>
      </vt:variant>
      <vt:variant>
        <vt:i4>0</vt:i4>
      </vt:variant>
      <vt:variant>
        <vt:i4>5</vt:i4>
      </vt:variant>
      <vt:variant>
        <vt:lpwstr>http://www.civilprotection.gr/</vt:lpwstr>
      </vt:variant>
      <vt:variant>
        <vt:lpwstr/>
      </vt:variant>
      <vt:variant>
        <vt:i4>7864429</vt:i4>
      </vt:variant>
      <vt:variant>
        <vt:i4>750</vt:i4>
      </vt:variant>
      <vt:variant>
        <vt:i4>0</vt:i4>
      </vt:variant>
      <vt:variant>
        <vt:i4>5</vt:i4>
      </vt:variant>
      <vt:variant>
        <vt:lpwstr>http://www.civilprotection.gr/</vt:lpwstr>
      </vt:variant>
      <vt:variant>
        <vt:lpwstr/>
      </vt:variant>
      <vt:variant>
        <vt:i4>1507381</vt:i4>
      </vt:variant>
      <vt:variant>
        <vt:i4>710</vt:i4>
      </vt:variant>
      <vt:variant>
        <vt:i4>0</vt:i4>
      </vt:variant>
      <vt:variant>
        <vt:i4>5</vt:i4>
      </vt:variant>
      <vt:variant>
        <vt:lpwstr/>
      </vt:variant>
      <vt:variant>
        <vt:lpwstr>_Toc10537467</vt:lpwstr>
      </vt:variant>
      <vt:variant>
        <vt:i4>1441845</vt:i4>
      </vt:variant>
      <vt:variant>
        <vt:i4>704</vt:i4>
      </vt:variant>
      <vt:variant>
        <vt:i4>0</vt:i4>
      </vt:variant>
      <vt:variant>
        <vt:i4>5</vt:i4>
      </vt:variant>
      <vt:variant>
        <vt:lpwstr/>
      </vt:variant>
      <vt:variant>
        <vt:lpwstr>_Toc10537466</vt:lpwstr>
      </vt:variant>
      <vt:variant>
        <vt:i4>1376309</vt:i4>
      </vt:variant>
      <vt:variant>
        <vt:i4>698</vt:i4>
      </vt:variant>
      <vt:variant>
        <vt:i4>0</vt:i4>
      </vt:variant>
      <vt:variant>
        <vt:i4>5</vt:i4>
      </vt:variant>
      <vt:variant>
        <vt:lpwstr/>
      </vt:variant>
      <vt:variant>
        <vt:lpwstr>_Toc10537465</vt:lpwstr>
      </vt:variant>
      <vt:variant>
        <vt:i4>1310773</vt:i4>
      </vt:variant>
      <vt:variant>
        <vt:i4>692</vt:i4>
      </vt:variant>
      <vt:variant>
        <vt:i4>0</vt:i4>
      </vt:variant>
      <vt:variant>
        <vt:i4>5</vt:i4>
      </vt:variant>
      <vt:variant>
        <vt:lpwstr/>
      </vt:variant>
      <vt:variant>
        <vt:lpwstr>_Toc10537464</vt:lpwstr>
      </vt:variant>
      <vt:variant>
        <vt:i4>1245237</vt:i4>
      </vt:variant>
      <vt:variant>
        <vt:i4>686</vt:i4>
      </vt:variant>
      <vt:variant>
        <vt:i4>0</vt:i4>
      </vt:variant>
      <vt:variant>
        <vt:i4>5</vt:i4>
      </vt:variant>
      <vt:variant>
        <vt:lpwstr/>
      </vt:variant>
      <vt:variant>
        <vt:lpwstr>_Toc10537463</vt:lpwstr>
      </vt:variant>
      <vt:variant>
        <vt:i4>1179701</vt:i4>
      </vt:variant>
      <vt:variant>
        <vt:i4>680</vt:i4>
      </vt:variant>
      <vt:variant>
        <vt:i4>0</vt:i4>
      </vt:variant>
      <vt:variant>
        <vt:i4>5</vt:i4>
      </vt:variant>
      <vt:variant>
        <vt:lpwstr/>
      </vt:variant>
      <vt:variant>
        <vt:lpwstr>_Toc10537462</vt:lpwstr>
      </vt:variant>
      <vt:variant>
        <vt:i4>1114165</vt:i4>
      </vt:variant>
      <vt:variant>
        <vt:i4>674</vt:i4>
      </vt:variant>
      <vt:variant>
        <vt:i4>0</vt:i4>
      </vt:variant>
      <vt:variant>
        <vt:i4>5</vt:i4>
      </vt:variant>
      <vt:variant>
        <vt:lpwstr/>
      </vt:variant>
      <vt:variant>
        <vt:lpwstr>_Toc10537461</vt:lpwstr>
      </vt:variant>
      <vt:variant>
        <vt:i4>1048629</vt:i4>
      </vt:variant>
      <vt:variant>
        <vt:i4>668</vt:i4>
      </vt:variant>
      <vt:variant>
        <vt:i4>0</vt:i4>
      </vt:variant>
      <vt:variant>
        <vt:i4>5</vt:i4>
      </vt:variant>
      <vt:variant>
        <vt:lpwstr/>
      </vt:variant>
      <vt:variant>
        <vt:lpwstr>_Toc10537460</vt:lpwstr>
      </vt:variant>
      <vt:variant>
        <vt:i4>1638454</vt:i4>
      </vt:variant>
      <vt:variant>
        <vt:i4>662</vt:i4>
      </vt:variant>
      <vt:variant>
        <vt:i4>0</vt:i4>
      </vt:variant>
      <vt:variant>
        <vt:i4>5</vt:i4>
      </vt:variant>
      <vt:variant>
        <vt:lpwstr/>
      </vt:variant>
      <vt:variant>
        <vt:lpwstr>_Toc10537459</vt:lpwstr>
      </vt:variant>
      <vt:variant>
        <vt:i4>1572918</vt:i4>
      </vt:variant>
      <vt:variant>
        <vt:i4>656</vt:i4>
      </vt:variant>
      <vt:variant>
        <vt:i4>0</vt:i4>
      </vt:variant>
      <vt:variant>
        <vt:i4>5</vt:i4>
      </vt:variant>
      <vt:variant>
        <vt:lpwstr/>
      </vt:variant>
      <vt:variant>
        <vt:lpwstr>_Toc10537458</vt:lpwstr>
      </vt:variant>
      <vt:variant>
        <vt:i4>1507382</vt:i4>
      </vt:variant>
      <vt:variant>
        <vt:i4>650</vt:i4>
      </vt:variant>
      <vt:variant>
        <vt:i4>0</vt:i4>
      </vt:variant>
      <vt:variant>
        <vt:i4>5</vt:i4>
      </vt:variant>
      <vt:variant>
        <vt:lpwstr/>
      </vt:variant>
      <vt:variant>
        <vt:lpwstr>_Toc10537457</vt:lpwstr>
      </vt:variant>
      <vt:variant>
        <vt:i4>1441846</vt:i4>
      </vt:variant>
      <vt:variant>
        <vt:i4>644</vt:i4>
      </vt:variant>
      <vt:variant>
        <vt:i4>0</vt:i4>
      </vt:variant>
      <vt:variant>
        <vt:i4>5</vt:i4>
      </vt:variant>
      <vt:variant>
        <vt:lpwstr/>
      </vt:variant>
      <vt:variant>
        <vt:lpwstr>_Toc10537456</vt:lpwstr>
      </vt:variant>
      <vt:variant>
        <vt:i4>1376310</vt:i4>
      </vt:variant>
      <vt:variant>
        <vt:i4>638</vt:i4>
      </vt:variant>
      <vt:variant>
        <vt:i4>0</vt:i4>
      </vt:variant>
      <vt:variant>
        <vt:i4>5</vt:i4>
      </vt:variant>
      <vt:variant>
        <vt:lpwstr/>
      </vt:variant>
      <vt:variant>
        <vt:lpwstr>_Toc10537455</vt:lpwstr>
      </vt:variant>
      <vt:variant>
        <vt:i4>1310774</vt:i4>
      </vt:variant>
      <vt:variant>
        <vt:i4>632</vt:i4>
      </vt:variant>
      <vt:variant>
        <vt:i4>0</vt:i4>
      </vt:variant>
      <vt:variant>
        <vt:i4>5</vt:i4>
      </vt:variant>
      <vt:variant>
        <vt:lpwstr/>
      </vt:variant>
      <vt:variant>
        <vt:lpwstr>_Toc10537454</vt:lpwstr>
      </vt:variant>
      <vt:variant>
        <vt:i4>1245238</vt:i4>
      </vt:variant>
      <vt:variant>
        <vt:i4>626</vt:i4>
      </vt:variant>
      <vt:variant>
        <vt:i4>0</vt:i4>
      </vt:variant>
      <vt:variant>
        <vt:i4>5</vt:i4>
      </vt:variant>
      <vt:variant>
        <vt:lpwstr/>
      </vt:variant>
      <vt:variant>
        <vt:lpwstr>_Toc10537453</vt:lpwstr>
      </vt:variant>
      <vt:variant>
        <vt:i4>1179702</vt:i4>
      </vt:variant>
      <vt:variant>
        <vt:i4>620</vt:i4>
      </vt:variant>
      <vt:variant>
        <vt:i4>0</vt:i4>
      </vt:variant>
      <vt:variant>
        <vt:i4>5</vt:i4>
      </vt:variant>
      <vt:variant>
        <vt:lpwstr/>
      </vt:variant>
      <vt:variant>
        <vt:lpwstr>_Toc10537452</vt:lpwstr>
      </vt:variant>
      <vt:variant>
        <vt:i4>1114166</vt:i4>
      </vt:variant>
      <vt:variant>
        <vt:i4>614</vt:i4>
      </vt:variant>
      <vt:variant>
        <vt:i4>0</vt:i4>
      </vt:variant>
      <vt:variant>
        <vt:i4>5</vt:i4>
      </vt:variant>
      <vt:variant>
        <vt:lpwstr/>
      </vt:variant>
      <vt:variant>
        <vt:lpwstr>_Toc10537451</vt:lpwstr>
      </vt:variant>
      <vt:variant>
        <vt:i4>1048630</vt:i4>
      </vt:variant>
      <vt:variant>
        <vt:i4>608</vt:i4>
      </vt:variant>
      <vt:variant>
        <vt:i4>0</vt:i4>
      </vt:variant>
      <vt:variant>
        <vt:i4>5</vt:i4>
      </vt:variant>
      <vt:variant>
        <vt:lpwstr/>
      </vt:variant>
      <vt:variant>
        <vt:lpwstr>_Toc10537450</vt:lpwstr>
      </vt:variant>
      <vt:variant>
        <vt:i4>1638455</vt:i4>
      </vt:variant>
      <vt:variant>
        <vt:i4>602</vt:i4>
      </vt:variant>
      <vt:variant>
        <vt:i4>0</vt:i4>
      </vt:variant>
      <vt:variant>
        <vt:i4>5</vt:i4>
      </vt:variant>
      <vt:variant>
        <vt:lpwstr/>
      </vt:variant>
      <vt:variant>
        <vt:lpwstr>_Toc10537449</vt:lpwstr>
      </vt:variant>
      <vt:variant>
        <vt:i4>1572919</vt:i4>
      </vt:variant>
      <vt:variant>
        <vt:i4>596</vt:i4>
      </vt:variant>
      <vt:variant>
        <vt:i4>0</vt:i4>
      </vt:variant>
      <vt:variant>
        <vt:i4>5</vt:i4>
      </vt:variant>
      <vt:variant>
        <vt:lpwstr/>
      </vt:variant>
      <vt:variant>
        <vt:lpwstr>_Toc10537448</vt:lpwstr>
      </vt:variant>
      <vt:variant>
        <vt:i4>1507383</vt:i4>
      </vt:variant>
      <vt:variant>
        <vt:i4>590</vt:i4>
      </vt:variant>
      <vt:variant>
        <vt:i4>0</vt:i4>
      </vt:variant>
      <vt:variant>
        <vt:i4>5</vt:i4>
      </vt:variant>
      <vt:variant>
        <vt:lpwstr/>
      </vt:variant>
      <vt:variant>
        <vt:lpwstr>_Toc10537447</vt:lpwstr>
      </vt:variant>
      <vt:variant>
        <vt:i4>1441847</vt:i4>
      </vt:variant>
      <vt:variant>
        <vt:i4>584</vt:i4>
      </vt:variant>
      <vt:variant>
        <vt:i4>0</vt:i4>
      </vt:variant>
      <vt:variant>
        <vt:i4>5</vt:i4>
      </vt:variant>
      <vt:variant>
        <vt:lpwstr/>
      </vt:variant>
      <vt:variant>
        <vt:lpwstr>_Toc10537446</vt:lpwstr>
      </vt:variant>
      <vt:variant>
        <vt:i4>1376311</vt:i4>
      </vt:variant>
      <vt:variant>
        <vt:i4>578</vt:i4>
      </vt:variant>
      <vt:variant>
        <vt:i4>0</vt:i4>
      </vt:variant>
      <vt:variant>
        <vt:i4>5</vt:i4>
      </vt:variant>
      <vt:variant>
        <vt:lpwstr/>
      </vt:variant>
      <vt:variant>
        <vt:lpwstr>_Toc10537445</vt:lpwstr>
      </vt:variant>
      <vt:variant>
        <vt:i4>1310775</vt:i4>
      </vt:variant>
      <vt:variant>
        <vt:i4>572</vt:i4>
      </vt:variant>
      <vt:variant>
        <vt:i4>0</vt:i4>
      </vt:variant>
      <vt:variant>
        <vt:i4>5</vt:i4>
      </vt:variant>
      <vt:variant>
        <vt:lpwstr/>
      </vt:variant>
      <vt:variant>
        <vt:lpwstr>_Toc10537444</vt:lpwstr>
      </vt:variant>
      <vt:variant>
        <vt:i4>1245239</vt:i4>
      </vt:variant>
      <vt:variant>
        <vt:i4>566</vt:i4>
      </vt:variant>
      <vt:variant>
        <vt:i4>0</vt:i4>
      </vt:variant>
      <vt:variant>
        <vt:i4>5</vt:i4>
      </vt:variant>
      <vt:variant>
        <vt:lpwstr/>
      </vt:variant>
      <vt:variant>
        <vt:lpwstr>_Toc10537443</vt:lpwstr>
      </vt:variant>
      <vt:variant>
        <vt:i4>1179703</vt:i4>
      </vt:variant>
      <vt:variant>
        <vt:i4>560</vt:i4>
      </vt:variant>
      <vt:variant>
        <vt:i4>0</vt:i4>
      </vt:variant>
      <vt:variant>
        <vt:i4>5</vt:i4>
      </vt:variant>
      <vt:variant>
        <vt:lpwstr/>
      </vt:variant>
      <vt:variant>
        <vt:lpwstr>_Toc10537442</vt:lpwstr>
      </vt:variant>
      <vt:variant>
        <vt:i4>1114167</vt:i4>
      </vt:variant>
      <vt:variant>
        <vt:i4>554</vt:i4>
      </vt:variant>
      <vt:variant>
        <vt:i4>0</vt:i4>
      </vt:variant>
      <vt:variant>
        <vt:i4>5</vt:i4>
      </vt:variant>
      <vt:variant>
        <vt:lpwstr/>
      </vt:variant>
      <vt:variant>
        <vt:lpwstr>_Toc10537441</vt:lpwstr>
      </vt:variant>
      <vt:variant>
        <vt:i4>1048631</vt:i4>
      </vt:variant>
      <vt:variant>
        <vt:i4>548</vt:i4>
      </vt:variant>
      <vt:variant>
        <vt:i4>0</vt:i4>
      </vt:variant>
      <vt:variant>
        <vt:i4>5</vt:i4>
      </vt:variant>
      <vt:variant>
        <vt:lpwstr/>
      </vt:variant>
      <vt:variant>
        <vt:lpwstr>_Toc10537440</vt:lpwstr>
      </vt:variant>
      <vt:variant>
        <vt:i4>1638448</vt:i4>
      </vt:variant>
      <vt:variant>
        <vt:i4>542</vt:i4>
      </vt:variant>
      <vt:variant>
        <vt:i4>0</vt:i4>
      </vt:variant>
      <vt:variant>
        <vt:i4>5</vt:i4>
      </vt:variant>
      <vt:variant>
        <vt:lpwstr/>
      </vt:variant>
      <vt:variant>
        <vt:lpwstr>_Toc10537439</vt:lpwstr>
      </vt:variant>
      <vt:variant>
        <vt:i4>1572912</vt:i4>
      </vt:variant>
      <vt:variant>
        <vt:i4>536</vt:i4>
      </vt:variant>
      <vt:variant>
        <vt:i4>0</vt:i4>
      </vt:variant>
      <vt:variant>
        <vt:i4>5</vt:i4>
      </vt:variant>
      <vt:variant>
        <vt:lpwstr/>
      </vt:variant>
      <vt:variant>
        <vt:lpwstr>_Toc10537438</vt:lpwstr>
      </vt:variant>
      <vt:variant>
        <vt:i4>1507376</vt:i4>
      </vt:variant>
      <vt:variant>
        <vt:i4>530</vt:i4>
      </vt:variant>
      <vt:variant>
        <vt:i4>0</vt:i4>
      </vt:variant>
      <vt:variant>
        <vt:i4>5</vt:i4>
      </vt:variant>
      <vt:variant>
        <vt:lpwstr/>
      </vt:variant>
      <vt:variant>
        <vt:lpwstr>_Toc10537437</vt:lpwstr>
      </vt:variant>
      <vt:variant>
        <vt:i4>1441840</vt:i4>
      </vt:variant>
      <vt:variant>
        <vt:i4>524</vt:i4>
      </vt:variant>
      <vt:variant>
        <vt:i4>0</vt:i4>
      </vt:variant>
      <vt:variant>
        <vt:i4>5</vt:i4>
      </vt:variant>
      <vt:variant>
        <vt:lpwstr/>
      </vt:variant>
      <vt:variant>
        <vt:lpwstr>_Toc10537436</vt:lpwstr>
      </vt:variant>
      <vt:variant>
        <vt:i4>1376304</vt:i4>
      </vt:variant>
      <vt:variant>
        <vt:i4>518</vt:i4>
      </vt:variant>
      <vt:variant>
        <vt:i4>0</vt:i4>
      </vt:variant>
      <vt:variant>
        <vt:i4>5</vt:i4>
      </vt:variant>
      <vt:variant>
        <vt:lpwstr/>
      </vt:variant>
      <vt:variant>
        <vt:lpwstr>_Toc10537435</vt:lpwstr>
      </vt:variant>
      <vt:variant>
        <vt:i4>1310768</vt:i4>
      </vt:variant>
      <vt:variant>
        <vt:i4>512</vt:i4>
      </vt:variant>
      <vt:variant>
        <vt:i4>0</vt:i4>
      </vt:variant>
      <vt:variant>
        <vt:i4>5</vt:i4>
      </vt:variant>
      <vt:variant>
        <vt:lpwstr/>
      </vt:variant>
      <vt:variant>
        <vt:lpwstr>_Toc10537434</vt:lpwstr>
      </vt:variant>
      <vt:variant>
        <vt:i4>1245232</vt:i4>
      </vt:variant>
      <vt:variant>
        <vt:i4>506</vt:i4>
      </vt:variant>
      <vt:variant>
        <vt:i4>0</vt:i4>
      </vt:variant>
      <vt:variant>
        <vt:i4>5</vt:i4>
      </vt:variant>
      <vt:variant>
        <vt:lpwstr/>
      </vt:variant>
      <vt:variant>
        <vt:lpwstr>_Toc10537433</vt:lpwstr>
      </vt:variant>
      <vt:variant>
        <vt:i4>1179696</vt:i4>
      </vt:variant>
      <vt:variant>
        <vt:i4>500</vt:i4>
      </vt:variant>
      <vt:variant>
        <vt:i4>0</vt:i4>
      </vt:variant>
      <vt:variant>
        <vt:i4>5</vt:i4>
      </vt:variant>
      <vt:variant>
        <vt:lpwstr/>
      </vt:variant>
      <vt:variant>
        <vt:lpwstr>_Toc10537432</vt:lpwstr>
      </vt:variant>
      <vt:variant>
        <vt:i4>1114160</vt:i4>
      </vt:variant>
      <vt:variant>
        <vt:i4>494</vt:i4>
      </vt:variant>
      <vt:variant>
        <vt:i4>0</vt:i4>
      </vt:variant>
      <vt:variant>
        <vt:i4>5</vt:i4>
      </vt:variant>
      <vt:variant>
        <vt:lpwstr/>
      </vt:variant>
      <vt:variant>
        <vt:lpwstr>_Toc10537431</vt:lpwstr>
      </vt:variant>
      <vt:variant>
        <vt:i4>1048624</vt:i4>
      </vt:variant>
      <vt:variant>
        <vt:i4>488</vt:i4>
      </vt:variant>
      <vt:variant>
        <vt:i4>0</vt:i4>
      </vt:variant>
      <vt:variant>
        <vt:i4>5</vt:i4>
      </vt:variant>
      <vt:variant>
        <vt:lpwstr/>
      </vt:variant>
      <vt:variant>
        <vt:lpwstr>_Toc10537430</vt:lpwstr>
      </vt:variant>
      <vt:variant>
        <vt:i4>1638449</vt:i4>
      </vt:variant>
      <vt:variant>
        <vt:i4>482</vt:i4>
      </vt:variant>
      <vt:variant>
        <vt:i4>0</vt:i4>
      </vt:variant>
      <vt:variant>
        <vt:i4>5</vt:i4>
      </vt:variant>
      <vt:variant>
        <vt:lpwstr/>
      </vt:variant>
      <vt:variant>
        <vt:lpwstr>_Toc10537429</vt:lpwstr>
      </vt:variant>
      <vt:variant>
        <vt:i4>1572913</vt:i4>
      </vt:variant>
      <vt:variant>
        <vt:i4>476</vt:i4>
      </vt:variant>
      <vt:variant>
        <vt:i4>0</vt:i4>
      </vt:variant>
      <vt:variant>
        <vt:i4>5</vt:i4>
      </vt:variant>
      <vt:variant>
        <vt:lpwstr/>
      </vt:variant>
      <vt:variant>
        <vt:lpwstr>_Toc10537428</vt:lpwstr>
      </vt:variant>
      <vt:variant>
        <vt:i4>1507377</vt:i4>
      </vt:variant>
      <vt:variant>
        <vt:i4>470</vt:i4>
      </vt:variant>
      <vt:variant>
        <vt:i4>0</vt:i4>
      </vt:variant>
      <vt:variant>
        <vt:i4>5</vt:i4>
      </vt:variant>
      <vt:variant>
        <vt:lpwstr/>
      </vt:variant>
      <vt:variant>
        <vt:lpwstr>_Toc10537427</vt:lpwstr>
      </vt:variant>
      <vt:variant>
        <vt:i4>1441841</vt:i4>
      </vt:variant>
      <vt:variant>
        <vt:i4>464</vt:i4>
      </vt:variant>
      <vt:variant>
        <vt:i4>0</vt:i4>
      </vt:variant>
      <vt:variant>
        <vt:i4>5</vt:i4>
      </vt:variant>
      <vt:variant>
        <vt:lpwstr/>
      </vt:variant>
      <vt:variant>
        <vt:lpwstr>_Toc10537426</vt:lpwstr>
      </vt:variant>
      <vt:variant>
        <vt:i4>1376305</vt:i4>
      </vt:variant>
      <vt:variant>
        <vt:i4>458</vt:i4>
      </vt:variant>
      <vt:variant>
        <vt:i4>0</vt:i4>
      </vt:variant>
      <vt:variant>
        <vt:i4>5</vt:i4>
      </vt:variant>
      <vt:variant>
        <vt:lpwstr/>
      </vt:variant>
      <vt:variant>
        <vt:lpwstr>_Toc10537425</vt:lpwstr>
      </vt:variant>
      <vt:variant>
        <vt:i4>1310769</vt:i4>
      </vt:variant>
      <vt:variant>
        <vt:i4>452</vt:i4>
      </vt:variant>
      <vt:variant>
        <vt:i4>0</vt:i4>
      </vt:variant>
      <vt:variant>
        <vt:i4>5</vt:i4>
      </vt:variant>
      <vt:variant>
        <vt:lpwstr/>
      </vt:variant>
      <vt:variant>
        <vt:lpwstr>_Toc10537424</vt:lpwstr>
      </vt:variant>
      <vt:variant>
        <vt:i4>1245233</vt:i4>
      </vt:variant>
      <vt:variant>
        <vt:i4>446</vt:i4>
      </vt:variant>
      <vt:variant>
        <vt:i4>0</vt:i4>
      </vt:variant>
      <vt:variant>
        <vt:i4>5</vt:i4>
      </vt:variant>
      <vt:variant>
        <vt:lpwstr/>
      </vt:variant>
      <vt:variant>
        <vt:lpwstr>_Toc10537423</vt:lpwstr>
      </vt:variant>
      <vt:variant>
        <vt:i4>1179697</vt:i4>
      </vt:variant>
      <vt:variant>
        <vt:i4>440</vt:i4>
      </vt:variant>
      <vt:variant>
        <vt:i4>0</vt:i4>
      </vt:variant>
      <vt:variant>
        <vt:i4>5</vt:i4>
      </vt:variant>
      <vt:variant>
        <vt:lpwstr/>
      </vt:variant>
      <vt:variant>
        <vt:lpwstr>_Toc10537422</vt:lpwstr>
      </vt:variant>
      <vt:variant>
        <vt:i4>1114161</vt:i4>
      </vt:variant>
      <vt:variant>
        <vt:i4>434</vt:i4>
      </vt:variant>
      <vt:variant>
        <vt:i4>0</vt:i4>
      </vt:variant>
      <vt:variant>
        <vt:i4>5</vt:i4>
      </vt:variant>
      <vt:variant>
        <vt:lpwstr/>
      </vt:variant>
      <vt:variant>
        <vt:lpwstr>_Toc10537421</vt:lpwstr>
      </vt:variant>
      <vt:variant>
        <vt:i4>1048625</vt:i4>
      </vt:variant>
      <vt:variant>
        <vt:i4>428</vt:i4>
      </vt:variant>
      <vt:variant>
        <vt:i4>0</vt:i4>
      </vt:variant>
      <vt:variant>
        <vt:i4>5</vt:i4>
      </vt:variant>
      <vt:variant>
        <vt:lpwstr/>
      </vt:variant>
      <vt:variant>
        <vt:lpwstr>_Toc10537420</vt:lpwstr>
      </vt:variant>
      <vt:variant>
        <vt:i4>1638450</vt:i4>
      </vt:variant>
      <vt:variant>
        <vt:i4>422</vt:i4>
      </vt:variant>
      <vt:variant>
        <vt:i4>0</vt:i4>
      </vt:variant>
      <vt:variant>
        <vt:i4>5</vt:i4>
      </vt:variant>
      <vt:variant>
        <vt:lpwstr/>
      </vt:variant>
      <vt:variant>
        <vt:lpwstr>_Toc10537419</vt:lpwstr>
      </vt:variant>
      <vt:variant>
        <vt:i4>1572914</vt:i4>
      </vt:variant>
      <vt:variant>
        <vt:i4>416</vt:i4>
      </vt:variant>
      <vt:variant>
        <vt:i4>0</vt:i4>
      </vt:variant>
      <vt:variant>
        <vt:i4>5</vt:i4>
      </vt:variant>
      <vt:variant>
        <vt:lpwstr/>
      </vt:variant>
      <vt:variant>
        <vt:lpwstr>_Toc10537418</vt:lpwstr>
      </vt:variant>
      <vt:variant>
        <vt:i4>1507378</vt:i4>
      </vt:variant>
      <vt:variant>
        <vt:i4>410</vt:i4>
      </vt:variant>
      <vt:variant>
        <vt:i4>0</vt:i4>
      </vt:variant>
      <vt:variant>
        <vt:i4>5</vt:i4>
      </vt:variant>
      <vt:variant>
        <vt:lpwstr/>
      </vt:variant>
      <vt:variant>
        <vt:lpwstr>_Toc10537417</vt:lpwstr>
      </vt:variant>
      <vt:variant>
        <vt:i4>1441842</vt:i4>
      </vt:variant>
      <vt:variant>
        <vt:i4>404</vt:i4>
      </vt:variant>
      <vt:variant>
        <vt:i4>0</vt:i4>
      </vt:variant>
      <vt:variant>
        <vt:i4>5</vt:i4>
      </vt:variant>
      <vt:variant>
        <vt:lpwstr/>
      </vt:variant>
      <vt:variant>
        <vt:lpwstr>_Toc10537416</vt:lpwstr>
      </vt:variant>
      <vt:variant>
        <vt:i4>1376306</vt:i4>
      </vt:variant>
      <vt:variant>
        <vt:i4>398</vt:i4>
      </vt:variant>
      <vt:variant>
        <vt:i4>0</vt:i4>
      </vt:variant>
      <vt:variant>
        <vt:i4>5</vt:i4>
      </vt:variant>
      <vt:variant>
        <vt:lpwstr/>
      </vt:variant>
      <vt:variant>
        <vt:lpwstr>_Toc10537415</vt:lpwstr>
      </vt:variant>
      <vt:variant>
        <vt:i4>1310770</vt:i4>
      </vt:variant>
      <vt:variant>
        <vt:i4>392</vt:i4>
      </vt:variant>
      <vt:variant>
        <vt:i4>0</vt:i4>
      </vt:variant>
      <vt:variant>
        <vt:i4>5</vt:i4>
      </vt:variant>
      <vt:variant>
        <vt:lpwstr/>
      </vt:variant>
      <vt:variant>
        <vt:lpwstr>_Toc10537414</vt:lpwstr>
      </vt:variant>
      <vt:variant>
        <vt:i4>1245234</vt:i4>
      </vt:variant>
      <vt:variant>
        <vt:i4>386</vt:i4>
      </vt:variant>
      <vt:variant>
        <vt:i4>0</vt:i4>
      </vt:variant>
      <vt:variant>
        <vt:i4>5</vt:i4>
      </vt:variant>
      <vt:variant>
        <vt:lpwstr/>
      </vt:variant>
      <vt:variant>
        <vt:lpwstr>_Toc10537413</vt:lpwstr>
      </vt:variant>
      <vt:variant>
        <vt:i4>1179698</vt:i4>
      </vt:variant>
      <vt:variant>
        <vt:i4>380</vt:i4>
      </vt:variant>
      <vt:variant>
        <vt:i4>0</vt:i4>
      </vt:variant>
      <vt:variant>
        <vt:i4>5</vt:i4>
      </vt:variant>
      <vt:variant>
        <vt:lpwstr/>
      </vt:variant>
      <vt:variant>
        <vt:lpwstr>_Toc10537412</vt:lpwstr>
      </vt:variant>
      <vt:variant>
        <vt:i4>1114162</vt:i4>
      </vt:variant>
      <vt:variant>
        <vt:i4>374</vt:i4>
      </vt:variant>
      <vt:variant>
        <vt:i4>0</vt:i4>
      </vt:variant>
      <vt:variant>
        <vt:i4>5</vt:i4>
      </vt:variant>
      <vt:variant>
        <vt:lpwstr/>
      </vt:variant>
      <vt:variant>
        <vt:lpwstr>_Toc10537411</vt:lpwstr>
      </vt:variant>
      <vt:variant>
        <vt:i4>1048626</vt:i4>
      </vt:variant>
      <vt:variant>
        <vt:i4>368</vt:i4>
      </vt:variant>
      <vt:variant>
        <vt:i4>0</vt:i4>
      </vt:variant>
      <vt:variant>
        <vt:i4>5</vt:i4>
      </vt:variant>
      <vt:variant>
        <vt:lpwstr/>
      </vt:variant>
      <vt:variant>
        <vt:lpwstr>_Toc10537410</vt:lpwstr>
      </vt:variant>
      <vt:variant>
        <vt:i4>1638451</vt:i4>
      </vt:variant>
      <vt:variant>
        <vt:i4>362</vt:i4>
      </vt:variant>
      <vt:variant>
        <vt:i4>0</vt:i4>
      </vt:variant>
      <vt:variant>
        <vt:i4>5</vt:i4>
      </vt:variant>
      <vt:variant>
        <vt:lpwstr/>
      </vt:variant>
      <vt:variant>
        <vt:lpwstr>_Toc10537409</vt:lpwstr>
      </vt:variant>
      <vt:variant>
        <vt:i4>1572915</vt:i4>
      </vt:variant>
      <vt:variant>
        <vt:i4>356</vt:i4>
      </vt:variant>
      <vt:variant>
        <vt:i4>0</vt:i4>
      </vt:variant>
      <vt:variant>
        <vt:i4>5</vt:i4>
      </vt:variant>
      <vt:variant>
        <vt:lpwstr/>
      </vt:variant>
      <vt:variant>
        <vt:lpwstr>_Toc10537408</vt:lpwstr>
      </vt:variant>
      <vt:variant>
        <vt:i4>1507379</vt:i4>
      </vt:variant>
      <vt:variant>
        <vt:i4>350</vt:i4>
      </vt:variant>
      <vt:variant>
        <vt:i4>0</vt:i4>
      </vt:variant>
      <vt:variant>
        <vt:i4>5</vt:i4>
      </vt:variant>
      <vt:variant>
        <vt:lpwstr/>
      </vt:variant>
      <vt:variant>
        <vt:lpwstr>_Toc10537407</vt:lpwstr>
      </vt:variant>
      <vt:variant>
        <vt:i4>1441843</vt:i4>
      </vt:variant>
      <vt:variant>
        <vt:i4>344</vt:i4>
      </vt:variant>
      <vt:variant>
        <vt:i4>0</vt:i4>
      </vt:variant>
      <vt:variant>
        <vt:i4>5</vt:i4>
      </vt:variant>
      <vt:variant>
        <vt:lpwstr/>
      </vt:variant>
      <vt:variant>
        <vt:lpwstr>_Toc10537406</vt:lpwstr>
      </vt:variant>
      <vt:variant>
        <vt:i4>1376307</vt:i4>
      </vt:variant>
      <vt:variant>
        <vt:i4>338</vt:i4>
      </vt:variant>
      <vt:variant>
        <vt:i4>0</vt:i4>
      </vt:variant>
      <vt:variant>
        <vt:i4>5</vt:i4>
      </vt:variant>
      <vt:variant>
        <vt:lpwstr/>
      </vt:variant>
      <vt:variant>
        <vt:lpwstr>_Toc10537405</vt:lpwstr>
      </vt:variant>
      <vt:variant>
        <vt:i4>1310771</vt:i4>
      </vt:variant>
      <vt:variant>
        <vt:i4>332</vt:i4>
      </vt:variant>
      <vt:variant>
        <vt:i4>0</vt:i4>
      </vt:variant>
      <vt:variant>
        <vt:i4>5</vt:i4>
      </vt:variant>
      <vt:variant>
        <vt:lpwstr/>
      </vt:variant>
      <vt:variant>
        <vt:lpwstr>_Toc10537404</vt:lpwstr>
      </vt:variant>
      <vt:variant>
        <vt:i4>1245235</vt:i4>
      </vt:variant>
      <vt:variant>
        <vt:i4>326</vt:i4>
      </vt:variant>
      <vt:variant>
        <vt:i4>0</vt:i4>
      </vt:variant>
      <vt:variant>
        <vt:i4>5</vt:i4>
      </vt:variant>
      <vt:variant>
        <vt:lpwstr/>
      </vt:variant>
      <vt:variant>
        <vt:lpwstr>_Toc10537403</vt:lpwstr>
      </vt:variant>
      <vt:variant>
        <vt:i4>1179699</vt:i4>
      </vt:variant>
      <vt:variant>
        <vt:i4>320</vt:i4>
      </vt:variant>
      <vt:variant>
        <vt:i4>0</vt:i4>
      </vt:variant>
      <vt:variant>
        <vt:i4>5</vt:i4>
      </vt:variant>
      <vt:variant>
        <vt:lpwstr/>
      </vt:variant>
      <vt:variant>
        <vt:lpwstr>_Toc10537402</vt:lpwstr>
      </vt:variant>
      <vt:variant>
        <vt:i4>1114163</vt:i4>
      </vt:variant>
      <vt:variant>
        <vt:i4>314</vt:i4>
      </vt:variant>
      <vt:variant>
        <vt:i4>0</vt:i4>
      </vt:variant>
      <vt:variant>
        <vt:i4>5</vt:i4>
      </vt:variant>
      <vt:variant>
        <vt:lpwstr/>
      </vt:variant>
      <vt:variant>
        <vt:lpwstr>_Toc10537401</vt:lpwstr>
      </vt:variant>
      <vt:variant>
        <vt:i4>1048627</vt:i4>
      </vt:variant>
      <vt:variant>
        <vt:i4>308</vt:i4>
      </vt:variant>
      <vt:variant>
        <vt:i4>0</vt:i4>
      </vt:variant>
      <vt:variant>
        <vt:i4>5</vt:i4>
      </vt:variant>
      <vt:variant>
        <vt:lpwstr/>
      </vt:variant>
      <vt:variant>
        <vt:lpwstr>_Toc10537400</vt:lpwstr>
      </vt:variant>
      <vt:variant>
        <vt:i4>1966138</vt:i4>
      </vt:variant>
      <vt:variant>
        <vt:i4>302</vt:i4>
      </vt:variant>
      <vt:variant>
        <vt:i4>0</vt:i4>
      </vt:variant>
      <vt:variant>
        <vt:i4>5</vt:i4>
      </vt:variant>
      <vt:variant>
        <vt:lpwstr/>
      </vt:variant>
      <vt:variant>
        <vt:lpwstr>_Toc10537399</vt:lpwstr>
      </vt:variant>
      <vt:variant>
        <vt:i4>2031674</vt:i4>
      </vt:variant>
      <vt:variant>
        <vt:i4>296</vt:i4>
      </vt:variant>
      <vt:variant>
        <vt:i4>0</vt:i4>
      </vt:variant>
      <vt:variant>
        <vt:i4>5</vt:i4>
      </vt:variant>
      <vt:variant>
        <vt:lpwstr/>
      </vt:variant>
      <vt:variant>
        <vt:lpwstr>_Toc10537398</vt:lpwstr>
      </vt:variant>
      <vt:variant>
        <vt:i4>1048634</vt:i4>
      </vt:variant>
      <vt:variant>
        <vt:i4>290</vt:i4>
      </vt:variant>
      <vt:variant>
        <vt:i4>0</vt:i4>
      </vt:variant>
      <vt:variant>
        <vt:i4>5</vt:i4>
      </vt:variant>
      <vt:variant>
        <vt:lpwstr/>
      </vt:variant>
      <vt:variant>
        <vt:lpwstr>_Toc10537397</vt:lpwstr>
      </vt:variant>
      <vt:variant>
        <vt:i4>1114170</vt:i4>
      </vt:variant>
      <vt:variant>
        <vt:i4>284</vt:i4>
      </vt:variant>
      <vt:variant>
        <vt:i4>0</vt:i4>
      </vt:variant>
      <vt:variant>
        <vt:i4>5</vt:i4>
      </vt:variant>
      <vt:variant>
        <vt:lpwstr/>
      </vt:variant>
      <vt:variant>
        <vt:lpwstr>_Toc10537396</vt:lpwstr>
      </vt:variant>
      <vt:variant>
        <vt:i4>1179706</vt:i4>
      </vt:variant>
      <vt:variant>
        <vt:i4>278</vt:i4>
      </vt:variant>
      <vt:variant>
        <vt:i4>0</vt:i4>
      </vt:variant>
      <vt:variant>
        <vt:i4>5</vt:i4>
      </vt:variant>
      <vt:variant>
        <vt:lpwstr/>
      </vt:variant>
      <vt:variant>
        <vt:lpwstr>_Toc10537395</vt:lpwstr>
      </vt:variant>
      <vt:variant>
        <vt:i4>1245242</vt:i4>
      </vt:variant>
      <vt:variant>
        <vt:i4>272</vt:i4>
      </vt:variant>
      <vt:variant>
        <vt:i4>0</vt:i4>
      </vt:variant>
      <vt:variant>
        <vt:i4>5</vt:i4>
      </vt:variant>
      <vt:variant>
        <vt:lpwstr/>
      </vt:variant>
      <vt:variant>
        <vt:lpwstr>_Toc10537394</vt:lpwstr>
      </vt:variant>
      <vt:variant>
        <vt:i4>1310778</vt:i4>
      </vt:variant>
      <vt:variant>
        <vt:i4>266</vt:i4>
      </vt:variant>
      <vt:variant>
        <vt:i4>0</vt:i4>
      </vt:variant>
      <vt:variant>
        <vt:i4>5</vt:i4>
      </vt:variant>
      <vt:variant>
        <vt:lpwstr/>
      </vt:variant>
      <vt:variant>
        <vt:lpwstr>_Toc10537393</vt:lpwstr>
      </vt:variant>
      <vt:variant>
        <vt:i4>1376314</vt:i4>
      </vt:variant>
      <vt:variant>
        <vt:i4>260</vt:i4>
      </vt:variant>
      <vt:variant>
        <vt:i4>0</vt:i4>
      </vt:variant>
      <vt:variant>
        <vt:i4>5</vt:i4>
      </vt:variant>
      <vt:variant>
        <vt:lpwstr/>
      </vt:variant>
      <vt:variant>
        <vt:lpwstr>_Toc10537392</vt:lpwstr>
      </vt:variant>
      <vt:variant>
        <vt:i4>1441850</vt:i4>
      </vt:variant>
      <vt:variant>
        <vt:i4>254</vt:i4>
      </vt:variant>
      <vt:variant>
        <vt:i4>0</vt:i4>
      </vt:variant>
      <vt:variant>
        <vt:i4>5</vt:i4>
      </vt:variant>
      <vt:variant>
        <vt:lpwstr/>
      </vt:variant>
      <vt:variant>
        <vt:lpwstr>_Toc10537391</vt:lpwstr>
      </vt:variant>
      <vt:variant>
        <vt:i4>1507386</vt:i4>
      </vt:variant>
      <vt:variant>
        <vt:i4>248</vt:i4>
      </vt:variant>
      <vt:variant>
        <vt:i4>0</vt:i4>
      </vt:variant>
      <vt:variant>
        <vt:i4>5</vt:i4>
      </vt:variant>
      <vt:variant>
        <vt:lpwstr/>
      </vt:variant>
      <vt:variant>
        <vt:lpwstr>_Toc10537390</vt:lpwstr>
      </vt:variant>
      <vt:variant>
        <vt:i4>1966139</vt:i4>
      </vt:variant>
      <vt:variant>
        <vt:i4>242</vt:i4>
      </vt:variant>
      <vt:variant>
        <vt:i4>0</vt:i4>
      </vt:variant>
      <vt:variant>
        <vt:i4>5</vt:i4>
      </vt:variant>
      <vt:variant>
        <vt:lpwstr/>
      </vt:variant>
      <vt:variant>
        <vt:lpwstr>_Toc10537389</vt:lpwstr>
      </vt:variant>
      <vt:variant>
        <vt:i4>2031675</vt:i4>
      </vt:variant>
      <vt:variant>
        <vt:i4>236</vt:i4>
      </vt:variant>
      <vt:variant>
        <vt:i4>0</vt:i4>
      </vt:variant>
      <vt:variant>
        <vt:i4>5</vt:i4>
      </vt:variant>
      <vt:variant>
        <vt:lpwstr/>
      </vt:variant>
      <vt:variant>
        <vt:lpwstr>_Toc10537388</vt:lpwstr>
      </vt:variant>
      <vt:variant>
        <vt:i4>1048635</vt:i4>
      </vt:variant>
      <vt:variant>
        <vt:i4>230</vt:i4>
      </vt:variant>
      <vt:variant>
        <vt:i4>0</vt:i4>
      </vt:variant>
      <vt:variant>
        <vt:i4>5</vt:i4>
      </vt:variant>
      <vt:variant>
        <vt:lpwstr/>
      </vt:variant>
      <vt:variant>
        <vt:lpwstr>_Toc10537387</vt:lpwstr>
      </vt:variant>
      <vt:variant>
        <vt:i4>1114171</vt:i4>
      </vt:variant>
      <vt:variant>
        <vt:i4>224</vt:i4>
      </vt:variant>
      <vt:variant>
        <vt:i4>0</vt:i4>
      </vt:variant>
      <vt:variant>
        <vt:i4>5</vt:i4>
      </vt:variant>
      <vt:variant>
        <vt:lpwstr/>
      </vt:variant>
      <vt:variant>
        <vt:lpwstr>_Toc10537386</vt:lpwstr>
      </vt:variant>
      <vt:variant>
        <vt:i4>1179707</vt:i4>
      </vt:variant>
      <vt:variant>
        <vt:i4>218</vt:i4>
      </vt:variant>
      <vt:variant>
        <vt:i4>0</vt:i4>
      </vt:variant>
      <vt:variant>
        <vt:i4>5</vt:i4>
      </vt:variant>
      <vt:variant>
        <vt:lpwstr/>
      </vt:variant>
      <vt:variant>
        <vt:lpwstr>_Toc10537385</vt:lpwstr>
      </vt:variant>
      <vt:variant>
        <vt:i4>1245243</vt:i4>
      </vt:variant>
      <vt:variant>
        <vt:i4>212</vt:i4>
      </vt:variant>
      <vt:variant>
        <vt:i4>0</vt:i4>
      </vt:variant>
      <vt:variant>
        <vt:i4>5</vt:i4>
      </vt:variant>
      <vt:variant>
        <vt:lpwstr/>
      </vt:variant>
      <vt:variant>
        <vt:lpwstr>_Toc10537384</vt:lpwstr>
      </vt:variant>
      <vt:variant>
        <vt:i4>1310779</vt:i4>
      </vt:variant>
      <vt:variant>
        <vt:i4>206</vt:i4>
      </vt:variant>
      <vt:variant>
        <vt:i4>0</vt:i4>
      </vt:variant>
      <vt:variant>
        <vt:i4>5</vt:i4>
      </vt:variant>
      <vt:variant>
        <vt:lpwstr/>
      </vt:variant>
      <vt:variant>
        <vt:lpwstr>_Toc10537383</vt:lpwstr>
      </vt:variant>
      <vt:variant>
        <vt:i4>1376315</vt:i4>
      </vt:variant>
      <vt:variant>
        <vt:i4>200</vt:i4>
      </vt:variant>
      <vt:variant>
        <vt:i4>0</vt:i4>
      </vt:variant>
      <vt:variant>
        <vt:i4>5</vt:i4>
      </vt:variant>
      <vt:variant>
        <vt:lpwstr/>
      </vt:variant>
      <vt:variant>
        <vt:lpwstr>_Toc10537382</vt:lpwstr>
      </vt:variant>
      <vt:variant>
        <vt:i4>1441851</vt:i4>
      </vt:variant>
      <vt:variant>
        <vt:i4>194</vt:i4>
      </vt:variant>
      <vt:variant>
        <vt:i4>0</vt:i4>
      </vt:variant>
      <vt:variant>
        <vt:i4>5</vt:i4>
      </vt:variant>
      <vt:variant>
        <vt:lpwstr/>
      </vt:variant>
      <vt:variant>
        <vt:lpwstr>_Toc10537381</vt:lpwstr>
      </vt:variant>
      <vt:variant>
        <vt:i4>1507387</vt:i4>
      </vt:variant>
      <vt:variant>
        <vt:i4>188</vt:i4>
      </vt:variant>
      <vt:variant>
        <vt:i4>0</vt:i4>
      </vt:variant>
      <vt:variant>
        <vt:i4>5</vt:i4>
      </vt:variant>
      <vt:variant>
        <vt:lpwstr/>
      </vt:variant>
      <vt:variant>
        <vt:lpwstr>_Toc10537380</vt:lpwstr>
      </vt:variant>
      <vt:variant>
        <vt:i4>1966132</vt:i4>
      </vt:variant>
      <vt:variant>
        <vt:i4>182</vt:i4>
      </vt:variant>
      <vt:variant>
        <vt:i4>0</vt:i4>
      </vt:variant>
      <vt:variant>
        <vt:i4>5</vt:i4>
      </vt:variant>
      <vt:variant>
        <vt:lpwstr/>
      </vt:variant>
      <vt:variant>
        <vt:lpwstr>_Toc10537379</vt:lpwstr>
      </vt:variant>
      <vt:variant>
        <vt:i4>2031668</vt:i4>
      </vt:variant>
      <vt:variant>
        <vt:i4>176</vt:i4>
      </vt:variant>
      <vt:variant>
        <vt:i4>0</vt:i4>
      </vt:variant>
      <vt:variant>
        <vt:i4>5</vt:i4>
      </vt:variant>
      <vt:variant>
        <vt:lpwstr/>
      </vt:variant>
      <vt:variant>
        <vt:lpwstr>_Toc10537378</vt:lpwstr>
      </vt:variant>
      <vt:variant>
        <vt:i4>1048628</vt:i4>
      </vt:variant>
      <vt:variant>
        <vt:i4>170</vt:i4>
      </vt:variant>
      <vt:variant>
        <vt:i4>0</vt:i4>
      </vt:variant>
      <vt:variant>
        <vt:i4>5</vt:i4>
      </vt:variant>
      <vt:variant>
        <vt:lpwstr/>
      </vt:variant>
      <vt:variant>
        <vt:lpwstr>_Toc10537377</vt:lpwstr>
      </vt:variant>
      <vt:variant>
        <vt:i4>1114164</vt:i4>
      </vt:variant>
      <vt:variant>
        <vt:i4>164</vt:i4>
      </vt:variant>
      <vt:variant>
        <vt:i4>0</vt:i4>
      </vt:variant>
      <vt:variant>
        <vt:i4>5</vt:i4>
      </vt:variant>
      <vt:variant>
        <vt:lpwstr/>
      </vt:variant>
      <vt:variant>
        <vt:lpwstr>_Toc10537376</vt:lpwstr>
      </vt:variant>
      <vt:variant>
        <vt:i4>1179700</vt:i4>
      </vt:variant>
      <vt:variant>
        <vt:i4>158</vt:i4>
      </vt:variant>
      <vt:variant>
        <vt:i4>0</vt:i4>
      </vt:variant>
      <vt:variant>
        <vt:i4>5</vt:i4>
      </vt:variant>
      <vt:variant>
        <vt:lpwstr/>
      </vt:variant>
      <vt:variant>
        <vt:lpwstr>_Toc10537375</vt:lpwstr>
      </vt:variant>
      <vt:variant>
        <vt:i4>1245236</vt:i4>
      </vt:variant>
      <vt:variant>
        <vt:i4>152</vt:i4>
      </vt:variant>
      <vt:variant>
        <vt:i4>0</vt:i4>
      </vt:variant>
      <vt:variant>
        <vt:i4>5</vt:i4>
      </vt:variant>
      <vt:variant>
        <vt:lpwstr/>
      </vt:variant>
      <vt:variant>
        <vt:lpwstr>_Toc10537374</vt:lpwstr>
      </vt:variant>
      <vt:variant>
        <vt:i4>1310772</vt:i4>
      </vt:variant>
      <vt:variant>
        <vt:i4>146</vt:i4>
      </vt:variant>
      <vt:variant>
        <vt:i4>0</vt:i4>
      </vt:variant>
      <vt:variant>
        <vt:i4>5</vt:i4>
      </vt:variant>
      <vt:variant>
        <vt:lpwstr/>
      </vt:variant>
      <vt:variant>
        <vt:lpwstr>_Toc10537373</vt:lpwstr>
      </vt:variant>
      <vt:variant>
        <vt:i4>1376308</vt:i4>
      </vt:variant>
      <vt:variant>
        <vt:i4>140</vt:i4>
      </vt:variant>
      <vt:variant>
        <vt:i4>0</vt:i4>
      </vt:variant>
      <vt:variant>
        <vt:i4>5</vt:i4>
      </vt:variant>
      <vt:variant>
        <vt:lpwstr/>
      </vt:variant>
      <vt:variant>
        <vt:lpwstr>_Toc10537372</vt:lpwstr>
      </vt:variant>
      <vt:variant>
        <vt:i4>1441844</vt:i4>
      </vt:variant>
      <vt:variant>
        <vt:i4>134</vt:i4>
      </vt:variant>
      <vt:variant>
        <vt:i4>0</vt:i4>
      </vt:variant>
      <vt:variant>
        <vt:i4>5</vt:i4>
      </vt:variant>
      <vt:variant>
        <vt:lpwstr/>
      </vt:variant>
      <vt:variant>
        <vt:lpwstr>_Toc10537371</vt:lpwstr>
      </vt:variant>
      <vt:variant>
        <vt:i4>1507380</vt:i4>
      </vt:variant>
      <vt:variant>
        <vt:i4>128</vt:i4>
      </vt:variant>
      <vt:variant>
        <vt:i4>0</vt:i4>
      </vt:variant>
      <vt:variant>
        <vt:i4>5</vt:i4>
      </vt:variant>
      <vt:variant>
        <vt:lpwstr/>
      </vt:variant>
      <vt:variant>
        <vt:lpwstr>_Toc10537370</vt:lpwstr>
      </vt:variant>
      <vt:variant>
        <vt:i4>1966133</vt:i4>
      </vt:variant>
      <vt:variant>
        <vt:i4>122</vt:i4>
      </vt:variant>
      <vt:variant>
        <vt:i4>0</vt:i4>
      </vt:variant>
      <vt:variant>
        <vt:i4>5</vt:i4>
      </vt:variant>
      <vt:variant>
        <vt:lpwstr/>
      </vt:variant>
      <vt:variant>
        <vt:lpwstr>_Toc10537369</vt:lpwstr>
      </vt:variant>
      <vt:variant>
        <vt:i4>2031669</vt:i4>
      </vt:variant>
      <vt:variant>
        <vt:i4>116</vt:i4>
      </vt:variant>
      <vt:variant>
        <vt:i4>0</vt:i4>
      </vt:variant>
      <vt:variant>
        <vt:i4>5</vt:i4>
      </vt:variant>
      <vt:variant>
        <vt:lpwstr/>
      </vt:variant>
      <vt:variant>
        <vt:lpwstr>_Toc10537368</vt:lpwstr>
      </vt:variant>
      <vt:variant>
        <vt:i4>1048629</vt:i4>
      </vt:variant>
      <vt:variant>
        <vt:i4>110</vt:i4>
      </vt:variant>
      <vt:variant>
        <vt:i4>0</vt:i4>
      </vt:variant>
      <vt:variant>
        <vt:i4>5</vt:i4>
      </vt:variant>
      <vt:variant>
        <vt:lpwstr/>
      </vt:variant>
      <vt:variant>
        <vt:lpwstr>_Toc10537367</vt:lpwstr>
      </vt:variant>
      <vt:variant>
        <vt:i4>1114165</vt:i4>
      </vt:variant>
      <vt:variant>
        <vt:i4>104</vt:i4>
      </vt:variant>
      <vt:variant>
        <vt:i4>0</vt:i4>
      </vt:variant>
      <vt:variant>
        <vt:i4>5</vt:i4>
      </vt:variant>
      <vt:variant>
        <vt:lpwstr/>
      </vt:variant>
      <vt:variant>
        <vt:lpwstr>_Toc10537366</vt:lpwstr>
      </vt:variant>
      <vt:variant>
        <vt:i4>1179701</vt:i4>
      </vt:variant>
      <vt:variant>
        <vt:i4>98</vt:i4>
      </vt:variant>
      <vt:variant>
        <vt:i4>0</vt:i4>
      </vt:variant>
      <vt:variant>
        <vt:i4>5</vt:i4>
      </vt:variant>
      <vt:variant>
        <vt:lpwstr/>
      </vt:variant>
      <vt:variant>
        <vt:lpwstr>_Toc10537365</vt:lpwstr>
      </vt:variant>
      <vt:variant>
        <vt:i4>1245237</vt:i4>
      </vt:variant>
      <vt:variant>
        <vt:i4>92</vt:i4>
      </vt:variant>
      <vt:variant>
        <vt:i4>0</vt:i4>
      </vt:variant>
      <vt:variant>
        <vt:i4>5</vt:i4>
      </vt:variant>
      <vt:variant>
        <vt:lpwstr/>
      </vt:variant>
      <vt:variant>
        <vt:lpwstr>_Toc10537364</vt:lpwstr>
      </vt:variant>
      <vt:variant>
        <vt:i4>1310773</vt:i4>
      </vt:variant>
      <vt:variant>
        <vt:i4>86</vt:i4>
      </vt:variant>
      <vt:variant>
        <vt:i4>0</vt:i4>
      </vt:variant>
      <vt:variant>
        <vt:i4>5</vt:i4>
      </vt:variant>
      <vt:variant>
        <vt:lpwstr/>
      </vt:variant>
      <vt:variant>
        <vt:lpwstr>_Toc10537363</vt:lpwstr>
      </vt:variant>
      <vt:variant>
        <vt:i4>1376309</vt:i4>
      </vt:variant>
      <vt:variant>
        <vt:i4>80</vt:i4>
      </vt:variant>
      <vt:variant>
        <vt:i4>0</vt:i4>
      </vt:variant>
      <vt:variant>
        <vt:i4>5</vt:i4>
      </vt:variant>
      <vt:variant>
        <vt:lpwstr/>
      </vt:variant>
      <vt:variant>
        <vt:lpwstr>_Toc10537362</vt:lpwstr>
      </vt:variant>
      <vt:variant>
        <vt:i4>1441845</vt:i4>
      </vt:variant>
      <vt:variant>
        <vt:i4>74</vt:i4>
      </vt:variant>
      <vt:variant>
        <vt:i4>0</vt:i4>
      </vt:variant>
      <vt:variant>
        <vt:i4>5</vt:i4>
      </vt:variant>
      <vt:variant>
        <vt:lpwstr/>
      </vt:variant>
      <vt:variant>
        <vt:lpwstr>_Toc10537361</vt:lpwstr>
      </vt:variant>
      <vt:variant>
        <vt:i4>1507381</vt:i4>
      </vt:variant>
      <vt:variant>
        <vt:i4>68</vt:i4>
      </vt:variant>
      <vt:variant>
        <vt:i4>0</vt:i4>
      </vt:variant>
      <vt:variant>
        <vt:i4>5</vt:i4>
      </vt:variant>
      <vt:variant>
        <vt:lpwstr/>
      </vt:variant>
      <vt:variant>
        <vt:lpwstr>_Toc10537360</vt:lpwstr>
      </vt:variant>
      <vt:variant>
        <vt:i4>1966134</vt:i4>
      </vt:variant>
      <vt:variant>
        <vt:i4>62</vt:i4>
      </vt:variant>
      <vt:variant>
        <vt:i4>0</vt:i4>
      </vt:variant>
      <vt:variant>
        <vt:i4>5</vt:i4>
      </vt:variant>
      <vt:variant>
        <vt:lpwstr/>
      </vt:variant>
      <vt:variant>
        <vt:lpwstr>_Toc10537359</vt:lpwstr>
      </vt:variant>
      <vt:variant>
        <vt:i4>2031670</vt:i4>
      </vt:variant>
      <vt:variant>
        <vt:i4>56</vt:i4>
      </vt:variant>
      <vt:variant>
        <vt:i4>0</vt:i4>
      </vt:variant>
      <vt:variant>
        <vt:i4>5</vt:i4>
      </vt:variant>
      <vt:variant>
        <vt:lpwstr/>
      </vt:variant>
      <vt:variant>
        <vt:lpwstr>_Toc10537358</vt:lpwstr>
      </vt:variant>
      <vt:variant>
        <vt:i4>1048630</vt:i4>
      </vt:variant>
      <vt:variant>
        <vt:i4>50</vt:i4>
      </vt:variant>
      <vt:variant>
        <vt:i4>0</vt:i4>
      </vt:variant>
      <vt:variant>
        <vt:i4>5</vt:i4>
      </vt:variant>
      <vt:variant>
        <vt:lpwstr/>
      </vt:variant>
      <vt:variant>
        <vt:lpwstr>_Toc10537357</vt:lpwstr>
      </vt:variant>
      <vt:variant>
        <vt:i4>1114166</vt:i4>
      </vt:variant>
      <vt:variant>
        <vt:i4>44</vt:i4>
      </vt:variant>
      <vt:variant>
        <vt:i4>0</vt:i4>
      </vt:variant>
      <vt:variant>
        <vt:i4>5</vt:i4>
      </vt:variant>
      <vt:variant>
        <vt:lpwstr/>
      </vt:variant>
      <vt:variant>
        <vt:lpwstr>_Toc10537356</vt:lpwstr>
      </vt:variant>
      <vt:variant>
        <vt:i4>1179702</vt:i4>
      </vt:variant>
      <vt:variant>
        <vt:i4>38</vt:i4>
      </vt:variant>
      <vt:variant>
        <vt:i4>0</vt:i4>
      </vt:variant>
      <vt:variant>
        <vt:i4>5</vt:i4>
      </vt:variant>
      <vt:variant>
        <vt:lpwstr/>
      </vt:variant>
      <vt:variant>
        <vt:lpwstr>_Toc10537355</vt:lpwstr>
      </vt:variant>
      <vt:variant>
        <vt:i4>1245238</vt:i4>
      </vt:variant>
      <vt:variant>
        <vt:i4>32</vt:i4>
      </vt:variant>
      <vt:variant>
        <vt:i4>0</vt:i4>
      </vt:variant>
      <vt:variant>
        <vt:i4>5</vt:i4>
      </vt:variant>
      <vt:variant>
        <vt:lpwstr/>
      </vt:variant>
      <vt:variant>
        <vt:lpwstr>_Toc10537354</vt:lpwstr>
      </vt:variant>
      <vt:variant>
        <vt:i4>1310774</vt:i4>
      </vt:variant>
      <vt:variant>
        <vt:i4>26</vt:i4>
      </vt:variant>
      <vt:variant>
        <vt:i4>0</vt:i4>
      </vt:variant>
      <vt:variant>
        <vt:i4>5</vt:i4>
      </vt:variant>
      <vt:variant>
        <vt:lpwstr/>
      </vt:variant>
      <vt:variant>
        <vt:lpwstr>_Toc10537353</vt:lpwstr>
      </vt:variant>
      <vt:variant>
        <vt:i4>1376310</vt:i4>
      </vt:variant>
      <vt:variant>
        <vt:i4>20</vt:i4>
      </vt:variant>
      <vt:variant>
        <vt:i4>0</vt:i4>
      </vt:variant>
      <vt:variant>
        <vt:i4>5</vt:i4>
      </vt:variant>
      <vt:variant>
        <vt:lpwstr/>
      </vt:variant>
      <vt:variant>
        <vt:lpwstr>_Toc10537352</vt:lpwstr>
      </vt:variant>
      <vt:variant>
        <vt:i4>1441846</vt:i4>
      </vt:variant>
      <vt:variant>
        <vt:i4>14</vt:i4>
      </vt:variant>
      <vt:variant>
        <vt:i4>0</vt:i4>
      </vt:variant>
      <vt:variant>
        <vt:i4>5</vt:i4>
      </vt:variant>
      <vt:variant>
        <vt:lpwstr/>
      </vt:variant>
      <vt:variant>
        <vt:lpwstr>_Toc10537351</vt:lpwstr>
      </vt:variant>
      <vt:variant>
        <vt:i4>1507382</vt:i4>
      </vt:variant>
      <vt:variant>
        <vt:i4>8</vt:i4>
      </vt:variant>
      <vt:variant>
        <vt:i4>0</vt:i4>
      </vt:variant>
      <vt:variant>
        <vt:i4>5</vt:i4>
      </vt:variant>
      <vt:variant>
        <vt:lpwstr/>
      </vt:variant>
      <vt:variant>
        <vt:lpwstr>_Toc10537350</vt:lpwstr>
      </vt:variant>
      <vt:variant>
        <vt:i4>1966135</vt:i4>
      </vt:variant>
      <vt:variant>
        <vt:i4>2</vt:i4>
      </vt:variant>
      <vt:variant>
        <vt:i4>0</vt:i4>
      </vt:variant>
      <vt:variant>
        <vt:i4>5</vt:i4>
      </vt:variant>
      <vt:variant>
        <vt:lpwstr/>
      </vt:variant>
      <vt:variant>
        <vt:lpwstr>_Toc10537349</vt:lpwstr>
      </vt:variant>
      <vt:variant>
        <vt:i4>7864429</vt:i4>
      </vt:variant>
      <vt:variant>
        <vt:i4>0</vt:i4>
      </vt:variant>
      <vt:variant>
        <vt:i4>0</vt:i4>
      </vt:variant>
      <vt:variant>
        <vt:i4>5</vt:i4>
      </vt:variant>
      <vt:variant>
        <vt:lpwstr>http://www.civilprotection.gr/</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Γενική Γραμματεία Πολιτικής Προστασίας</dc:title>
  <dc:creator>Δημήτριος Αλεξανδρής</dc:creator>
  <cp:keywords>Δ/νση Σχεδιασμού &amp; Αντιμετώπισης Εκτάκτων Αναγκών</cp:keywords>
  <cp:lastModifiedBy>User</cp:lastModifiedBy>
  <cp:revision>10</cp:revision>
  <cp:lastPrinted>2020-11-16T13:25:00Z</cp:lastPrinted>
  <dcterms:created xsi:type="dcterms:W3CDTF">2020-11-12T10:40:00Z</dcterms:created>
  <dcterms:modified xsi:type="dcterms:W3CDTF">2020-12-10T09:22:00Z</dcterms:modified>
</cp:coreProperties>
</file>